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14:paraId="111F270A" w14:textId="77777777" w:rsidTr="00CC70A6">
        <w:tc>
          <w:tcPr>
            <w:tcW w:w="10423" w:type="dxa"/>
            <w:gridSpan w:val="2"/>
            <w:shd w:val="clear" w:color="auto" w:fill="auto"/>
          </w:tcPr>
          <w:p w14:paraId="7F58EA3D" w14:textId="35CBB5E3"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4416F1">
              <w:t>1</w:t>
            </w:r>
            <w:ins w:id="4" w:author="Ivy Guo" w:date="2021-03-09T15:03:00Z">
              <w:r w:rsidR="00CA2ED8">
                <w:t>4</w:t>
              </w:r>
            </w:ins>
            <w:del w:id="5" w:author="Ivy Guo" w:date="2021-03-09T15:03:00Z">
              <w:r w:rsidR="00F42BD0" w:rsidDel="00CA2ED8">
                <w:delText>3</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r w:rsidR="00365EB6">
              <w:rPr>
                <w:sz w:val="32"/>
              </w:rPr>
              <w:t>2</w:t>
            </w:r>
            <w:r w:rsidR="00F42BD0">
              <w:rPr>
                <w:sz w:val="32"/>
              </w:rPr>
              <w:t>1</w:t>
            </w:r>
            <w:r w:rsidRPr="003C1701">
              <w:rPr>
                <w:sz w:val="32"/>
              </w:rPr>
              <w:t>-</w:t>
            </w:r>
            <w:bookmarkEnd w:id="6"/>
            <w:ins w:id="7" w:author="Ivy Guo" w:date="2021-03-09T15:03:00Z">
              <w:r w:rsidR="00CA2ED8">
                <w:rPr>
                  <w:sz w:val="32"/>
                </w:rPr>
                <w:t>3</w:t>
              </w:r>
            </w:ins>
            <w:del w:id="8" w:author="Ivy Guo" w:date="2021-03-09T15:03:00Z">
              <w:r w:rsidR="00F76C3F" w:rsidDel="00CA2ED8">
                <w:rPr>
                  <w:sz w:val="32"/>
                </w:rPr>
                <w:delText>1</w:delText>
              </w:r>
            </w:del>
            <w:r w:rsidRPr="003C1701">
              <w:rPr>
                <w:sz w:val="32"/>
              </w:rPr>
              <w:t>)</w:t>
            </w:r>
          </w:p>
        </w:tc>
      </w:tr>
      <w:tr w:rsidR="004F0988" w14:paraId="1A177565" w14:textId="77777777" w:rsidTr="00CC70A6">
        <w:trPr>
          <w:trHeight w:hRule="exact" w:val="1134"/>
        </w:trPr>
        <w:tc>
          <w:tcPr>
            <w:tcW w:w="10423" w:type="dxa"/>
            <w:gridSpan w:val="2"/>
            <w:shd w:val="clear" w:color="auto" w:fill="auto"/>
          </w:tcPr>
          <w:p w14:paraId="73296E4A" w14:textId="77777777" w:rsidR="004F0988" w:rsidRPr="003C1701" w:rsidRDefault="004F0988" w:rsidP="00133525">
            <w:pPr>
              <w:pStyle w:val="ZB"/>
              <w:framePr w:w="0" w:hRule="auto" w:wrap="auto" w:vAnchor="margin" w:hAnchor="text" w:yAlign="inline"/>
            </w:pPr>
            <w:r w:rsidRPr="003C1701">
              <w:t xml:space="preserve">Technical </w:t>
            </w:r>
            <w:bookmarkStart w:id="9" w:name="spectype2"/>
            <w:r w:rsidR="00D57972" w:rsidRPr="003C1701">
              <w:t>Report</w:t>
            </w:r>
            <w:bookmarkEnd w:id="9"/>
          </w:p>
          <w:p w14:paraId="17790DEA" w14:textId="77777777" w:rsidR="00BA4B8D" w:rsidRPr="003C1701" w:rsidRDefault="00BA4B8D" w:rsidP="00BA4B8D">
            <w:pPr>
              <w:pStyle w:val="Guidance"/>
            </w:pPr>
            <w:r w:rsidRPr="003C1701">
              <w:br/>
            </w:r>
            <w:r w:rsidRPr="003C1701">
              <w:br/>
            </w:r>
          </w:p>
        </w:tc>
      </w:tr>
      <w:tr w:rsidR="004F0988" w14:paraId="62BDF8AC" w14:textId="77777777" w:rsidTr="00CC70A6">
        <w:trPr>
          <w:trHeight w:hRule="exact" w:val="3686"/>
        </w:trPr>
        <w:tc>
          <w:tcPr>
            <w:tcW w:w="10423" w:type="dxa"/>
            <w:gridSpan w:val="2"/>
            <w:shd w:val="clear" w:color="auto" w:fill="auto"/>
          </w:tcPr>
          <w:p w14:paraId="10FF5DB0" w14:textId="77777777" w:rsidR="004F0988" w:rsidRPr="003C1701" w:rsidRDefault="004F0988" w:rsidP="00133525">
            <w:pPr>
              <w:pStyle w:val="ZT"/>
              <w:framePr w:wrap="auto" w:hAnchor="text" w:yAlign="inline"/>
            </w:pPr>
            <w:r w:rsidRPr="003C1701">
              <w:t>3rd Generation Partnership Project;</w:t>
            </w:r>
          </w:p>
          <w:p w14:paraId="2FB9F30B" w14:textId="77777777" w:rsidR="004F0988" w:rsidRPr="003C1701" w:rsidRDefault="004F0988" w:rsidP="00133525">
            <w:pPr>
              <w:pStyle w:val="ZT"/>
              <w:framePr w:wrap="auto" w:hAnchor="text" w:yAlign="inline"/>
            </w:pPr>
            <w:r w:rsidRPr="003C1701">
              <w:t xml:space="preserve">Technical Specification Group </w:t>
            </w:r>
            <w:bookmarkStart w:id="10" w:name="specTitle"/>
            <w:r w:rsidR="005B0DA2" w:rsidRPr="003C1701">
              <w:t>Services and System Aspects</w:t>
            </w:r>
          </w:p>
          <w:bookmarkEnd w:id="10"/>
          <w:p w14:paraId="0BADB920" w14:textId="77777777"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14:paraId="22A3C915" w14:textId="77777777"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r w:rsidR="006B415E">
              <w:rPr>
                <w:lang w:val="en-US" w:eastAsia="zh-CN"/>
              </w:rPr>
              <w:t xml:space="preserve"> (FBS)</w:t>
            </w:r>
          </w:p>
          <w:p w14:paraId="0065F6E9" w14:textId="77777777"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1" w:name="specRelease"/>
            <w:r w:rsidR="004F0988" w:rsidRPr="003C1701">
              <w:rPr>
                <w:rStyle w:val="ZGSM"/>
              </w:rPr>
              <w:t>1</w:t>
            </w:r>
            <w:r w:rsidR="004416F1">
              <w:rPr>
                <w:rStyle w:val="ZGSM"/>
              </w:rPr>
              <w:t>7</w:t>
            </w:r>
            <w:r w:rsidR="004F0988" w:rsidRPr="003C1701">
              <w:rPr>
                <w:rStyle w:val="ZGSM"/>
              </w:rPr>
              <w:t xml:space="preserve"> </w:t>
            </w:r>
            <w:bookmarkEnd w:id="11"/>
            <w:r w:rsidR="004F0988" w:rsidRPr="003C1701">
              <w:t>)</w:t>
            </w:r>
          </w:p>
        </w:tc>
      </w:tr>
      <w:tr w:rsidR="00BF128E" w14:paraId="059C6BA2" w14:textId="77777777" w:rsidTr="00CC70A6">
        <w:tc>
          <w:tcPr>
            <w:tcW w:w="10423" w:type="dxa"/>
            <w:gridSpan w:val="2"/>
            <w:shd w:val="clear" w:color="auto" w:fill="auto"/>
          </w:tcPr>
          <w:p w14:paraId="2CF9C8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F5342EF" w14:textId="77777777" w:rsidTr="00CC70A6">
        <w:trPr>
          <w:trHeight w:hRule="exact" w:val="1531"/>
        </w:trPr>
        <w:tc>
          <w:tcPr>
            <w:tcW w:w="4883" w:type="dxa"/>
            <w:shd w:val="clear" w:color="auto" w:fill="auto"/>
          </w:tcPr>
          <w:p w14:paraId="5CD9DE0C" w14:textId="77777777" w:rsidR="00D57972" w:rsidRDefault="009A4488">
            <w:r>
              <w:rPr>
                <w:i/>
                <w:noProof/>
                <w:lang w:val="en-US" w:eastAsia="zh-CN"/>
              </w:rPr>
              <w:drawing>
                <wp:inline distT="0" distB="0" distL="0" distR="0" wp14:anchorId="0DC86ACE" wp14:editId="5CB619E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2D28550B" w14:textId="77777777" w:rsidR="00D57972" w:rsidRDefault="009A4488" w:rsidP="00133525">
            <w:pPr>
              <w:jc w:val="right"/>
            </w:pPr>
            <w:bookmarkStart w:id="12" w:name="logos"/>
            <w:r>
              <w:rPr>
                <w:noProof/>
                <w:lang w:val="en-US" w:eastAsia="zh-CN"/>
              </w:rPr>
              <w:drawing>
                <wp:inline distT="0" distB="0" distL="0" distR="0" wp14:anchorId="510DA909" wp14:editId="141A957D">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14:paraId="6AB48898" w14:textId="77777777" w:rsidTr="00CC70A6">
        <w:trPr>
          <w:trHeight w:hRule="exact" w:val="5783"/>
        </w:trPr>
        <w:tc>
          <w:tcPr>
            <w:tcW w:w="10423" w:type="dxa"/>
            <w:gridSpan w:val="2"/>
            <w:shd w:val="clear" w:color="auto" w:fill="auto"/>
          </w:tcPr>
          <w:p w14:paraId="383BD704" w14:textId="77777777" w:rsidR="00C074DD" w:rsidRPr="00C074DD" w:rsidRDefault="00C074DD" w:rsidP="00C074DD">
            <w:pPr>
              <w:pStyle w:val="Guidance"/>
              <w:rPr>
                <w:b/>
              </w:rPr>
            </w:pPr>
          </w:p>
        </w:tc>
      </w:tr>
      <w:tr w:rsidR="00C074DD" w14:paraId="621CB6E2" w14:textId="77777777" w:rsidTr="00CC70A6">
        <w:trPr>
          <w:cantSplit/>
          <w:trHeight w:hRule="exact" w:val="964"/>
        </w:trPr>
        <w:tc>
          <w:tcPr>
            <w:tcW w:w="10423" w:type="dxa"/>
            <w:gridSpan w:val="2"/>
            <w:shd w:val="clear" w:color="auto" w:fill="auto"/>
          </w:tcPr>
          <w:p w14:paraId="2AE92EC0"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EB33512" w14:textId="77777777" w:rsidR="00C074DD" w:rsidRPr="004D3578" w:rsidRDefault="00C074DD" w:rsidP="00C074DD">
            <w:pPr>
              <w:pStyle w:val="ZV"/>
              <w:framePr w:w="0" w:wrap="auto" w:vAnchor="margin" w:hAnchor="text" w:yAlign="inline"/>
            </w:pPr>
          </w:p>
          <w:p w14:paraId="4C07CBA8" w14:textId="77777777" w:rsidR="00C074DD" w:rsidRPr="00133525" w:rsidRDefault="00C074DD" w:rsidP="00C074DD">
            <w:pPr>
              <w:rPr>
                <w:sz w:val="16"/>
              </w:rPr>
            </w:pPr>
          </w:p>
        </w:tc>
      </w:tr>
      <w:bookmarkEnd w:id="0"/>
    </w:tbl>
    <w:p w14:paraId="02A0E7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281A868" w14:textId="77777777" w:rsidTr="00133525">
        <w:trPr>
          <w:trHeight w:hRule="exact" w:val="5670"/>
        </w:trPr>
        <w:tc>
          <w:tcPr>
            <w:tcW w:w="10423" w:type="dxa"/>
            <w:shd w:val="clear" w:color="auto" w:fill="auto"/>
          </w:tcPr>
          <w:p w14:paraId="71DFD1D4" w14:textId="77777777" w:rsidR="00E16509" w:rsidRDefault="00E16509" w:rsidP="00E16509">
            <w:pPr>
              <w:pStyle w:val="Guidance"/>
            </w:pPr>
            <w:bookmarkStart w:id="14" w:name="page2"/>
          </w:p>
        </w:tc>
      </w:tr>
      <w:tr w:rsidR="00E16509" w14:paraId="30A5F6C6" w14:textId="77777777" w:rsidTr="00C074DD">
        <w:trPr>
          <w:trHeight w:hRule="exact" w:val="5387"/>
        </w:trPr>
        <w:tc>
          <w:tcPr>
            <w:tcW w:w="10423" w:type="dxa"/>
            <w:shd w:val="clear" w:color="auto" w:fill="auto"/>
          </w:tcPr>
          <w:p w14:paraId="3326680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6371FB55" w14:textId="77777777" w:rsidR="00E16509" w:rsidRPr="004D3578" w:rsidRDefault="00E16509" w:rsidP="00133525">
            <w:pPr>
              <w:pStyle w:val="FP"/>
              <w:pBdr>
                <w:bottom w:val="single" w:sz="6" w:space="1" w:color="auto"/>
              </w:pBdr>
              <w:ind w:left="2835" w:right="2835"/>
              <w:jc w:val="center"/>
            </w:pPr>
            <w:r w:rsidRPr="004D3578">
              <w:t>Postal address</w:t>
            </w:r>
          </w:p>
          <w:p w14:paraId="26C3D275" w14:textId="77777777" w:rsidR="00E16509" w:rsidRPr="00133525" w:rsidRDefault="00E16509" w:rsidP="00133525">
            <w:pPr>
              <w:pStyle w:val="FP"/>
              <w:ind w:left="2835" w:right="2835"/>
              <w:jc w:val="center"/>
              <w:rPr>
                <w:rFonts w:ascii="Arial" w:hAnsi="Arial"/>
                <w:sz w:val="18"/>
              </w:rPr>
            </w:pPr>
          </w:p>
          <w:p w14:paraId="416D9F8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8DF3C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1CD1A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484C6A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C58E7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9F6717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1E6C026E" w14:textId="77777777" w:rsidR="00E16509" w:rsidRDefault="00E16509" w:rsidP="00133525"/>
        </w:tc>
      </w:tr>
      <w:tr w:rsidR="00E16509" w14:paraId="7B20EB15" w14:textId="77777777" w:rsidTr="00C074DD">
        <w:tc>
          <w:tcPr>
            <w:tcW w:w="10423" w:type="dxa"/>
            <w:shd w:val="clear" w:color="auto" w:fill="auto"/>
            <w:vAlign w:val="bottom"/>
          </w:tcPr>
          <w:p w14:paraId="69F8E85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CF6265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2A0EE1" w14:textId="77777777" w:rsidR="00E16509" w:rsidRPr="004D3578" w:rsidRDefault="00E16509" w:rsidP="00133525">
            <w:pPr>
              <w:pStyle w:val="FP"/>
              <w:jc w:val="center"/>
              <w:rPr>
                <w:noProof/>
              </w:rPr>
            </w:pPr>
          </w:p>
          <w:p w14:paraId="1A89B2D2" w14:textId="399FA6EE" w:rsidR="00E16509" w:rsidRPr="00133525" w:rsidRDefault="00E16509" w:rsidP="00133525">
            <w:pPr>
              <w:pStyle w:val="FP"/>
              <w:jc w:val="center"/>
              <w:rPr>
                <w:noProof/>
                <w:sz w:val="18"/>
              </w:rPr>
            </w:pPr>
            <w:r w:rsidRPr="00133525">
              <w:rPr>
                <w:noProof/>
                <w:sz w:val="18"/>
              </w:rPr>
              <w:t xml:space="preserve">© </w:t>
            </w:r>
            <w:bookmarkStart w:id="17" w:name="copyrightDate"/>
            <w:r w:rsidRPr="00EA15B0">
              <w:rPr>
                <w:noProof/>
                <w:sz w:val="18"/>
                <w:highlight w:val="yellow"/>
              </w:rPr>
              <w:t>20</w:t>
            </w:r>
            <w:r w:rsidR="00C420CA">
              <w:rPr>
                <w:noProof/>
                <w:sz w:val="18"/>
                <w:highlight w:val="yellow"/>
              </w:rPr>
              <w:t>2</w:t>
            </w:r>
            <w:bookmarkEnd w:id="17"/>
            <w:r w:rsidR="00F42BD0">
              <w:rPr>
                <w:noProof/>
                <w:sz w:val="18"/>
              </w:rPr>
              <w:t>1</w:t>
            </w:r>
            <w:r w:rsidRPr="00133525">
              <w:rPr>
                <w:noProof/>
                <w:sz w:val="18"/>
              </w:rPr>
              <w:t>, 3GPP Organizational Partners (ARIB, ATIS, CCSA, ETSI, TSDSI, TTA, TTC).</w:t>
            </w:r>
            <w:bookmarkStart w:id="18" w:name="copyrightaddon"/>
            <w:bookmarkEnd w:id="18"/>
          </w:p>
          <w:p w14:paraId="2F9DD70A" w14:textId="77777777" w:rsidR="00E16509" w:rsidRPr="00133525" w:rsidRDefault="00E16509" w:rsidP="00133525">
            <w:pPr>
              <w:pStyle w:val="FP"/>
              <w:jc w:val="center"/>
              <w:rPr>
                <w:noProof/>
                <w:sz w:val="18"/>
              </w:rPr>
            </w:pPr>
            <w:r w:rsidRPr="00133525">
              <w:rPr>
                <w:noProof/>
                <w:sz w:val="18"/>
              </w:rPr>
              <w:t>All rights reserved.</w:t>
            </w:r>
          </w:p>
          <w:p w14:paraId="554F6FAD" w14:textId="77777777" w:rsidR="00E16509" w:rsidRPr="00133525" w:rsidRDefault="00E16509" w:rsidP="00E16509">
            <w:pPr>
              <w:pStyle w:val="FP"/>
              <w:rPr>
                <w:noProof/>
                <w:sz w:val="18"/>
              </w:rPr>
            </w:pPr>
          </w:p>
          <w:p w14:paraId="637C1FE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BE0DBE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C5FFCFC"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9793CDE" w14:textId="77777777" w:rsidR="00E16509" w:rsidRDefault="00E16509" w:rsidP="00133525"/>
        </w:tc>
      </w:tr>
      <w:bookmarkEnd w:id="14"/>
    </w:tbl>
    <w:p w14:paraId="38E78E0C" w14:textId="77777777" w:rsidR="00080512" w:rsidRPr="004D3578" w:rsidRDefault="00080512" w:rsidP="00465C2D">
      <w:pPr>
        <w:pStyle w:val="NO"/>
      </w:pPr>
      <w:r w:rsidRPr="004D3578">
        <w:br w:type="page"/>
      </w:r>
      <w:bookmarkStart w:id="19" w:name="tableOfContents"/>
      <w:bookmarkEnd w:id="19"/>
      <w:r w:rsidRPr="004D3578">
        <w:lastRenderedPageBreak/>
        <w:t>Contents</w:t>
      </w:r>
    </w:p>
    <w:p w14:paraId="5215622E" w14:textId="0C877E61" w:rsidR="00C023D7" w:rsidRDefault="004D3578">
      <w:pPr>
        <w:pStyle w:val="TOC1"/>
        <w:rPr>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r w:rsidR="00C023D7">
        <w:t>Foreword</w:t>
      </w:r>
      <w:r w:rsidR="00C023D7">
        <w:tab/>
      </w:r>
      <w:r w:rsidR="00C023D7">
        <w:fldChar w:fldCharType="begin"/>
      </w:r>
      <w:r w:rsidR="00C023D7">
        <w:instrText xml:space="preserve"> PAGEREF _Toc66200848 \h </w:instrText>
      </w:r>
      <w:r w:rsidR="00C023D7">
        <w:fldChar w:fldCharType="separate"/>
      </w:r>
      <w:r w:rsidR="00C023D7">
        <w:t>5</w:t>
      </w:r>
      <w:r w:rsidR="00C023D7">
        <w:fldChar w:fldCharType="end"/>
      </w:r>
    </w:p>
    <w:p w14:paraId="1964528F" w14:textId="6954BA72" w:rsidR="00C023D7" w:rsidRDefault="00C023D7">
      <w:pPr>
        <w:pStyle w:val="TOC1"/>
        <w:rPr>
          <w:rFonts w:asciiTheme="minorHAnsi" w:eastAsiaTheme="minorEastAsia" w:hAnsiTheme="minorHAnsi" w:cstheme="minorBidi"/>
          <w:sz w:val="24"/>
          <w:szCs w:val="24"/>
          <w:lang w:val="en-CN" w:eastAsia="zh-CN"/>
        </w:rPr>
      </w:pPr>
      <w:r>
        <w:t>Introduction</w:t>
      </w:r>
      <w:r>
        <w:tab/>
      </w:r>
      <w:r>
        <w:fldChar w:fldCharType="begin"/>
      </w:r>
      <w:r>
        <w:instrText xml:space="preserve"> PAGEREF _Toc66200849 \h </w:instrText>
      </w:r>
      <w:r>
        <w:fldChar w:fldCharType="separate"/>
      </w:r>
      <w:r>
        <w:t>7</w:t>
      </w:r>
      <w:r>
        <w:fldChar w:fldCharType="end"/>
      </w:r>
    </w:p>
    <w:p w14:paraId="38BFF53E" w14:textId="25FC6552" w:rsidR="00C023D7" w:rsidRDefault="00C023D7">
      <w:pPr>
        <w:pStyle w:val="TOC1"/>
        <w:rPr>
          <w:rFonts w:asciiTheme="minorHAnsi" w:eastAsiaTheme="minorEastAsia" w:hAnsiTheme="minorHAnsi" w:cstheme="minorBidi"/>
          <w:sz w:val="24"/>
          <w:szCs w:val="24"/>
          <w:lang w:val="en-CN" w:eastAsia="zh-CN"/>
        </w:rPr>
      </w:pPr>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66200850 \h </w:instrText>
      </w:r>
      <w:r>
        <w:fldChar w:fldCharType="separate"/>
      </w:r>
      <w:r>
        <w:t>8</w:t>
      </w:r>
      <w:r>
        <w:fldChar w:fldCharType="end"/>
      </w:r>
    </w:p>
    <w:p w14:paraId="37301554" w14:textId="2467BE25" w:rsidR="00C023D7" w:rsidRDefault="00C023D7">
      <w:pPr>
        <w:pStyle w:val="TOC1"/>
        <w:rPr>
          <w:rFonts w:asciiTheme="minorHAnsi" w:eastAsiaTheme="minorEastAsia" w:hAnsiTheme="minorHAnsi" w:cstheme="minorBidi"/>
          <w:sz w:val="24"/>
          <w:szCs w:val="24"/>
          <w:lang w:val="en-CN" w:eastAsia="zh-CN"/>
        </w:rPr>
      </w:pPr>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66200851 \h </w:instrText>
      </w:r>
      <w:r>
        <w:fldChar w:fldCharType="separate"/>
      </w:r>
      <w:r>
        <w:t>8</w:t>
      </w:r>
      <w:r>
        <w:fldChar w:fldCharType="end"/>
      </w:r>
    </w:p>
    <w:p w14:paraId="4AAF0E22" w14:textId="4CC8DCB8" w:rsidR="00C023D7" w:rsidRDefault="00C023D7">
      <w:pPr>
        <w:pStyle w:val="TOC1"/>
        <w:rPr>
          <w:rFonts w:asciiTheme="minorHAnsi" w:eastAsiaTheme="minorEastAsia" w:hAnsiTheme="minorHAnsi" w:cstheme="minorBidi"/>
          <w:sz w:val="24"/>
          <w:szCs w:val="24"/>
          <w:lang w:val="en-CN" w:eastAsia="zh-CN"/>
        </w:rPr>
      </w:pPr>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66200852 \h </w:instrText>
      </w:r>
      <w:r>
        <w:fldChar w:fldCharType="separate"/>
      </w:r>
      <w:r>
        <w:t>9</w:t>
      </w:r>
      <w:r>
        <w:fldChar w:fldCharType="end"/>
      </w:r>
    </w:p>
    <w:p w14:paraId="38BE074B" w14:textId="2A9F01DF" w:rsidR="00C023D7" w:rsidRDefault="00C023D7">
      <w:pPr>
        <w:pStyle w:val="TOC1"/>
        <w:rPr>
          <w:rFonts w:asciiTheme="minorHAnsi" w:eastAsiaTheme="minorEastAsia" w:hAnsiTheme="minorHAnsi" w:cstheme="minorBidi"/>
          <w:sz w:val="24"/>
          <w:szCs w:val="24"/>
          <w:lang w:val="en-CN" w:eastAsia="zh-CN"/>
        </w:rPr>
      </w:pPr>
      <w:r>
        <w:t>4</w:t>
      </w:r>
      <w:r>
        <w:rPr>
          <w:rFonts w:asciiTheme="minorHAnsi" w:eastAsiaTheme="minorEastAsia" w:hAnsiTheme="minorHAnsi" w:cstheme="minorBidi"/>
          <w:sz w:val="24"/>
          <w:szCs w:val="24"/>
          <w:lang w:val="en-CN" w:eastAsia="zh-CN"/>
        </w:rPr>
        <w:tab/>
      </w:r>
      <w:r>
        <w:t>Security overview</w:t>
      </w:r>
      <w:r>
        <w:rPr>
          <w:lang w:eastAsia="zh-CN"/>
        </w:rPr>
        <w:t>s</w:t>
      </w:r>
      <w:r>
        <w:t xml:space="preserve"> of 5G system against false base stations</w:t>
      </w:r>
      <w:r>
        <w:tab/>
      </w:r>
      <w:r>
        <w:fldChar w:fldCharType="begin"/>
      </w:r>
      <w:r>
        <w:instrText xml:space="preserve"> PAGEREF _Toc66200853 \h </w:instrText>
      </w:r>
      <w:r>
        <w:fldChar w:fldCharType="separate"/>
      </w:r>
      <w:r>
        <w:t>10</w:t>
      </w:r>
      <w:r>
        <w:fldChar w:fldCharType="end"/>
      </w:r>
    </w:p>
    <w:p w14:paraId="6D2A9306" w14:textId="1D2198F3" w:rsidR="00C023D7" w:rsidRDefault="00C023D7">
      <w:pPr>
        <w:pStyle w:val="TOC1"/>
        <w:rPr>
          <w:rFonts w:asciiTheme="minorHAnsi" w:eastAsiaTheme="minorEastAsia" w:hAnsiTheme="minorHAnsi" w:cstheme="minorBidi"/>
          <w:sz w:val="24"/>
          <w:szCs w:val="24"/>
          <w:lang w:val="en-CN" w:eastAsia="zh-CN"/>
        </w:rPr>
      </w:pPr>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66200854 \h </w:instrText>
      </w:r>
      <w:r>
        <w:fldChar w:fldCharType="separate"/>
      </w:r>
      <w:r>
        <w:t>10</w:t>
      </w:r>
      <w:r>
        <w:fldChar w:fldCharType="end"/>
      </w:r>
    </w:p>
    <w:p w14:paraId="155731A9" w14:textId="4D777EF9" w:rsidR="00C023D7" w:rsidRDefault="00C023D7">
      <w:pPr>
        <w:pStyle w:val="TOC2"/>
        <w:rPr>
          <w:rFonts w:asciiTheme="minorHAnsi" w:eastAsiaTheme="minorEastAsia" w:hAnsiTheme="minorHAnsi" w:cstheme="minorBidi"/>
          <w:sz w:val="24"/>
          <w:szCs w:val="24"/>
          <w:lang w:val="en-CN" w:eastAsia="zh-CN"/>
        </w:rPr>
      </w:pPr>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66200855 \h </w:instrText>
      </w:r>
      <w:r>
        <w:fldChar w:fldCharType="separate"/>
      </w:r>
      <w:r>
        <w:t>16</w:t>
      </w:r>
      <w:r>
        <w:fldChar w:fldCharType="end"/>
      </w:r>
    </w:p>
    <w:p w14:paraId="4D18EA33" w14:textId="2CCDDA65" w:rsidR="00C023D7" w:rsidRDefault="00C023D7">
      <w:pPr>
        <w:pStyle w:val="TOC3"/>
        <w:rPr>
          <w:rFonts w:asciiTheme="minorHAnsi" w:eastAsiaTheme="minorEastAsia" w:hAnsiTheme="minorHAnsi" w:cstheme="minorBidi"/>
          <w:sz w:val="24"/>
          <w:szCs w:val="24"/>
          <w:lang w:val="en-CN" w:eastAsia="zh-CN"/>
        </w:rPr>
      </w:pPr>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66200856 \h </w:instrText>
      </w:r>
      <w:r>
        <w:fldChar w:fldCharType="separate"/>
      </w:r>
      <w:r>
        <w:t>16</w:t>
      </w:r>
      <w:r>
        <w:fldChar w:fldCharType="end"/>
      </w:r>
    </w:p>
    <w:p w14:paraId="4FDD7D25" w14:textId="4E094F4C" w:rsidR="00C023D7" w:rsidRDefault="00C023D7">
      <w:pPr>
        <w:pStyle w:val="TOC3"/>
        <w:rPr>
          <w:rFonts w:asciiTheme="minorHAnsi" w:eastAsiaTheme="minorEastAsia" w:hAnsiTheme="minorHAnsi" w:cstheme="minorBidi"/>
          <w:sz w:val="24"/>
          <w:szCs w:val="24"/>
          <w:lang w:val="en-CN" w:eastAsia="zh-CN"/>
        </w:rPr>
      </w:pPr>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66200857 \h </w:instrText>
      </w:r>
      <w:r>
        <w:fldChar w:fldCharType="separate"/>
      </w:r>
      <w:r>
        <w:t>16</w:t>
      </w:r>
      <w:r>
        <w:fldChar w:fldCharType="end"/>
      </w:r>
    </w:p>
    <w:p w14:paraId="7F16CD61" w14:textId="5A11B849" w:rsidR="00C023D7" w:rsidRDefault="00C023D7">
      <w:pPr>
        <w:pStyle w:val="TOC3"/>
        <w:rPr>
          <w:rFonts w:asciiTheme="minorHAnsi" w:eastAsiaTheme="minorEastAsia" w:hAnsiTheme="minorHAnsi" w:cstheme="minorBidi"/>
          <w:sz w:val="24"/>
          <w:szCs w:val="24"/>
          <w:lang w:val="en-CN" w:eastAsia="zh-CN"/>
        </w:rPr>
      </w:pPr>
      <w:r>
        <w:t>5.x.3</w:t>
      </w:r>
      <w:r>
        <w:rPr>
          <w:rFonts w:asciiTheme="minorHAnsi" w:eastAsiaTheme="minorEastAsia" w:hAnsiTheme="minorHAnsi" w:cstheme="minorBidi"/>
          <w:sz w:val="24"/>
          <w:szCs w:val="24"/>
          <w:lang w:val="en-CN" w:eastAsia="zh-CN"/>
        </w:rPr>
        <w:tab/>
      </w:r>
      <w:r>
        <w:t>Potential Requirements</w:t>
      </w:r>
      <w:r>
        <w:tab/>
      </w:r>
      <w:r>
        <w:fldChar w:fldCharType="begin"/>
      </w:r>
      <w:r>
        <w:instrText xml:space="preserve"> PAGEREF _Toc66200858 \h </w:instrText>
      </w:r>
      <w:r>
        <w:fldChar w:fldCharType="separate"/>
      </w:r>
      <w:r>
        <w:t>16</w:t>
      </w:r>
      <w:r>
        <w:fldChar w:fldCharType="end"/>
      </w:r>
    </w:p>
    <w:p w14:paraId="28D1F362" w14:textId="0F0CA8C4" w:rsidR="00C023D7" w:rsidRDefault="00C023D7">
      <w:pPr>
        <w:pStyle w:val="TOC1"/>
        <w:rPr>
          <w:rFonts w:asciiTheme="minorHAnsi" w:eastAsiaTheme="minorEastAsia" w:hAnsiTheme="minorHAnsi" w:cstheme="minorBidi"/>
          <w:sz w:val="24"/>
          <w:szCs w:val="24"/>
          <w:lang w:val="en-CN" w:eastAsia="zh-CN"/>
        </w:rPr>
      </w:pPr>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66200859 \h </w:instrText>
      </w:r>
      <w:r>
        <w:fldChar w:fldCharType="separate"/>
      </w:r>
      <w:r>
        <w:t>16</w:t>
      </w:r>
      <w:r>
        <w:fldChar w:fldCharType="end"/>
      </w:r>
    </w:p>
    <w:p w14:paraId="1972B4DF" w14:textId="47B28BAD" w:rsidR="00C023D7" w:rsidRDefault="00C023D7">
      <w:pPr>
        <w:pStyle w:val="TOC2"/>
        <w:rPr>
          <w:rFonts w:asciiTheme="minorHAnsi" w:eastAsiaTheme="minorEastAsia" w:hAnsiTheme="minorHAnsi" w:cstheme="minorBidi"/>
          <w:sz w:val="24"/>
          <w:szCs w:val="24"/>
          <w:lang w:val="en-CN" w:eastAsia="zh-CN"/>
        </w:rPr>
      </w:pPr>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66200860 \h </w:instrText>
      </w:r>
      <w:r>
        <w:fldChar w:fldCharType="separate"/>
      </w:r>
      <w:r>
        <w:t>34</w:t>
      </w:r>
      <w:r>
        <w:fldChar w:fldCharType="end"/>
      </w:r>
    </w:p>
    <w:p w14:paraId="60918050" w14:textId="0CED7D64" w:rsidR="00C023D7" w:rsidRDefault="00C023D7">
      <w:pPr>
        <w:pStyle w:val="TOC3"/>
        <w:rPr>
          <w:rFonts w:asciiTheme="minorHAnsi" w:eastAsiaTheme="minorEastAsia" w:hAnsiTheme="minorHAnsi" w:cstheme="minorBidi"/>
          <w:sz w:val="24"/>
          <w:szCs w:val="24"/>
          <w:lang w:val="en-CN" w:eastAsia="zh-CN"/>
        </w:rPr>
      </w:pPr>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861 \h </w:instrText>
      </w:r>
      <w:r>
        <w:fldChar w:fldCharType="separate"/>
      </w:r>
      <w:r>
        <w:t>34</w:t>
      </w:r>
      <w:r>
        <w:fldChar w:fldCharType="end"/>
      </w:r>
    </w:p>
    <w:p w14:paraId="48F46AD5" w14:textId="0B673637" w:rsidR="00C023D7" w:rsidRDefault="00C023D7">
      <w:pPr>
        <w:pStyle w:val="TOC3"/>
        <w:rPr>
          <w:rFonts w:asciiTheme="minorHAnsi" w:eastAsiaTheme="minorEastAsia" w:hAnsiTheme="minorHAnsi" w:cstheme="minorBidi"/>
          <w:sz w:val="24"/>
          <w:szCs w:val="24"/>
          <w:lang w:val="en-CN" w:eastAsia="zh-CN"/>
        </w:rPr>
      </w:pPr>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862 \h </w:instrText>
      </w:r>
      <w:r>
        <w:fldChar w:fldCharType="separate"/>
      </w:r>
      <w:r>
        <w:t>34</w:t>
      </w:r>
      <w:r>
        <w:fldChar w:fldCharType="end"/>
      </w:r>
    </w:p>
    <w:p w14:paraId="63B34B30" w14:textId="79A7F3A7" w:rsidR="00C023D7" w:rsidRDefault="00C023D7">
      <w:pPr>
        <w:pStyle w:val="TOC4"/>
        <w:rPr>
          <w:rFonts w:asciiTheme="minorHAnsi" w:eastAsiaTheme="minorEastAsia" w:hAnsiTheme="minorHAnsi" w:cstheme="minorBidi"/>
          <w:sz w:val="24"/>
          <w:szCs w:val="24"/>
          <w:lang w:val="en-CN" w:eastAsia="zh-CN"/>
        </w:rPr>
      </w:pPr>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66200863 \h </w:instrText>
      </w:r>
      <w:r>
        <w:fldChar w:fldCharType="separate"/>
      </w:r>
      <w:r>
        <w:t>34</w:t>
      </w:r>
      <w:r>
        <w:fldChar w:fldCharType="end"/>
      </w:r>
    </w:p>
    <w:p w14:paraId="70585A29" w14:textId="7094CD66" w:rsidR="00C023D7" w:rsidRDefault="00C023D7">
      <w:pPr>
        <w:pStyle w:val="TOC4"/>
        <w:rPr>
          <w:rFonts w:asciiTheme="minorHAnsi" w:eastAsiaTheme="minorEastAsia" w:hAnsiTheme="minorHAnsi" w:cstheme="minorBidi"/>
          <w:sz w:val="24"/>
          <w:szCs w:val="24"/>
          <w:lang w:val="en-CN" w:eastAsia="zh-CN"/>
        </w:rPr>
      </w:pPr>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66200864 \h </w:instrText>
      </w:r>
      <w:r>
        <w:fldChar w:fldCharType="separate"/>
      </w:r>
      <w:r>
        <w:t>35</w:t>
      </w:r>
      <w:r>
        <w:fldChar w:fldCharType="end"/>
      </w:r>
    </w:p>
    <w:p w14:paraId="0887BC0D" w14:textId="04EFDB21" w:rsidR="00C023D7" w:rsidRDefault="00C023D7">
      <w:pPr>
        <w:pStyle w:val="TOC3"/>
        <w:rPr>
          <w:rFonts w:asciiTheme="minorHAnsi" w:eastAsiaTheme="minorEastAsia" w:hAnsiTheme="minorHAnsi" w:cstheme="minorBidi"/>
          <w:sz w:val="24"/>
          <w:szCs w:val="24"/>
          <w:lang w:val="en-CN" w:eastAsia="zh-CN"/>
        </w:rPr>
      </w:pPr>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865 \h </w:instrText>
      </w:r>
      <w:r>
        <w:fldChar w:fldCharType="separate"/>
      </w:r>
      <w:r>
        <w:t>35</w:t>
      </w:r>
      <w:r>
        <w:fldChar w:fldCharType="end"/>
      </w:r>
    </w:p>
    <w:p w14:paraId="5A45FA97" w14:textId="3DF56D17" w:rsidR="00C023D7" w:rsidRDefault="00C023D7">
      <w:pPr>
        <w:pStyle w:val="TOC2"/>
        <w:rPr>
          <w:rFonts w:asciiTheme="minorHAnsi" w:eastAsiaTheme="minorEastAsia" w:hAnsiTheme="minorHAnsi" w:cstheme="minorBidi"/>
          <w:sz w:val="24"/>
          <w:szCs w:val="24"/>
          <w:lang w:val="en-CN" w:eastAsia="zh-CN"/>
        </w:rPr>
      </w:pPr>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66200866 \h </w:instrText>
      </w:r>
      <w:r>
        <w:fldChar w:fldCharType="separate"/>
      </w:r>
      <w:r>
        <w:t>35</w:t>
      </w:r>
      <w:r>
        <w:fldChar w:fldCharType="end"/>
      </w:r>
    </w:p>
    <w:p w14:paraId="49AB51B7" w14:textId="2D55BA42" w:rsidR="00C023D7" w:rsidRDefault="00C023D7">
      <w:pPr>
        <w:pStyle w:val="TOC3"/>
        <w:rPr>
          <w:rFonts w:asciiTheme="minorHAnsi" w:eastAsiaTheme="minorEastAsia" w:hAnsiTheme="minorHAnsi" w:cstheme="minorBidi"/>
          <w:sz w:val="24"/>
          <w:szCs w:val="24"/>
          <w:lang w:val="en-CN" w:eastAsia="zh-CN"/>
        </w:rPr>
      </w:pPr>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867 \h </w:instrText>
      </w:r>
      <w:r>
        <w:fldChar w:fldCharType="separate"/>
      </w:r>
      <w:r>
        <w:t>35</w:t>
      </w:r>
      <w:r>
        <w:fldChar w:fldCharType="end"/>
      </w:r>
    </w:p>
    <w:p w14:paraId="4C6AB1AC" w14:textId="391CF38C" w:rsidR="00C023D7" w:rsidRDefault="00C023D7">
      <w:pPr>
        <w:pStyle w:val="TOC4"/>
        <w:rPr>
          <w:rFonts w:asciiTheme="minorHAnsi" w:eastAsiaTheme="minorEastAsia" w:hAnsiTheme="minorHAnsi" w:cstheme="minorBidi"/>
          <w:sz w:val="24"/>
          <w:szCs w:val="24"/>
          <w:lang w:val="en-CN" w:eastAsia="zh-CN"/>
        </w:rPr>
      </w:pPr>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66200868 \h </w:instrText>
      </w:r>
      <w:r>
        <w:fldChar w:fldCharType="separate"/>
      </w:r>
      <w:r>
        <w:t>35</w:t>
      </w:r>
      <w:r>
        <w:fldChar w:fldCharType="end"/>
      </w:r>
    </w:p>
    <w:p w14:paraId="342EE54F" w14:textId="46F91B09" w:rsidR="00C023D7" w:rsidRDefault="00C023D7">
      <w:pPr>
        <w:pStyle w:val="TOC4"/>
        <w:rPr>
          <w:rFonts w:asciiTheme="minorHAnsi" w:eastAsiaTheme="minorEastAsia" w:hAnsiTheme="minorHAnsi" w:cstheme="minorBidi"/>
          <w:sz w:val="24"/>
          <w:szCs w:val="24"/>
          <w:lang w:val="en-CN" w:eastAsia="zh-CN"/>
        </w:rPr>
      </w:pPr>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66200869 \h </w:instrText>
      </w:r>
      <w:r>
        <w:fldChar w:fldCharType="separate"/>
      </w:r>
      <w:r>
        <w:t>35</w:t>
      </w:r>
      <w:r>
        <w:fldChar w:fldCharType="end"/>
      </w:r>
    </w:p>
    <w:p w14:paraId="061FC8AA" w14:textId="08CD03D3" w:rsidR="00C023D7" w:rsidRDefault="00C023D7">
      <w:pPr>
        <w:pStyle w:val="TOC3"/>
        <w:rPr>
          <w:rFonts w:asciiTheme="minorHAnsi" w:eastAsiaTheme="minorEastAsia" w:hAnsiTheme="minorHAnsi" w:cstheme="minorBidi"/>
          <w:sz w:val="24"/>
          <w:szCs w:val="24"/>
          <w:lang w:val="en-CN" w:eastAsia="zh-CN"/>
        </w:rPr>
      </w:pPr>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870 \h </w:instrText>
      </w:r>
      <w:r>
        <w:fldChar w:fldCharType="separate"/>
      </w:r>
      <w:r>
        <w:t>36</w:t>
      </w:r>
      <w:r>
        <w:fldChar w:fldCharType="end"/>
      </w:r>
    </w:p>
    <w:p w14:paraId="0C61E7BF" w14:textId="27729693" w:rsidR="00C023D7" w:rsidRDefault="00C023D7">
      <w:pPr>
        <w:pStyle w:val="TOC4"/>
        <w:rPr>
          <w:rFonts w:asciiTheme="minorHAnsi" w:eastAsiaTheme="minorEastAsia" w:hAnsiTheme="minorHAnsi" w:cstheme="minorBidi"/>
          <w:sz w:val="24"/>
          <w:szCs w:val="24"/>
          <w:lang w:val="en-CN" w:eastAsia="zh-CN"/>
        </w:rPr>
      </w:pPr>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66200871 \h </w:instrText>
      </w:r>
      <w:r>
        <w:fldChar w:fldCharType="separate"/>
      </w:r>
      <w:r>
        <w:t>36</w:t>
      </w:r>
      <w:r>
        <w:fldChar w:fldCharType="end"/>
      </w:r>
    </w:p>
    <w:p w14:paraId="23043087" w14:textId="124A36A5" w:rsidR="00C023D7" w:rsidRDefault="00C023D7">
      <w:pPr>
        <w:pStyle w:val="TOC5"/>
        <w:rPr>
          <w:rFonts w:asciiTheme="minorHAnsi" w:eastAsiaTheme="minorEastAsia" w:hAnsiTheme="minorHAnsi" w:cstheme="minorBidi"/>
          <w:sz w:val="24"/>
          <w:szCs w:val="24"/>
          <w:lang w:val="en-CN" w:eastAsia="zh-CN"/>
        </w:rPr>
      </w:pPr>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66200872 \h </w:instrText>
      </w:r>
      <w:r>
        <w:fldChar w:fldCharType="separate"/>
      </w:r>
      <w:r>
        <w:t>36</w:t>
      </w:r>
      <w:r>
        <w:fldChar w:fldCharType="end"/>
      </w:r>
    </w:p>
    <w:p w14:paraId="72C66FF9" w14:textId="2A7BE12E" w:rsidR="00C023D7" w:rsidRDefault="00C023D7">
      <w:pPr>
        <w:pStyle w:val="TOC5"/>
        <w:rPr>
          <w:rFonts w:asciiTheme="minorHAnsi" w:eastAsiaTheme="minorEastAsia" w:hAnsiTheme="minorHAnsi" w:cstheme="minorBidi"/>
          <w:sz w:val="24"/>
          <w:szCs w:val="24"/>
          <w:lang w:val="en-CN" w:eastAsia="zh-CN"/>
        </w:rPr>
      </w:pPr>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66200873 \h </w:instrText>
      </w:r>
      <w:r>
        <w:fldChar w:fldCharType="separate"/>
      </w:r>
      <w:r>
        <w:t>36</w:t>
      </w:r>
      <w:r>
        <w:fldChar w:fldCharType="end"/>
      </w:r>
    </w:p>
    <w:p w14:paraId="41C2A7DB" w14:textId="04B12A28" w:rsidR="00C023D7" w:rsidRDefault="00C023D7">
      <w:pPr>
        <w:pStyle w:val="TOC4"/>
        <w:rPr>
          <w:rFonts w:asciiTheme="minorHAnsi" w:eastAsiaTheme="minorEastAsia" w:hAnsiTheme="minorHAnsi" w:cstheme="minorBidi"/>
          <w:sz w:val="24"/>
          <w:szCs w:val="24"/>
          <w:lang w:val="en-CN" w:eastAsia="zh-CN"/>
        </w:rPr>
      </w:pPr>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66200874 \h </w:instrText>
      </w:r>
      <w:r>
        <w:fldChar w:fldCharType="separate"/>
      </w:r>
      <w:r>
        <w:t>37</w:t>
      </w:r>
      <w:r>
        <w:fldChar w:fldCharType="end"/>
      </w:r>
    </w:p>
    <w:p w14:paraId="63AE54E6" w14:textId="3CED1B3F" w:rsidR="00C023D7" w:rsidRDefault="00C023D7">
      <w:pPr>
        <w:pStyle w:val="TOC5"/>
        <w:rPr>
          <w:rFonts w:asciiTheme="minorHAnsi" w:eastAsiaTheme="minorEastAsia" w:hAnsiTheme="minorHAnsi" w:cstheme="minorBidi"/>
          <w:sz w:val="24"/>
          <w:szCs w:val="24"/>
          <w:lang w:val="en-CN" w:eastAsia="zh-CN"/>
        </w:rPr>
      </w:pPr>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66200875 \h </w:instrText>
      </w:r>
      <w:r>
        <w:fldChar w:fldCharType="separate"/>
      </w:r>
      <w:r>
        <w:t>37</w:t>
      </w:r>
      <w:r>
        <w:fldChar w:fldCharType="end"/>
      </w:r>
    </w:p>
    <w:p w14:paraId="31FBDB50" w14:textId="30B3A701" w:rsidR="00C023D7" w:rsidRDefault="00C023D7">
      <w:pPr>
        <w:pStyle w:val="TOC5"/>
        <w:rPr>
          <w:rFonts w:asciiTheme="minorHAnsi" w:eastAsiaTheme="minorEastAsia" w:hAnsiTheme="minorHAnsi" w:cstheme="minorBidi"/>
          <w:sz w:val="24"/>
          <w:szCs w:val="24"/>
          <w:lang w:val="en-CN" w:eastAsia="zh-CN"/>
        </w:rPr>
      </w:pPr>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66200876 \h </w:instrText>
      </w:r>
      <w:r>
        <w:fldChar w:fldCharType="separate"/>
      </w:r>
      <w:r>
        <w:t>38</w:t>
      </w:r>
      <w:r>
        <w:fldChar w:fldCharType="end"/>
      </w:r>
    </w:p>
    <w:p w14:paraId="26196B26" w14:textId="662B500F" w:rsidR="00C023D7" w:rsidRDefault="00C023D7">
      <w:pPr>
        <w:pStyle w:val="TOC5"/>
        <w:rPr>
          <w:rFonts w:asciiTheme="minorHAnsi" w:eastAsiaTheme="minorEastAsia" w:hAnsiTheme="minorHAnsi" w:cstheme="minorBidi"/>
          <w:sz w:val="24"/>
          <w:szCs w:val="24"/>
          <w:lang w:val="en-CN" w:eastAsia="zh-CN"/>
        </w:rPr>
      </w:pPr>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66200877 \h </w:instrText>
      </w:r>
      <w:r>
        <w:fldChar w:fldCharType="separate"/>
      </w:r>
      <w:r>
        <w:t>39</w:t>
      </w:r>
      <w:r>
        <w:fldChar w:fldCharType="end"/>
      </w:r>
    </w:p>
    <w:p w14:paraId="3830578A" w14:textId="5B33D540" w:rsidR="00C023D7" w:rsidRDefault="00C023D7">
      <w:pPr>
        <w:pStyle w:val="TOC4"/>
        <w:rPr>
          <w:rFonts w:asciiTheme="minorHAnsi" w:eastAsiaTheme="minorEastAsia" w:hAnsiTheme="minorHAnsi" w:cstheme="minorBidi"/>
          <w:sz w:val="24"/>
          <w:szCs w:val="24"/>
          <w:lang w:val="en-CN" w:eastAsia="zh-CN"/>
        </w:rPr>
      </w:pPr>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66200878 \h </w:instrText>
      </w:r>
      <w:r>
        <w:fldChar w:fldCharType="separate"/>
      </w:r>
      <w:r>
        <w:t>40</w:t>
      </w:r>
      <w:r>
        <w:fldChar w:fldCharType="end"/>
      </w:r>
    </w:p>
    <w:p w14:paraId="319B0E98" w14:textId="2EAEF739" w:rsidR="00C023D7" w:rsidRDefault="00C023D7">
      <w:pPr>
        <w:pStyle w:val="TOC5"/>
        <w:rPr>
          <w:rFonts w:asciiTheme="minorHAnsi" w:eastAsiaTheme="minorEastAsia" w:hAnsiTheme="minorHAnsi" w:cstheme="minorBidi"/>
          <w:sz w:val="24"/>
          <w:szCs w:val="24"/>
          <w:lang w:val="en-CN" w:eastAsia="zh-CN"/>
        </w:rPr>
      </w:pPr>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66200879 \h </w:instrText>
      </w:r>
      <w:r>
        <w:fldChar w:fldCharType="separate"/>
      </w:r>
      <w:r>
        <w:t>40</w:t>
      </w:r>
      <w:r>
        <w:fldChar w:fldCharType="end"/>
      </w:r>
    </w:p>
    <w:p w14:paraId="248B9F4F" w14:textId="39386927" w:rsidR="00C023D7" w:rsidRDefault="00C023D7">
      <w:pPr>
        <w:pStyle w:val="TOC5"/>
        <w:rPr>
          <w:rFonts w:asciiTheme="minorHAnsi" w:eastAsiaTheme="minorEastAsia" w:hAnsiTheme="minorHAnsi" w:cstheme="minorBidi"/>
          <w:sz w:val="24"/>
          <w:szCs w:val="24"/>
          <w:lang w:val="en-CN" w:eastAsia="zh-CN"/>
        </w:rPr>
      </w:pPr>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66200880 \h </w:instrText>
      </w:r>
      <w:r>
        <w:fldChar w:fldCharType="separate"/>
      </w:r>
      <w:r>
        <w:t>42</w:t>
      </w:r>
      <w:r>
        <w:fldChar w:fldCharType="end"/>
      </w:r>
    </w:p>
    <w:p w14:paraId="1B6B551F" w14:textId="385C2B33" w:rsidR="00C023D7" w:rsidRDefault="00C023D7">
      <w:pPr>
        <w:pStyle w:val="TOC3"/>
        <w:rPr>
          <w:rFonts w:asciiTheme="minorHAnsi" w:eastAsiaTheme="minorEastAsia" w:hAnsiTheme="minorHAnsi" w:cstheme="minorBidi"/>
          <w:sz w:val="24"/>
          <w:szCs w:val="24"/>
          <w:lang w:val="en-CN" w:eastAsia="zh-CN"/>
        </w:rPr>
      </w:pPr>
      <w:r>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881 \h </w:instrText>
      </w:r>
      <w:r>
        <w:fldChar w:fldCharType="separate"/>
      </w:r>
      <w:r>
        <w:t>43</w:t>
      </w:r>
      <w:r>
        <w:fldChar w:fldCharType="end"/>
      </w:r>
    </w:p>
    <w:p w14:paraId="7FAD3B4F" w14:textId="4D4FBF61" w:rsidR="00C023D7" w:rsidRDefault="00C023D7">
      <w:pPr>
        <w:pStyle w:val="TOC2"/>
        <w:rPr>
          <w:rFonts w:asciiTheme="minorHAnsi" w:eastAsiaTheme="minorEastAsia" w:hAnsiTheme="minorHAnsi" w:cstheme="minorBidi"/>
          <w:sz w:val="24"/>
          <w:szCs w:val="24"/>
          <w:lang w:val="en-CN" w:eastAsia="zh-CN"/>
        </w:rPr>
      </w:pPr>
      <w:r>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66200882 \h </w:instrText>
      </w:r>
      <w:r>
        <w:fldChar w:fldCharType="separate"/>
      </w:r>
      <w:r>
        <w:t>43</w:t>
      </w:r>
      <w:r>
        <w:fldChar w:fldCharType="end"/>
      </w:r>
    </w:p>
    <w:p w14:paraId="33C9369E" w14:textId="3638360A" w:rsidR="00C023D7" w:rsidRDefault="00C023D7">
      <w:pPr>
        <w:pStyle w:val="TOC3"/>
        <w:rPr>
          <w:rFonts w:asciiTheme="minorHAnsi" w:eastAsiaTheme="minorEastAsia" w:hAnsiTheme="minorHAnsi" w:cstheme="minorBidi"/>
          <w:sz w:val="24"/>
          <w:szCs w:val="24"/>
          <w:lang w:val="en-CN" w:eastAsia="zh-CN"/>
        </w:rPr>
      </w:pPr>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883 \h </w:instrText>
      </w:r>
      <w:r>
        <w:fldChar w:fldCharType="separate"/>
      </w:r>
      <w:r>
        <w:t>43</w:t>
      </w:r>
      <w:r>
        <w:fldChar w:fldCharType="end"/>
      </w:r>
    </w:p>
    <w:p w14:paraId="49411B0C" w14:textId="39F0802D" w:rsidR="00C023D7" w:rsidRDefault="00C023D7">
      <w:pPr>
        <w:pStyle w:val="TOC3"/>
        <w:rPr>
          <w:rFonts w:asciiTheme="minorHAnsi" w:eastAsiaTheme="minorEastAsia" w:hAnsiTheme="minorHAnsi" w:cstheme="minorBidi"/>
          <w:sz w:val="24"/>
          <w:szCs w:val="24"/>
          <w:lang w:val="en-CN" w:eastAsia="zh-CN"/>
        </w:rPr>
      </w:pPr>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884 \h </w:instrText>
      </w:r>
      <w:r>
        <w:fldChar w:fldCharType="separate"/>
      </w:r>
      <w:r>
        <w:t>43</w:t>
      </w:r>
      <w:r>
        <w:fldChar w:fldCharType="end"/>
      </w:r>
    </w:p>
    <w:p w14:paraId="61B7786B" w14:textId="11916EFE" w:rsidR="00C023D7" w:rsidRDefault="00C023D7">
      <w:pPr>
        <w:pStyle w:val="TOC4"/>
        <w:rPr>
          <w:rFonts w:asciiTheme="minorHAnsi" w:eastAsiaTheme="minorEastAsia" w:hAnsiTheme="minorHAnsi" w:cstheme="minorBidi"/>
          <w:sz w:val="24"/>
          <w:szCs w:val="24"/>
          <w:lang w:val="en-CN" w:eastAsia="zh-CN"/>
        </w:rPr>
      </w:pPr>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66200885 \h </w:instrText>
      </w:r>
      <w:r>
        <w:fldChar w:fldCharType="separate"/>
      </w:r>
      <w:r>
        <w:t>43</w:t>
      </w:r>
      <w:r>
        <w:fldChar w:fldCharType="end"/>
      </w:r>
    </w:p>
    <w:p w14:paraId="569391A3" w14:textId="7B83A5C4" w:rsidR="00C023D7" w:rsidRDefault="00C023D7">
      <w:pPr>
        <w:pStyle w:val="TOC4"/>
        <w:rPr>
          <w:rFonts w:asciiTheme="minorHAnsi" w:eastAsiaTheme="minorEastAsia" w:hAnsiTheme="minorHAnsi" w:cstheme="minorBidi"/>
          <w:sz w:val="24"/>
          <w:szCs w:val="24"/>
          <w:lang w:val="en-CN" w:eastAsia="zh-CN"/>
        </w:rPr>
      </w:pPr>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66200886 \h </w:instrText>
      </w:r>
      <w:r>
        <w:fldChar w:fldCharType="separate"/>
      </w:r>
      <w:r>
        <w:t>44</w:t>
      </w:r>
      <w:r>
        <w:fldChar w:fldCharType="end"/>
      </w:r>
    </w:p>
    <w:p w14:paraId="76470236" w14:textId="0E8DF70D" w:rsidR="00C023D7" w:rsidRDefault="00C023D7">
      <w:pPr>
        <w:pStyle w:val="TOC4"/>
        <w:rPr>
          <w:rFonts w:asciiTheme="minorHAnsi" w:eastAsiaTheme="minorEastAsia" w:hAnsiTheme="minorHAnsi" w:cstheme="minorBidi"/>
          <w:sz w:val="24"/>
          <w:szCs w:val="24"/>
          <w:lang w:val="en-CN" w:eastAsia="zh-CN"/>
        </w:rPr>
      </w:pPr>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66200887 \h </w:instrText>
      </w:r>
      <w:r>
        <w:fldChar w:fldCharType="separate"/>
      </w:r>
      <w:r>
        <w:t>44</w:t>
      </w:r>
      <w:r>
        <w:fldChar w:fldCharType="end"/>
      </w:r>
    </w:p>
    <w:p w14:paraId="1D2CD651" w14:textId="0F3A2352" w:rsidR="00C023D7" w:rsidRDefault="00C023D7">
      <w:pPr>
        <w:pStyle w:val="TOC4"/>
        <w:rPr>
          <w:rFonts w:asciiTheme="minorHAnsi" w:eastAsiaTheme="minorEastAsia" w:hAnsiTheme="minorHAnsi" w:cstheme="minorBidi"/>
          <w:sz w:val="24"/>
          <w:szCs w:val="24"/>
          <w:lang w:val="en-CN" w:eastAsia="zh-CN"/>
        </w:rPr>
      </w:pPr>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66200888 \h </w:instrText>
      </w:r>
      <w:r>
        <w:fldChar w:fldCharType="separate"/>
      </w:r>
      <w:r>
        <w:t>44</w:t>
      </w:r>
      <w:r>
        <w:fldChar w:fldCharType="end"/>
      </w:r>
    </w:p>
    <w:p w14:paraId="5C26AF46" w14:textId="3A2D3421" w:rsidR="00C023D7" w:rsidRDefault="00C023D7">
      <w:pPr>
        <w:pStyle w:val="TOC4"/>
        <w:rPr>
          <w:rFonts w:asciiTheme="minorHAnsi" w:eastAsiaTheme="minorEastAsia" w:hAnsiTheme="minorHAnsi" w:cstheme="minorBidi"/>
          <w:sz w:val="24"/>
          <w:szCs w:val="24"/>
          <w:lang w:val="en-CN" w:eastAsia="zh-CN"/>
        </w:rPr>
      </w:pPr>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66200889 \h </w:instrText>
      </w:r>
      <w:r>
        <w:fldChar w:fldCharType="separate"/>
      </w:r>
      <w:r>
        <w:t>44</w:t>
      </w:r>
      <w:r>
        <w:fldChar w:fldCharType="end"/>
      </w:r>
    </w:p>
    <w:p w14:paraId="531F0611" w14:textId="0228CABA" w:rsidR="00C023D7" w:rsidRDefault="00C023D7">
      <w:pPr>
        <w:pStyle w:val="TOC3"/>
        <w:rPr>
          <w:rFonts w:asciiTheme="minorHAnsi" w:eastAsiaTheme="minorEastAsia" w:hAnsiTheme="minorHAnsi" w:cstheme="minorBidi"/>
          <w:sz w:val="24"/>
          <w:szCs w:val="24"/>
          <w:lang w:val="en-CN" w:eastAsia="zh-CN"/>
        </w:rPr>
      </w:pPr>
      <w:r>
        <w:t>6.10.3</w:t>
      </w:r>
      <w:r>
        <w:rPr>
          <w:rFonts w:asciiTheme="minorHAnsi" w:eastAsiaTheme="minorEastAsia" w:hAnsiTheme="minorHAnsi" w:cstheme="minorBidi"/>
          <w:sz w:val="24"/>
          <w:szCs w:val="24"/>
          <w:lang w:val="en-CN" w:eastAsia="zh-CN"/>
        </w:rPr>
        <w:tab/>
      </w:r>
      <w:r>
        <w:t>Assessment using clause A.3</w:t>
      </w:r>
      <w:r>
        <w:tab/>
      </w:r>
      <w:r>
        <w:fldChar w:fldCharType="begin"/>
      </w:r>
      <w:r>
        <w:instrText xml:space="preserve"> PAGEREF _Toc66200890 \h </w:instrText>
      </w:r>
      <w:r>
        <w:fldChar w:fldCharType="separate"/>
      </w:r>
      <w:r>
        <w:t>44</w:t>
      </w:r>
      <w:r>
        <w:fldChar w:fldCharType="end"/>
      </w:r>
    </w:p>
    <w:p w14:paraId="68389AC2" w14:textId="11694820" w:rsidR="00C023D7" w:rsidRDefault="00C023D7">
      <w:pPr>
        <w:pStyle w:val="TOC4"/>
        <w:rPr>
          <w:rFonts w:asciiTheme="minorHAnsi" w:eastAsiaTheme="minorEastAsia" w:hAnsiTheme="minorHAnsi" w:cstheme="minorBidi"/>
          <w:sz w:val="24"/>
          <w:szCs w:val="24"/>
          <w:lang w:val="en-CN" w:eastAsia="zh-CN"/>
        </w:rPr>
      </w:pPr>
      <w:r>
        <w:t>6.1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66200891 \h </w:instrText>
      </w:r>
      <w:r>
        <w:fldChar w:fldCharType="separate"/>
      </w:r>
      <w:r>
        <w:t>44</w:t>
      </w:r>
      <w:r>
        <w:fldChar w:fldCharType="end"/>
      </w:r>
    </w:p>
    <w:p w14:paraId="5E95E37C" w14:textId="0998F111" w:rsidR="00C023D7" w:rsidRDefault="00C023D7">
      <w:pPr>
        <w:pStyle w:val="TOC4"/>
        <w:rPr>
          <w:rFonts w:asciiTheme="minorHAnsi" w:eastAsiaTheme="minorEastAsia" w:hAnsiTheme="minorHAnsi" w:cstheme="minorBidi"/>
          <w:sz w:val="24"/>
          <w:szCs w:val="24"/>
          <w:lang w:val="en-CN" w:eastAsia="zh-CN"/>
        </w:rPr>
      </w:pPr>
      <w:r>
        <w:t>6.1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66200892 \h </w:instrText>
      </w:r>
      <w:r>
        <w:fldChar w:fldCharType="separate"/>
      </w:r>
      <w:r>
        <w:t>44</w:t>
      </w:r>
      <w:r>
        <w:fldChar w:fldCharType="end"/>
      </w:r>
    </w:p>
    <w:p w14:paraId="3744F22D" w14:textId="54D0D3C7" w:rsidR="00C023D7" w:rsidRDefault="00C023D7">
      <w:pPr>
        <w:pStyle w:val="TOC4"/>
        <w:rPr>
          <w:rFonts w:asciiTheme="minorHAnsi" w:eastAsiaTheme="minorEastAsia" w:hAnsiTheme="minorHAnsi" w:cstheme="minorBidi"/>
          <w:sz w:val="24"/>
          <w:szCs w:val="24"/>
          <w:lang w:val="en-CN" w:eastAsia="zh-CN"/>
        </w:rPr>
      </w:pPr>
      <w:r>
        <w:t>6.1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66200893 \h </w:instrText>
      </w:r>
      <w:r>
        <w:fldChar w:fldCharType="separate"/>
      </w:r>
      <w:r>
        <w:t>44</w:t>
      </w:r>
      <w:r>
        <w:fldChar w:fldCharType="end"/>
      </w:r>
    </w:p>
    <w:p w14:paraId="6B0B71ED" w14:textId="491DB953" w:rsidR="00C023D7" w:rsidRDefault="00C023D7">
      <w:pPr>
        <w:pStyle w:val="TOC4"/>
        <w:rPr>
          <w:rFonts w:asciiTheme="minorHAnsi" w:eastAsiaTheme="minorEastAsia" w:hAnsiTheme="minorHAnsi" w:cstheme="minorBidi"/>
          <w:sz w:val="24"/>
          <w:szCs w:val="24"/>
          <w:lang w:val="en-CN" w:eastAsia="zh-CN"/>
        </w:rPr>
      </w:pPr>
      <w:r>
        <w:t>6.1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66200894 \h </w:instrText>
      </w:r>
      <w:r>
        <w:fldChar w:fldCharType="separate"/>
      </w:r>
      <w:r>
        <w:t>45</w:t>
      </w:r>
      <w:r>
        <w:fldChar w:fldCharType="end"/>
      </w:r>
    </w:p>
    <w:p w14:paraId="311E792D" w14:textId="57F75B50" w:rsidR="00C023D7" w:rsidRDefault="00C023D7">
      <w:pPr>
        <w:pStyle w:val="TOC4"/>
        <w:rPr>
          <w:rFonts w:asciiTheme="minorHAnsi" w:eastAsiaTheme="minorEastAsia" w:hAnsiTheme="minorHAnsi" w:cstheme="minorBidi"/>
          <w:sz w:val="24"/>
          <w:szCs w:val="24"/>
          <w:lang w:val="en-CN" w:eastAsia="zh-CN"/>
        </w:rPr>
      </w:pPr>
      <w:r>
        <w:t>6.1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66200895 \h </w:instrText>
      </w:r>
      <w:r>
        <w:fldChar w:fldCharType="separate"/>
      </w:r>
      <w:r>
        <w:t>45</w:t>
      </w:r>
      <w:r>
        <w:fldChar w:fldCharType="end"/>
      </w:r>
    </w:p>
    <w:p w14:paraId="791B725C" w14:textId="65EEFF81" w:rsidR="00C023D7" w:rsidRDefault="00C023D7">
      <w:pPr>
        <w:pStyle w:val="TOC4"/>
        <w:rPr>
          <w:rFonts w:asciiTheme="minorHAnsi" w:eastAsiaTheme="minorEastAsia" w:hAnsiTheme="minorHAnsi" w:cstheme="minorBidi"/>
          <w:sz w:val="24"/>
          <w:szCs w:val="24"/>
          <w:lang w:val="en-CN" w:eastAsia="zh-CN"/>
        </w:rPr>
      </w:pPr>
      <w:r>
        <w:t>6.1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66200896 \h </w:instrText>
      </w:r>
      <w:r>
        <w:fldChar w:fldCharType="separate"/>
      </w:r>
      <w:r>
        <w:t>45</w:t>
      </w:r>
      <w:r>
        <w:fldChar w:fldCharType="end"/>
      </w:r>
    </w:p>
    <w:p w14:paraId="2CFF2A69" w14:textId="20218480" w:rsidR="00C023D7" w:rsidRDefault="00C023D7">
      <w:pPr>
        <w:pStyle w:val="TOC4"/>
        <w:rPr>
          <w:rFonts w:asciiTheme="minorHAnsi" w:eastAsiaTheme="minorEastAsia" w:hAnsiTheme="minorHAnsi" w:cstheme="minorBidi"/>
          <w:sz w:val="24"/>
          <w:szCs w:val="24"/>
          <w:lang w:val="en-CN" w:eastAsia="zh-CN"/>
        </w:rPr>
      </w:pPr>
      <w:r>
        <w:t>6.1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66200897 \h </w:instrText>
      </w:r>
      <w:r>
        <w:fldChar w:fldCharType="separate"/>
      </w:r>
      <w:r>
        <w:t>45</w:t>
      </w:r>
      <w:r>
        <w:fldChar w:fldCharType="end"/>
      </w:r>
    </w:p>
    <w:p w14:paraId="540AC2B4" w14:textId="3901376B" w:rsidR="00C023D7" w:rsidRDefault="00C023D7">
      <w:pPr>
        <w:pStyle w:val="TOC4"/>
        <w:rPr>
          <w:rFonts w:asciiTheme="minorHAnsi" w:eastAsiaTheme="minorEastAsia" w:hAnsiTheme="minorHAnsi" w:cstheme="minorBidi"/>
          <w:sz w:val="24"/>
          <w:szCs w:val="24"/>
          <w:lang w:val="en-CN" w:eastAsia="zh-CN"/>
        </w:rPr>
      </w:pPr>
      <w:r>
        <w:t>6.1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66200898 \h </w:instrText>
      </w:r>
      <w:r>
        <w:fldChar w:fldCharType="separate"/>
      </w:r>
      <w:r>
        <w:t>45</w:t>
      </w:r>
      <w:r>
        <w:fldChar w:fldCharType="end"/>
      </w:r>
    </w:p>
    <w:p w14:paraId="3BDC54F3" w14:textId="083A8E0B" w:rsidR="00C023D7" w:rsidRDefault="00C023D7">
      <w:pPr>
        <w:pStyle w:val="TOC4"/>
        <w:rPr>
          <w:rFonts w:asciiTheme="minorHAnsi" w:eastAsiaTheme="minorEastAsia" w:hAnsiTheme="minorHAnsi" w:cstheme="minorBidi"/>
          <w:sz w:val="24"/>
          <w:szCs w:val="24"/>
          <w:lang w:val="en-CN" w:eastAsia="zh-CN"/>
        </w:rPr>
      </w:pPr>
      <w:r>
        <w:t>6.1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66200899 \h </w:instrText>
      </w:r>
      <w:r>
        <w:fldChar w:fldCharType="separate"/>
      </w:r>
      <w:r>
        <w:t>45</w:t>
      </w:r>
      <w:r>
        <w:fldChar w:fldCharType="end"/>
      </w:r>
    </w:p>
    <w:p w14:paraId="0EB3B4CA" w14:textId="0B04D093" w:rsidR="00C023D7" w:rsidRDefault="00C023D7">
      <w:pPr>
        <w:pStyle w:val="TOC4"/>
        <w:rPr>
          <w:rFonts w:asciiTheme="minorHAnsi" w:eastAsiaTheme="minorEastAsia" w:hAnsiTheme="minorHAnsi" w:cstheme="minorBidi"/>
          <w:sz w:val="24"/>
          <w:szCs w:val="24"/>
          <w:lang w:val="en-CN" w:eastAsia="zh-CN"/>
        </w:rPr>
      </w:pPr>
      <w:r>
        <w:t>6.1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66200900 \h </w:instrText>
      </w:r>
      <w:r>
        <w:fldChar w:fldCharType="separate"/>
      </w:r>
      <w:r>
        <w:t>45</w:t>
      </w:r>
      <w:r>
        <w:fldChar w:fldCharType="end"/>
      </w:r>
    </w:p>
    <w:p w14:paraId="1F2B59F0" w14:textId="3B9C1AED" w:rsidR="00C023D7" w:rsidRDefault="00C023D7">
      <w:pPr>
        <w:pStyle w:val="TOC4"/>
        <w:rPr>
          <w:rFonts w:asciiTheme="minorHAnsi" w:eastAsiaTheme="minorEastAsia" w:hAnsiTheme="minorHAnsi" w:cstheme="minorBidi"/>
          <w:sz w:val="24"/>
          <w:szCs w:val="24"/>
          <w:lang w:val="en-CN" w:eastAsia="zh-CN"/>
        </w:rPr>
      </w:pPr>
      <w:r>
        <w:t>6.1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66200901 \h </w:instrText>
      </w:r>
      <w:r>
        <w:fldChar w:fldCharType="separate"/>
      </w:r>
      <w:r>
        <w:t>45</w:t>
      </w:r>
      <w:r>
        <w:fldChar w:fldCharType="end"/>
      </w:r>
    </w:p>
    <w:p w14:paraId="5D261AA3" w14:textId="08C79B98" w:rsidR="00C023D7" w:rsidRDefault="00C023D7">
      <w:pPr>
        <w:pStyle w:val="TOC4"/>
        <w:rPr>
          <w:rFonts w:asciiTheme="minorHAnsi" w:eastAsiaTheme="minorEastAsia" w:hAnsiTheme="minorHAnsi" w:cstheme="minorBidi"/>
          <w:sz w:val="24"/>
          <w:szCs w:val="24"/>
          <w:lang w:val="en-CN" w:eastAsia="zh-CN"/>
        </w:rPr>
      </w:pPr>
      <w:r>
        <w:t>6.1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66200902 \h </w:instrText>
      </w:r>
      <w:r>
        <w:fldChar w:fldCharType="separate"/>
      </w:r>
      <w:r>
        <w:t>45</w:t>
      </w:r>
      <w:r>
        <w:fldChar w:fldCharType="end"/>
      </w:r>
    </w:p>
    <w:p w14:paraId="19D8BFE0" w14:textId="4ACAE9D1" w:rsidR="00C023D7" w:rsidRDefault="00C023D7">
      <w:pPr>
        <w:pStyle w:val="TOC4"/>
        <w:rPr>
          <w:rFonts w:asciiTheme="minorHAnsi" w:eastAsiaTheme="minorEastAsia" w:hAnsiTheme="minorHAnsi" w:cstheme="minorBidi"/>
          <w:sz w:val="24"/>
          <w:szCs w:val="24"/>
          <w:lang w:val="en-CN" w:eastAsia="zh-CN"/>
        </w:rPr>
      </w:pPr>
      <w:r>
        <w:lastRenderedPageBreak/>
        <w:t>6.1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66200903 \h </w:instrText>
      </w:r>
      <w:r>
        <w:fldChar w:fldCharType="separate"/>
      </w:r>
      <w:r>
        <w:t>45</w:t>
      </w:r>
      <w:r>
        <w:fldChar w:fldCharType="end"/>
      </w:r>
    </w:p>
    <w:p w14:paraId="2B45B3FE" w14:textId="6D9F7416" w:rsidR="00C023D7" w:rsidRDefault="00C023D7">
      <w:pPr>
        <w:pStyle w:val="TOC4"/>
        <w:rPr>
          <w:rFonts w:asciiTheme="minorHAnsi" w:eastAsiaTheme="minorEastAsia" w:hAnsiTheme="minorHAnsi" w:cstheme="minorBidi"/>
          <w:sz w:val="24"/>
          <w:szCs w:val="24"/>
          <w:lang w:val="en-CN" w:eastAsia="zh-CN"/>
        </w:rPr>
      </w:pPr>
      <w:r>
        <w:t>6.1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66200904 \h </w:instrText>
      </w:r>
      <w:r>
        <w:fldChar w:fldCharType="separate"/>
      </w:r>
      <w:r>
        <w:t>45</w:t>
      </w:r>
      <w:r>
        <w:fldChar w:fldCharType="end"/>
      </w:r>
    </w:p>
    <w:p w14:paraId="2C16D2EB" w14:textId="3DFC8799" w:rsidR="00C023D7" w:rsidRDefault="00C023D7">
      <w:pPr>
        <w:pStyle w:val="TOC2"/>
        <w:rPr>
          <w:rFonts w:asciiTheme="minorHAnsi" w:eastAsiaTheme="minorEastAsia" w:hAnsiTheme="minorHAnsi" w:cstheme="minorBidi"/>
          <w:sz w:val="24"/>
          <w:szCs w:val="24"/>
          <w:lang w:val="en-CN" w:eastAsia="zh-CN"/>
        </w:rPr>
      </w:pPr>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66200905 \h </w:instrText>
      </w:r>
      <w:r>
        <w:fldChar w:fldCharType="separate"/>
      </w:r>
      <w:r>
        <w:t>46</w:t>
      </w:r>
      <w:r>
        <w:fldChar w:fldCharType="end"/>
      </w:r>
    </w:p>
    <w:p w14:paraId="02A64B54" w14:textId="25A0229B" w:rsidR="00C023D7" w:rsidRDefault="00C023D7">
      <w:pPr>
        <w:pStyle w:val="TOC3"/>
        <w:rPr>
          <w:rFonts w:asciiTheme="minorHAnsi" w:eastAsiaTheme="minorEastAsia" w:hAnsiTheme="minorHAnsi" w:cstheme="minorBidi"/>
          <w:sz w:val="24"/>
          <w:szCs w:val="24"/>
          <w:lang w:val="en-CN" w:eastAsia="zh-CN"/>
        </w:rPr>
      </w:pPr>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06 \h </w:instrText>
      </w:r>
      <w:r>
        <w:fldChar w:fldCharType="separate"/>
      </w:r>
      <w:r>
        <w:t>46</w:t>
      </w:r>
      <w:r>
        <w:fldChar w:fldCharType="end"/>
      </w:r>
    </w:p>
    <w:p w14:paraId="40A493B5" w14:textId="51BDF058" w:rsidR="00C023D7" w:rsidRDefault="00C023D7">
      <w:pPr>
        <w:pStyle w:val="TOC3"/>
        <w:rPr>
          <w:rFonts w:asciiTheme="minorHAnsi" w:eastAsiaTheme="minorEastAsia" w:hAnsiTheme="minorHAnsi" w:cstheme="minorBidi"/>
          <w:sz w:val="24"/>
          <w:szCs w:val="24"/>
          <w:lang w:val="en-CN" w:eastAsia="zh-CN"/>
        </w:rPr>
      </w:pPr>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07 \h </w:instrText>
      </w:r>
      <w:r>
        <w:fldChar w:fldCharType="separate"/>
      </w:r>
      <w:r>
        <w:t>46</w:t>
      </w:r>
      <w:r>
        <w:fldChar w:fldCharType="end"/>
      </w:r>
    </w:p>
    <w:p w14:paraId="04C35775" w14:textId="32134A7F" w:rsidR="00C023D7" w:rsidRDefault="00C023D7">
      <w:pPr>
        <w:pStyle w:val="TOC4"/>
        <w:rPr>
          <w:rFonts w:asciiTheme="minorHAnsi" w:eastAsiaTheme="minorEastAsia" w:hAnsiTheme="minorHAnsi" w:cstheme="minorBidi"/>
          <w:sz w:val="24"/>
          <w:szCs w:val="24"/>
          <w:lang w:val="en-CN" w:eastAsia="zh-CN"/>
        </w:rPr>
      </w:pPr>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66200908 \h </w:instrText>
      </w:r>
      <w:r>
        <w:fldChar w:fldCharType="separate"/>
      </w:r>
      <w:r>
        <w:t>46</w:t>
      </w:r>
      <w:r>
        <w:fldChar w:fldCharType="end"/>
      </w:r>
    </w:p>
    <w:p w14:paraId="54FEDFAC" w14:textId="70D2E373" w:rsidR="00C023D7" w:rsidRDefault="00C023D7">
      <w:pPr>
        <w:pStyle w:val="TOC4"/>
        <w:rPr>
          <w:rFonts w:asciiTheme="minorHAnsi" w:eastAsiaTheme="minorEastAsia" w:hAnsiTheme="minorHAnsi" w:cstheme="minorBidi"/>
          <w:sz w:val="24"/>
          <w:szCs w:val="24"/>
          <w:lang w:val="en-CN" w:eastAsia="zh-CN"/>
        </w:rPr>
      </w:pPr>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66200909 \h </w:instrText>
      </w:r>
      <w:r>
        <w:fldChar w:fldCharType="separate"/>
      </w:r>
      <w:r>
        <w:t>47</w:t>
      </w:r>
      <w:r>
        <w:fldChar w:fldCharType="end"/>
      </w:r>
    </w:p>
    <w:p w14:paraId="50D79DDA" w14:textId="3AAF3040" w:rsidR="00C023D7" w:rsidRDefault="00C023D7">
      <w:pPr>
        <w:pStyle w:val="TOC4"/>
        <w:rPr>
          <w:rFonts w:asciiTheme="minorHAnsi" w:eastAsiaTheme="minorEastAsia" w:hAnsiTheme="minorHAnsi" w:cstheme="minorBidi"/>
          <w:sz w:val="24"/>
          <w:szCs w:val="24"/>
          <w:lang w:val="en-CN" w:eastAsia="zh-CN"/>
        </w:rPr>
      </w:pPr>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66200910 \h </w:instrText>
      </w:r>
      <w:r>
        <w:fldChar w:fldCharType="separate"/>
      </w:r>
      <w:r>
        <w:t>47</w:t>
      </w:r>
      <w:r>
        <w:fldChar w:fldCharType="end"/>
      </w:r>
    </w:p>
    <w:p w14:paraId="7ACFA243" w14:textId="105D9916" w:rsidR="00C023D7" w:rsidRDefault="00C023D7">
      <w:pPr>
        <w:pStyle w:val="TOC4"/>
        <w:rPr>
          <w:rFonts w:asciiTheme="minorHAnsi" w:eastAsiaTheme="minorEastAsia" w:hAnsiTheme="minorHAnsi" w:cstheme="minorBidi"/>
          <w:sz w:val="24"/>
          <w:szCs w:val="24"/>
          <w:lang w:val="en-CN" w:eastAsia="zh-CN"/>
        </w:rPr>
      </w:pPr>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66200911 \h </w:instrText>
      </w:r>
      <w:r>
        <w:fldChar w:fldCharType="separate"/>
      </w:r>
      <w:r>
        <w:t>48</w:t>
      </w:r>
      <w:r>
        <w:fldChar w:fldCharType="end"/>
      </w:r>
    </w:p>
    <w:p w14:paraId="0A90DE07" w14:textId="1EE442DF" w:rsidR="00C023D7" w:rsidRDefault="00C023D7">
      <w:pPr>
        <w:pStyle w:val="TOC3"/>
        <w:rPr>
          <w:rFonts w:asciiTheme="minorHAnsi" w:eastAsiaTheme="minorEastAsia" w:hAnsiTheme="minorHAnsi" w:cstheme="minorBidi"/>
          <w:sz w:val="24"/>
          <w:szCs w:val="24"/>
          <w:lang w:val="en-CN" w:eastAsia="zh-CN"/>
        </w:rPr>
      </w:pPr>
      <w:r>
        <w:t>6.11.3</w:t>
      </w:r>
      <w:r>
        <w:rPr>
          <w:rFonts w:asciiTheme="minorHAnsi" w:eastAsiaTheme="minorEastAsia" w:hAnsiTheme="minorHAnsi" w:cstheme="minorBidi"/>
          <w:sz w:val="24"/>
          <w:szCs w:val="24"/>
          <w:lang w:val="en-CN" w:eastAsia="zh-CN"/>
        </w:rPr>
        <w:tab/>
      </w:r>
      <w:r>
        <w:t>Assessment using clause A.3</w:t>
      </w:r>
      <w:r>
        <w:tab/>
      </w:r>
      <w:r>
        <w:fldChar w:fldCharType="begin"/>
      </w:r>
      <w:r>
        <w:instrText xml:space="preserve"> PAGEREF _Toc66200912 \h </w:instrText>
      </w:r>
      <w:r>
        <w:fldChar w:fldCharType="separate"/>
      </w:r>
      <w:r>
        <w:t>48</w:t>
      </w:r>
      <w:r>
        <w:fldChar w:fldCharType="end"/>
      </w:r>
    </w:p>
    <w:p w14:paraId="72A2656B" w14:textId="3F5E9CC3" w:rsidR="00C023D7" w:rsidRDefault="00C023D7">
      <w:pPr>
        <w:pStyle w:val="TOC4"/>
        <w:rPr>
          <w:rFonts w:asciiTheme="minorHAnsi" w:eastAsiaTheme="minorEastAsia" w:hAnsiTheme="minorHAnsi" w:cstheme="minorBidi"/>
          <w:sz w:val="24"/>
          <w:szCs w:val="24"/>
          <w:lang w:val="en-CN" w:eastAsia="zh-CN"/>
        </w:rPr>
      </w:pPr>
      <w:r>
        <w:t>6.1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66200913 \h </w:instrText>
      </w:r>
      <w:r>
        <w:fldChar w:fldCharType="separate"/>
      </w:r>
      <w:r>
        <w:t>48</w:t>
      </w:r>
      <w:r>
        <w:fldChar w:fldCharType="end"/>
      </w:r>
    </w:p>
    <w:p w14:paraId="5B19A086" w14:textId="7398CC1D" w:rsidR="00C023D7" w:rsidRDefault="00C023D7">
      <w:pPr>
        <w:pStyle w:val="TOC4"/>
        <w:rPr>
          <w:rFonts w:asciiTheme="minorHAnsi" w:eastAsiaTheme="minorEastAsia" w:hAnsiTheme="minorHAnsi" w:cstheme="minorBidi"/>
          <w:sz w:val="24"/>
          <w:szCs w:val="24"/>
          <w:lang w:val="en-CN" w:eastAsia="zh-CN"/>
        </w:rPr>
      </w:pPr>
      <w:r>
        <w:t>6.11.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66200914 \h </w:instrText>
      </w:r>
      <w:r>
        <w:fldChar w:fldCharType="separate"/>
      </w:r>
      <w:r>
        <w:t>48</w:t>
      </w:r>
      <w:r>
        <w:fldChar w:fldCharType="end"/>
      </w:r>
    </w:p>
    <w:p w14:paraId="013008D4" w14:textId="1AB1FE57" w:rsidR="00C023D7" w:rsidRDefault="00C023D7">
      <w:pPr>
        <w:pStyle w:val="TOC4"/>
        <w:rPr>
          <w:rFonts w:asciiTheme="minorHAnsi" w:eastAsiaTheme="minorEastAsia" w:hAnsiTheme="minorHAnsi" w:cstheme="minorBidi"/>
          <w:sz w:val="24"/>
          <w:szCs w:val="24"/>
          <w:lang w:val="en-CN" w:eastAsia="zh-CN"/>
        </w:rPr>
      </w:pPr>
      <w:r>
        <w:t>6.11.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66200915 \h </w:instrText>
      </w:r>
      <w:r>
        <w:fldChar w:fldCharType="separate"/>
      </w:r>
      <w:r>
        <w:t>48</w:t>
      </w:r>
      <w:r>
        <w:fldChar w:fldCharType="end"/>
      </w:r>
    </w:p>
    <w:p w14:paraId="2ACF5FD2" w14:textId="1CDDF4B5" w:rsidR="00C023D7" w:rsidRDefault="00C023D7">
      <w:pPr>
        <w:pStyle w:val="TOC4"/>
        <w:rPr>
          <w:rFonts w:asciiTheme="minorHAnsi" w:eastAsiaTheme="minorEastAsia" w:hAnsiTheme="minorHAnsi" w:cstheme="minorBidi"/>
          <w:sz w:val="24"/>
          <w:szCs w:val="24"/>
          <w:lang w:val="en-CN" w:eastAsia="zh-CN"/>
        </w:rPr>
      </w:pPr>
      <w:r>
        <w:t>6.11.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66200916 \h </w:instrText>
      </w:r>
      <w:r>
        <w:fldChar w:fldCharType="separate"/>
      </w:r>
      <w:r>
        <w:t>48</w:t>
      </w:r>
      <w:r>
        <w:fldChar w:fldCharType="end"/>
      </w:r>
    </w:p>
    <w:p w14:paraId="709BB49C" w14:textId="1678CCE3" w:rsidR="00C023D7" w:rsidRDefault="00C023D7">
      <w:pPr>
        <w:pStyle w:val="TOC4"/>
        <w:rPr>
          <w:rFonts w:asciiTheme="minorHAnsi" w:eastAsiaTheme="minorEastAsia" w:hAnsiTheme="minorHAnsi" w:cstheme="minorBidi"/>
          <w:sz w:val="24"/>
          <w:szCs w:val="24"/>
          <w:lang w:val="en-CN" w:eastAsia="zh-CN"/>
        </w:rPr>
      </w:pPr>
      <w:r>
        <w:t>6.11.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66200917 \h </w:instrText>
      </w:r>
      <w:r>
        <w:fldChar w:fldCharType="separate"/>
      </w:r>
      <w:r>
        <w:t>48</w:t>
      </w:r>
      <w:r>
        <w:fldChar w:fldCharType="end"/>
      </w:r>
    </w:p>
    <w:p w14:paraId="206CA84B" w14:textId="2BF7CF6B" w:rsidR="00C023D7" w:rsidRDefault="00C023D7">
      <w:pPr>
        <w:pStyle w:val="TOC4"/>
        <w:rPr>
          <w:rFonts w:asciiTheme="minorHAnsi" w:eastAsiaTheme="minorEastAsia" w:hAnsiTheme="minorHAnsi" w:cstheme="minorBidi"/>
          <w:sz w:val="24"/>
          <w:szCs w:val="24"/>
          <w:lang w:val="en-CN" w:eastAsia="zh-CN"/>
        </w:rPr>
      </w:pPr>
      <w:r>
        <w:t>6.1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66200918 \h </w:instrText>
      </w:r>
      <w:r>
        <w:fldChar w:fldCharType="separate"/>
      </w:r>
      <w:r>
        <w:t>48</w:t>
      </w:r>
      <w:r>
        <w:fldChar w:fldCharType="end"/>
      </w:r>
    </w:p>
    <w:p w14:paraId="0380F86D" w14:textId="50C9562E" w:rsidR="00C023D7" w:rsidRDefault="00C023D7">
      <w:pPr>
        <w:pStyle w:val="TOC4"/>
        <w:rPr>
          <w:rFonts w:asciiTheme="minorHAnsi" w:eastAsiaTheme="minorEastAsia" w:hAnsiTheme="minorHAnsi" w:cstheme="minorBidi"/>
          <w:sz w:val="24"/>
          <w:szCs w:val="24"/>
          <w:lang w:val="en-CN" w:eastAsia="zh-CN"/>
        </w:rPr>
      </w:pPr>
      <w:r>
        <w:t>6.1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66200919 \h </w:instrText>
      </w:r>
      <w:r>
        <w:fldChar w:fldCharType="separate"/>
      </w:r>
      <w:r>
        <w:t>49</w:t>
      </w:r>
      <w:r>
        <w:fldChar w:fldCharType="end"/>
      </w:r>
    </w:p>
    <w:p w14:paraId="05C72366" w14:textId="0A75B092" w:rsidR="00C023D7" w:rsidRDefault="00C023D7">
      <w:pPr>
        <w:pStyle w:val="TOC4"/>
        <w:rPr>
          <w:rFonts w:asciiTheme="minorHAnsi" w:eastAsiaTheme="minorEastAsia" w:hAnsiTheme="minorHAnsi" w:cstheme="minorBidi"/>
          <w:sz w:val="24"/>
          <w:szCs w:val="24"/>
          <w:lang w:val="en-CN" w:eastAsia="zh-CN"/>
        </w:rPr>
      </w:pPr>
      <w:r>
        <w:t>6.1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66200920 \h </w:instrText>
      </w:r>
      <w:r>
        <w:fldChar w:fldCharType="separate"/>
      </w:r>
      <w:r>
        <w:t>49</w:t>
      </w:r>
      <w:r>
        <w:fldChar w:fldCharType="end"/>
      </w:r>
    </w:p>
    <w:p w14:paraId="43A5C391" w14:textId="74EAAF64" w:rsidR="00C023D7" w:rsidRDefault="00C023D7">
      <w:pPr>
        <w:pStyle w:val="TOC4"/>
        <w:rPr>
          <w:rFonts w:asciiTheme="minorHAnsi" w:eastAsiaTheme="minorEastAsia" w:hAnsiTheme="minorHAnsi" w:cstheme="minorBidi"/>
          <w:sz w:val="24"/>
          <w:szCs w:val="24"/>
          <w:lang w:val="en-CN" w:eastAsia="zh-CN"/>
        </w:rPr>
      </w:pPr>
      <w:r>
        <w:t>6.1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66200921 \h </w:instrText>
      </w:r>
      <w:r>
        <w:fldChar w:fldCharType="separate"/>
      </w:r>
      <w:r>
        <w:t>49</w:t>
      </w:r>
      <w:r>
        <w:fldChar w:fldCharType="end"/>
      </w:r>
    </w:p>
    <w:p w14:paraId="494C5E67" w14:textId="5B95EFFB" w:rsidR="00C023D7" w:rsidRDefault="00C023D7">
      <w:pPr>
        <w:pStyle w:val="TOC4"/>
        <w:rPr>
          <w:rFonts w:asciiTheme="minorHAnsi" w:eastAsiaTheme="minorEastAsia" w:hAnsiTheme="minorHAnsi" w:cstheme="minorBidi"/>
          <w:sz w:val="24"/>
          <w:szCs w:val="24"/>
          <w:lang w:val="en-CN" w:eastAsia="zh-CN"/>
        </w:rPr>
      </w:pPr>
      <w:r>
        <w:t>6.1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66200922 \h </w:instrText>
      </w:r>
      <w:r>
        <w:fldChar w:fldCharType="separate"/>
      </w:r>
      <w:r>
        <w:t>49</w:t>
      </w:r>
      <w:r>
        <w:fldChar w:fldCharType="end"/>
      </w:r>
    </w:p>
    <w:p w14:paraId="11CE6F43" w14:textId="4180332E" w:rsidR="00C023D7" w:rsidRDefault="00C023D7">
      <w:pPr>
        <w:pStyle w:val="TOC4"/>
        <w:rPr>
          <w:rFonts w:asciiTheme="minorHAnsi" w:eastAsiaTheme="minorEastAsia" w:hAnsiTheme="minorHAnsi" w:cstheme="minorBidi"/>
          <w:sz w:val="24"/>
          <w:szCs w:val="24"/>
          <w:lang w:val="en-CN" w:eastAsia="zh-CN"/>
        </w:rPr>
      </w:pPr>
      <w:r>
        <w:t>6.1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66200923 \h </w:instrText>
      </w:r>
      <w:r>
        <w:fldChar w:fldCharType="separate"/>
      </w:r>
      <w:r>
        <w:t>49</w:t>
      </w:r>
      <w:r>
        <w:fldChar w:fldCharType="end"/>
      </w:r>
    </w:p>
    <w:p w14:paraId="378F08A6" w14:textId="2E2EA494" w:rsidR="00C023D7" w:rsidRDefault="00C023D7">
      <w:pPr>
        <w:pStyle w:val="TOC4"/>
        <w:rPr>
          <w:rFonts w:asciiTheme="minorHAnsi" w:eastAsiaTheme="minorEastAsia" w:hAnsiTheme="minorHAnsi" w:cstheme="minorBidi"/>
          <w:sz w:val="24"/>
          <w:szCs w:val="24"/>
          <w:lang w:val="en-CN" w:eastAsia="zh-CN"/>
        </w:rPr>
      </w:pPr>
      <w:r>
        <w:t>6.11.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66200924 \h </w:instrText>
      </w:r>
      <w:r>
        <w:fldChar w:fldCharType="separate"/>
      </w:r>
      <w:r>
        <w:t>49</w:t>
      </w:r>
      <w:r>
        <w:fldChar w:fldCharType="end"/>
      </w:r>
    </w:p>
    <w:p w14:paraId="054BA1B3" w14:textId="04F6DBD9" w:rsidR="00C023D7" w:rsidRDefault="00C023D7">
      <w:pPr>
        <w:pStyle w:val="TOC4"/>
        <w:rPr>
          <w:rFonts w:asciiTheme="minorHAnsi" w:eastAsiaTheme="minorEastAsia" w:hAnsiTheme="minorHAnsi" w:cstheme="minorBidi"/>
          <w:sz w:val="24"/>
          <w:szCs w:val="24"/>
          <w:lang w:val="en-CN" w:eastAsia="zh-CN"/>
        </w:rPr>
      </w:pPr>
      <w:r>
        <w:t>6.11.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66200925 \h </w:instrText>
      </w:r>
      <w:r>
        <w:fldChar w:fldCharType="separate"/>
      </w:r>
      <w:r>
        <w:t>50</w:t>
      </w:r>
      <w:r>
        <w:fldChar w:fldCharType="end"/>
      </w:r>
    </w:p>
    <w:p w14:paraId="4186F7E4" w14:textId="76491841" w:rsidR="00C023D7" w:rsidRDefault="00C023D7">
      <w:pPr>
        <w:pStyle w:val="TOC4"/>
        <w:rPr>
          <w:rFonts w:asciiTheme="minorHAnsi" w:eastAsiaTheme="minorEastAsia" w:hAnsiTheme="minorHAnsi" w:cstheme="minorBidi"/>
          <w:sz w:val="24"/>
          <w:szCs w:val="24"/>
          <w:lang w:val="en-CN" w:eastAsia="zh-CN"/>
        </w:rPr>
      </w:pPr>
      <w:r>
        <w:t>6.1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66200926 \h </w:instrText>
      </w:r>
      <w:r>
        <w:fldChar w:fldCharType="separate"/>
      </w:r>
      <w:r>
        <w:t>50</w:t>
      </w:r>
      <w:r>
        <w:fldChar w:fldCharType="end"/>
      </w:r>
    </w:p>
    <w:p w14:paraId="71E0B194" w14:textId="09C08EAD" w:rsidR="00C023D7" w:rsidRDefault="00C023D7">
      <w:pPr>
        <w:pStyle w:val="TOC2"/>
        <w:rPr>
          <w:rFonts w:asciiTheme="minorHAnsi" w:eastAsiaTheme="minorEastAsia" w:hAnsiTheme="minorHAnsi" w:cstheme="minorBidi"/>
          <w:sz w:val="24"/>
          <w:szCs w:val="24"/>
          <w:lang w:val="en-CN" w:eastAsia="zh-CN"/>
        </w:rPr>
      </w:pPr>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66200927 \h </w:instrText>
      </w:r>
      <w:r>
        <w:fldChar w:fldCharType="separate"/>
      </w:r>
      <w:r>
        <w:t>50</w:t>
      </w:r>
      <w:r>
        <w:fldChar w:fldCharType="end"/>
      </w:r>
    </w:p>
    <w:p w14:paraId="54096D1B" w14:textId="592AF096" w:rsidR="00C023D7" w:rsidRDefault="00C023D7">
      <w:pPr>
        <w:pStyle w:val="TOC3"/>
        <w:rPr>
          <w:rFonts w:asciiTheme="minorHAnsi" w:eastAsiaTheme="minorEastAsia" w:hAnsiTheme="minorHAnsi" w:cstheme="minorBidi"/>
          <w:sz w:val="24"/>
          <w:szCs w:val="24"/>
          <w:lang w:val="en-CN" w:eastAsia="zh-CN"/>
        </w:rPr>
      </w:pPr>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28 \h </w:instrText>
      </w:r>
      <w:r>
        <w:fldChar w:fldCharType="separate"/>
      </w:r>
      <w:r>
        <w:t>50</w:t>
      </w:r>
      <w:r>
        <w:fldChar w:fldCharType="end"/>
      </w:r>
    </w:p>
    <w:p w14:paraId="08AB85D8" w14:textId="12E32B4E" w:rsidR="00C023D7" w:rsidRDefault="00C023D7">
      <w:pPr>
        <w:pStyle w:val="TOC3"/>
        <w:rPr>
          <w:rFonts w:asciiTheme="minorHAnsi" w:eastAsiaTheme="minorEastAsia" w:hAnsiTheme="minorHAnsi" w:cstheme="minorBidi"/>
          <w:sz w:val="24"/>
          <w:szCs w:val="24"/>
          <w:lang w:val="en-CN" w:eastAsia="zh-CN"/>
        </w:rPr>
      </w:pPr>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29 \h </w:instrText>
      </w:r>
      <w:r>
        <w:fldChar w:fldCharType="separate"/>
      </w:r>
      <w:r>
        <w:t>50</w:t>
      </w:r>
      <w:r>
        <w:fldChar w:fldCharType="end"/>
      </w:r>
    </w:p>
    <w:p w14:paraId="373A6B90" w14:textId="71087076" w:rsidR="00C023D7" w:rsidRDefault="00C023D7">
      <w:pPr>
        <w:pStyle w:val="TOC4"/>
        <w:rPr>
          <w:rFonts w:asciiTheme="minorHAnsi" w:eastAsiaTheme="minorEastAsia" w:hAnsiTheme="minorHAnsi" w:cstheme="minorBidi"/>
          <w:sz w:val="24"/>
          <w:szCs w:val="24"/>
          <w:lang w:val="en-CN" w:eastAsia="zh-CN"/>
        </w:rPr>
      </w:pPr>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66200930 \h </w:instrText>
      </w:r>
      <w:r>
        <w:fldChar w:fldCharType="separate"/>
      </w:r>
      <w:r>
        <w:t>50</w:t>
      </w:r>
      <w:r>
        <w:fldChar w:fldCharType="end"/>
      </w:r>
    </w:p>
    <w:p w14:paraId="573D40B6" w14:textId="30357E2E" w:rsidR="00C023D7" w:rsidRDefault="00C023D7">
      <w:pPr>
        <w:pStyle w:val="TOC4"/>
        <w:rPr>
          <w:rFonts w:asciiTheme="minorHAnsi" w:eastAsiaTheme="minorEastAsia" w:hAnsiTheme="minorHAnsi" w:cstheme="minorBidi"/>
          <w:sz w:val="24"/>
          <w:szCs w:val="24"/>
          <w:lang w:val="en-CN" w:eastAsia="zh-CN"/>
        </w:rPr>
      </w:pPr>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66200931 \h </w:instrText>
      </w:r>
      <w:r>
        <w:fldChar w:fldCharType="separate"/>
      </w:r>
      <w:r>
        <w:t>51</w:t>
      </w:r>
      <w:r>
        <w:fldChar w:fldCharType="end"/>
      </w:r>
    </w:p>
    <w:p w14:paraId="63E8784E" w14:textId="41CEA72F" w:rsidR="00C023D7" w:rsidRDefault="00C023D7">
      <w:pPr>
        <w:pStyle w:val="TOC4"/>
        <w:rPr>
          <w:rFonts w:asciiTheme="minorHAnsi" w:eastAsiaTheme="minorEastAsia" w:hAnsiTheme="minorHAnsi" w:cstheme="minorBidi"/>
          <w:sz w:val="24"/>
          <w:szCs w:val="24"/>
          <w:lang w:val="en-CN" w:eastAsia="zh-CN"/>
        </w:rPr>
      </w:pPr>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66200932 \h </w:instrText>
      </w:r>
      <w:r>
        <w:fldChar w:fldCharType="separate"/>
      </w:r>
      <w:r>
        <w:t>51</w:t>
      </w:r>
      <w:r>
        <w:fldChar w:fldCharType="end"/>
      </w:r>
    </w:p>
    <w:p w14:paraId="685C41A5" w14:textId="3F216997" w:rsidR="00C023D7" w:rsidRDefault="00C023D7">
      <w:pPr>
        <w:pStyle w:val="TOC3"/>
        <w:rPr>
          <w:rFonts w:asciiTheme="minorHAnsi" w:eastAsiaTheme="minorEastAsia" w:hAnsiTheme="minorHAnsi" w:cstheme="minorBidi"/>
          <w:sz w:val="24"/>
          <w:szCs w:val="24"/>
          <w:lang w:val="en-CN" w:eastAsia="zh-CN"/>
        </w:rPr>
      </w:pPr>
      <w:r>
        <w:t>6.12.3</w:t>
      </w:r>
      <w:r>
        <w:rPr>
          <w:rFonts w:asciiTheme="minorHAnsi" w:eastAsiaTheme="minorEastAsia" w:hAnsiTheme="minorHAnsi" w:cstheme="minorBidi"/>
          <w:sz w:val="24"/>
          <w:szCs w:val="24"/>
          <w:lang w:val="en-CN" w:eastAsia="zh-CN"/>
        </w:rPr>
        <w:tab/>
      </w:r>
      <w:r>
        <w:t>Assessment using clause A.3</w:t>
      </w:r>
      <w:r>
        <w:tab/>
      </w:r>
      <w:r>
        <w:fldChar w:fldCharType="begin"/>
      </w:r>
      <w:r>
        <w:instrText xml:space="preserve"> PAGEREF _Toc66200933 \h </w:instrText>
      </w:r>
      <w:r>
        <w:fldChar w:fldCharType="separate"/>
      </w:r>
      <w:r>
        <w:t>52</w:t>
      </w:r>
      <w:r>
        <w:fldChar w:fldCharType="end"/>
      </w:r>
    </w:p>
    <w:p w14:paraId="364F33B4" w14:textId="3D8A20AA" w:rsidR="00C023D7" w:rsidRDefault="00C023D7">
      <w:pPr>
        <w:pStyle w:val="TOC4"/>
        <w:rPr>
          <w:rFonts w:asciiTheme="minorHAnsi" w:eastAsiaTheme="minorEastAsia" w:hAnsiTheme="minorHAnsi" w:cstheme="minorBidi"/>
          <w:sz w:val="24"/>
          <w:szCs w:val="24"/>
          <w:lang w:val="en-CN" w:eastAsia="zh-CN"/>
        </w:rPr>
      </w:pPr>
      <w:r>
        <w:t>6.12.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66200934 \h </w:instrText>
      </w:r>
      <w:r>
        <w:fldChar w:fldCharType="separate"/>
      </w:r>
      <w:r>
        <w:t>52</w:t>
      </w:r>
      <w:r>
        <w:fldChar w:fldCharType="end"/>
      </w:r>
    </w:p>
    <w:p w14:paraId="177F554A" w14:textId="12833AA0" w:rsidR="00C023D7" w:rsidRDefault="00C023D7">
      <w:pPr>
        <w:pStyle w:val="TOC4"/>
        <w:rPr>
          <w:rFonts w:asciiTheme="minorHAnsi" w:eastAsiaTheme="minorEastAsia" w:hAnsiTheme="minorHAnsi" w:cstheme="minorBidi"/>
          <w:sz w:val="24"/>
          <w:szCs w:val="24"/>
          <w:lang w:val="en-CN" w:eastAsia="zh-CN"/>
        </w:rPr>
      </w:pPr>
      <w:r>
        <w:t>6.12.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66200935 \h </w:instrText>
      </w:r>
      <w:r>
        <w:fldChar w:fldCharType="separate"/>
      </w:r>
      <w:r>
        <w:t>52</w:t>
      </w:r>
      <w:r>
        <w:fldChar w:fldCharType="end"/>
      </w:r>
    </w:p>
    <w:p w14:paraId="0AF7A3A5" w14:textId="2C731D4F" w:rsidR="00C023D7" w:rsidRDefault="00C023D7">
      <w:pPr>
        <w:pStyle w:val="TOC4"/>
        <w:rPr>
          <w:rFonts w:asciiTheme="minorHAnsi" w:eastAsiaTheme="minorEastAsia" w:hAnsiTheme="minorHAnsi" w:cstheme="minorBidi"/>
          <w:sz w:val="24"/>
          <w:szCs w:val="24"/>
          <w:lang w:val="en-CN" w:eastAsia="zh-CN"/>
        </w:rPr>
      </w:pPr>
      <w:r>
        <w:t>6.12.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66200936 \h </w:instrText>
      </w:r>
      <w:r>
        <w:fldChar w:fldCharType="separate"/>
      </w:r>
      <w:r>
        <w:t>52</w:t>
      </w:r>
      <w:r>
        <w:fldChar w:fldCharType="end"/>
      </w:r>
    </w:p>
    <w:p w14:paraId="594DA76A" w14:textId="485BDFC0" w:rsidR="00C023D7" w:rsidRDefault="00C023D7">
      <w:pPr>
        <w:pStyle w:val="TOC4"/>
        <w:rPr>
          <w:rFonts w:asciiTheme="minorHAnsi" w:eastAsiaTheme="minorEastAsia" w:hAnsiTheme="minorHAnsi" w:cstheme="minorBidi"/>
          <w:sz w:val="24"/>
          <w:szCs w:val="24"/>
          <w:lang w:val="en-CN" w:eastAsia="zh-CN"/>
        </w:rPr>
      </w:pPr>
      <w:r>
        <w:t>6.12.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66200937 \h </w:instrText>
      </w:r>
      <w:r>
        <w:fldChar w:fldCharType="separate"/>
      </w:r>
      <w:r>
        <w:t>52</w:t>
      </w:r>
      <w:r>
        <w:fldChar w:fldCharType="end"/>
      </w:r>
    </w:p>
    <w:p w14:paraId="131C695F" w14:textId="63BD750C" w:rsidR="00C023D7" w:rsidRDefault="00C023D7">
      <w:pPr>
        <w:pStyle w:val="TOC4"/>
        <w:rPr>
          <w:rFonts w:asciiTheme="minorHAnsi" w:eastAsiaTheme="minorEastAsia" w:hAnsiTheme="minorHAnsi" w:cstheme="minorBidi"/>
          <w:sz w:val="24"/>
          <w:szCs w:val="24"/>
          <w:lang w:val="en-CN" w:eastAsia="zh-CN"/>
        </w:rPr>
      </w:pPr>
      <w:r>
        <w:t>6.12.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66200938 \h </w:instrText>
      </w:r>
      <w:r>
        <w:fldChar w:fldCharType="separate"/>
      </w:r>
      <w:r>
        <w:t>52</w:t>
      </w:r>
      <w:r>
        <w:fldChar w:fldCharType="end"/>
      </w:r>
    </w:p>
    <w:p w14:paraId="44032F83" w14:textId="6C65ED12" w:rsidR="00C023D7" w:rsidRDefault="00C023D7">
      <w:pPr>
        <w:pStyle w:val="TOC4"/>
        <w:rPr>
          <w:rFonts w:asciiTheme="minorHAnsi" w:eastAsiaTheme="minorEastAsia" w:hAnsiTheme="minorHAnsi" w:cstheme="minorBidi"/>
          <w:sz w:val="24"/>
          <w:szCs w:val="24"/>
          <w:lang w:val="en-CN" w:eastAsia="zh-CN"/>
        </w:rPr>
      </w:pPr>
      <w:r>
        <w:t>6.12.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66200939 \h </w:instrText>
      </w:r>
      <w:r>
        <w:fldChar w:fldCharType="separate"/>
      </w:r>
      <w:r>
        <w:t>52</w:t>
      </w:r>
      <w:r>
        <w:fldChar w:fldCharType="end"/>
      </w:r>
    </w:p>
    <w:p w14:paraId="494291CD" w14:textId="44F38764" w:rsidR="00C023D7" w:rsidRDefault="00C023D7">
      <w:pPr>
        <w:pStyle w:val="TOC4"/>
        <w:rPr>
          <w:rFonts w:asciiTheme="minorHAnsi" w:eastAsiaTheme="minorEastAsia" w:hAnsiTheme="minorHAnsi" w:cstheme="minorBidi"/>
          <w:sz w:val="24"/>
          <w:szCs w:val="24"/>
          <w:lang w:val="en-CN" w:eastAsia="zh-CN"/>
        </w:rPr>
      </w:pPr>
      <w:r>
        <w:t>6.12.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66200940 \h </w:instrText>
      </w:r>
      <w:r>
        <w:fldChar w:fldCharType="separate"/>
      </w:r>
      <w:r>
        <w:t>52</w:t>
      </w:r>
      <w:r>
        <w:fldChar w:fldCharType="end"/>
      </w:r>
    </w:p>
    <w:p w14:paraId="19E03DD1" w14:textId="499C5C73" w:rsidR="00C023D7" w:rsidRDefault="00C023D7">
      <w:pPr>
        <w:pStyle w:val="TOC4"/>
        <w:rPr>
          <w:rFonts w:asciiTheme="minorHAnsi" w:eastAsiaTheme="minorEastAsia" w:hAnsiTheme="minorHAnsi" w:cstheme="minorBidi"/>
          <w:sz w:val="24"/>
          <w:szCs w:val="24"/>
          <w:lang w:val="en-CN" w:eastAsia="zh-CN"/>
        </w:rPr>
      </w:pPr>
      <w:r>
        <w:t>6.12.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66200941 \h </w:instrText>
      </w:r>
      <w:r>
        <w:fldChar w:fldCharType="separate"/>
      </w:r>
      <w:r>
        <w:t>52</w:t>
      </w:r>
      <w:r>
        <w:fldChar w:fldCharType="end"/>
      </w:r>
    </w:p>
    <w:p w14:paraId="4AB03452" w14:textId="481837F1" w:rsidR="00C023D7" w:rsidRDefault="00C023D7">
      <w:pPr>
        <w:pStyle w:val="TOC4"/>
        <w:rPr>
          <w:rFonts w:asciiTheme="minorHAnsi" w:eastAsiaTheme="minorEastAsia" w:hAnsiTheme="minorHAnsi" w:cstheme="minorBidi"/>
          <w:sz w:val="24"/>
          <w:szCs w:val="24"/>
          <w:lang w:val="en-CN" w:eastAsia="zh-CN"/>
        </w:rPr>
      </w:pPr>
      <w:r>
        <w:t>6.12.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66200942 \h </w:instrText>
      </w:r>
      <w:r>
        <w:fldChar w:fldCharType="separate"/>
      </w:r>
      <w:r>
        <w:t>53</w:t>
      </w:r>
      <w:r>
        <w:fldChar w:fldCharType="end"/>
      </w:r>
    </w:p>
    <w:p w14:paraId="64D40CDF" w14:textId="58869C6C" w:rsidR="00C023D7" w:rsidRDefault="00C023D7">
      <w:pPr>
        <w:pStyle w:val="TOC4"/>
        <w:rPr>
          <w:rFonts w:asciiTheme="minorHAnsi" w:eastAsiaTheme="minorEastAsia" w:hAnsiTheme="minorHAnsi" w:cstheme="minorBidi"/>
          <w:sz w:val="24"/>
          <w:szCs w:val="24"/>
          <w:lang w:val="en-CN" w:eastAsia="zh-CN"/>
        </w:rPr>
      </w:pPr>
      <w:r>
        <w:t>6.12.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66200943 \h </w:instrText>
      </w:r>
      <w:r>
        <w:fldChar w:fldCharType="separate"/>
      </w:r>
      <w:r>
        <w:t>53</w:t>
      </w:r>
      <w:r>
        <w:fldChar w:fldCharType="end"/>
      </w:r>
    </w:p>
    <w:p w14:paraId="35FEB41C" w14:textId="042539EA" w:rsidR="00C023D7" w:rsidRDefault="00C023D7">
      <w:pPr>
        <w:pStyle w:val="TOC4"/>
        <w:rPr>
          <w:rFonts w:asciiTheme="minorHAnsi" w:eastAsiaTheme="minorEastAsia" w:hAnsiTheme="minorHAnsi" w:cstheme="minorBidi"/>
          <w:sz w:val="24"/>
          <w:szCs w:val="24"/>
          <w:lang w:val="en-CN" w:eastAsia="zh-CN"/>
        </w:rPr>
      </w:pPr>
      <w:r>
        <w:t>6.12.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66200944 \h </w:instrText>
      </w:r>
      <w:r>
        <w:fldChar w:fldCharType="separate"/>
      </w:r>
      <w:r>
        <w:t>53</w:t>
      </w:r>
      <w:r>
        <w:fldChar w:fldCharType="end"/>
      </w:r>
    </w:p>
    <w:p w14:paraId="07505BA2" w14:textId="759330BC" w:rsidR="00C023D7" w:rsidRDefault="00C023D7">
      <w:pPr>
        <w:pStyle w:val="TOC4"/>
        <w:rPr>
          <w:rFonts w:asciiTheme="minorHAnsi" w:eastAsiaTheme="minorEastAsia" w:hAnsiTheme="minorHAnsi" w:cstheme="minorBidi"/>
          <w:sz w:val="24"/>
          <w:szCs w:val="24"/>
          <w:lang w:val="en-CN" w:eastAsia="zh-CN"/>
        </w:rPr>
      </w:pPr>
      <w:r>
        <w:t>6.12.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66200945 \h </w:instrText>
      </w:r>
      <w:r>
        <w:fldChar w:fldCharType="separate"/>
      </w:r>
      <w:r>
        <w:t>53</w:t>
      </w:r>
      <w:r>
        <w:fldChar w:fldCharType="end"/>
      </w:r>
    </w:p>
    <w:p w14:paraId="30D817F1" w14:textId="0E7393D3" w:rsidR="00C023D7" w:rsidRDefault="00C023D7">
      <w:pPr>
        <w:pStyle w:val="TOC4"/>
        <w:rPr>
          <w:rFonts w:asciiTheme="minorHAnsi" w:eastAsiaTheme="minorEastAsia" w:hAnsiTheme="minorHAnsi" w:cstheme="minorBidi"/>
          <w:sz w:val="24"/>
          <w:szCs w:val="24"/>
          <w:lang w:val="en-CN" w:eastAsia="zh-CN"/>
        </w:rPr>
      </w:pPr>
      <w:r>
        <w:t>6.12.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66200946 \h </w:instrText>
      </w:r>
      <w:r>
        <w:fldChar w:fldCharType="separate"/>
      </w:r>
      <w:r>
        <w:t>53</w:t>
      </w:r>
      <w:r>
        <w:fldChar w:fldCharType="end"/>
      </w:r>
    </w:p>
    <w:p w14:paraId="6D1B33F7" w14:textId="1DD4F801" w:rsidR="00C023D7" w:rsidRDefault="00C023D7">
      <w:pPr>
        <w:pStyle w:val="TOC4"/>
        <w:rPr>
          <w:rFonts w:asciiTheme="minorHAnsi" w:eastAsiaTheme="minorEastAsia" w:hAnsiTheme="minorHAnsi" w:cstheme="minorBidi"/>
          <w:sz w:val="24"/>
          <w:szCs w:val="24"/>
          <w:lang w:val="en-CN" w:eastAsia="zh-CN"/>
        </w:rPr>
      </w:pPr>
      <w:r>
        <w:t>6.12.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66200947 \h </w:instrText>
      </w:r>
      <w:r>
        <w:fldChar w:fldCharType="separate"/>
      </w:r>
      <w:r>
        <w:t>53</w:t>
      </w:r>
      <w:r>
        <w:fldChar w:fldCharType="end"/>
      </w:r>
    </w:p>
    <w:p w14:paraId="47A58C82" w14:textId="08EF512B" w:rsidR="00C023D7" w:rsidRDefault="00C023D7">
      <w:pPr>
        <w:pStyle w:val="TOC3"/>
        <w:rPr>
          <w:rFonts w:asciiTheme="minorHAnsi" w:eastAsiaTheme="minorEastAsia" w:hAnsiTheme="minorHAnsi" w:cstheme="minorBidi"/>
          <w:sz w:val="24"/>
          <w:szCs w:val="24"/>
          <w:lang w:val="en-CN" w:eastAsia="zh-CN"/>
        </w:rPr>
      </w:pPr>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66200948 \h </w:instrText>
      </w:r>
      <w:r>
        <w:fldChar w:fldCharType="separate"/>
      </w:r>
      <w:r>
        <w:t>53</w:t>
      </w:r>
      <w:r>
        <w:fldChar w:fldCharType="end"/>
      </w:r>
    </w:p>
    <w:p w14:paraId="350C21C8" w14:textId="401507CD" w:rsidR="00C023D7" w:rsidRDefault="00C023D7">
      <w:pPr>
        <w:pStyle w:val="TOC2"/>
        <w:rPr>
          <w:rFonts w:asciiTheme="minorHAnsi" w:eastAsiaTheme="minorEastAsia" w:hAnsiTheme="minorHAnsi" w:cstheme="minorBidi"/>
          <w:sz w:val="24"/>
          <w:szCs w:val="24"/>
          <w:lang w:val="en-CN" w:eastAsia="zh-CN"/>
        </w:rPr>
      </w:pPr>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66200949 \h </w:instrText>
      </w:r>
      <w:r>
        <w:fldChar w:fldCharType="separate"/>
      </w:r>
      <w:r>
        <w:t>53</w:t>
      </w:r>
      <w:r>
        <w:fldChar w:fldCharType="end"/>
      </w:r>
    </w:p>
    <w:p w14:paraId="2D78C53B" w14:textId="031D151F" w:rsidR="00C023D7" w:rsidRDefault="00C023D7">
      <w:pPr>
        <w:pStyle w:val="TOC3"/>
        <w:rPr>
          <w:rFonts w:asciiTheme="minorHAnsi" w:eastAsiaTheme="minorEastAsia" w:hAnsiTheme="minorHAnsi" w:cstheme="minorBidi"/>
          <w:sz w:val="24"/>
          <w:szCs w:val="24"/>
          <w:lang w:val="en-CN" w:eastAsia="zh-CN"/>
        </w:rPr>
      </w:pPr>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50 \h </w:instrText>
      </w:r>
      <w:r>
        <w:fldChar w:fldCharType="separate"/>
      </w:r>
      <w:r>
        <w:t>53</w:t>
      </w:r>
      <w:r>
        <w:fldChar w:fldCharType="end"/>
      </w:r>
    </w:p>
    <w:p w14:paraId="0D333E88" w14:textId="77D7F7D3" w:rsidR="00C023D7" w:rsidRDefault="00C023D7">
      <w:pPr>
        <w:pStyle w:val="TOC3"/>
        <w:rPr>
          <w:rFonts w:asciiTheme="minorHAnsi" w:eastAsiaTheme="minorEastAsia" w:hAnsiTheme="minorHAnsi" w:cstheme="minorBidi"/>
          <w:sz w:val="24"/>
          <w:szCs w:val="24"/>
          <w:lang w:val="en-CN" w:eastAsia="zh-CN"/>
        </w:rPr>
      </w:pPr>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51 \h </w:instrText>
      </w:r>
      <w:r>
        <w:fldChar w:fldCharType="separate"/>
      </w:r>
      <w:r>
        <w:t>54</w:t>
      </w:r>
      <w:r>
        <w:fldChar w:fldCharType="end"/>
      </w:r>
    </w:p>
    <w:p w14:paraId="01F28F92" w14:textId="31F19AB3" w:rsidR="00C023D7" w:rsidRDefault="00C023D7">
      <w:pPr>
        <w:pStyle w:val="TOC3"/>
        <w:rPr>
          <w:rFonts w:asciiTheme="minorHAnsi" w:eastAsiaTheme="minorEastAsia" w:hAnsiTheme="minorHAnsi" w:cstheme="minorBidi"/>
          <w:sz w:val="24"/>
          <w:szCs w:val="24"/>
          <w:lang w:val="en-CN" w:eastAsia="zh-CN"/>
        </w:rPr>
      </w:pPr>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952 \h </w:instrText>
      </w:r>
      <w:r>
        <w:fldChar w:fldCharType="separate"/>
      </w:r>
      <w:r>
        <w:t>54</w:t>
      </w:r>
      <w:r>
        <w:fldChar w:fldCharType="end"/>
      </w:r>
    </w:p>
    <w:p w14:paraId="517A954D" w14:textId="744417EC" w:rsidR="00C023D7" w:rsidRDefault="00C023D7">
      <w:pPr>
        <w:pStyle w:val="TOC2"/>
        <w:rPr>
          <w:rFonts w:asciiTheme="minorHAnsi" w:eastAsiaTheme="minorEastAsia" w:hAnsiTheme="minorHAnsi" w:cstheme="minorBidi"/>
          <w:sz w:val="24"/>
          <w:szCs w:val="24"/>
          <w:lang w:val="en-CN" w:eastAsia="zh-CN"/>
        </w:rPr>
      </w:pPr>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66200953 \h </w:instrText>
      </w:r>
      <w:r>
        <w:fldChar w:fldCharType="separate"/>
      </w:r>
      <w:r>
        <w:t>54</w:t>
      </w:r>
      <w:r>
        <w:fldChar w:fldCharType="end"/>
      </w:r>
    </w:p>
    <w:p w14:paraId="66BE8CD4" w14:textId="10B12817" w:rsidR="00C023D7" w:rsidRDefault="00C023D7">
      <w:pPr>
        <w:pStyle w:val="TOC3"/>
        <w:rPr>
          <w:rFonts w:asciiTheme="minorHAnsi" w:eastAsiaTheme="minorEastAsia" w:hAnsiTheme="minorHAnsi" w:cstheme="minorBidi"/>
          <w:sz w:val="24"/>
          <w:szCs w:val="24"/>
          <w:lang w:val="en-CN" w:eastAsia="zh-CN"/>
        </w:rPr>
      </w:pPr>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54 \h </w:instrText>
      </w:r>
      <w:r>
        <w:fldChar w:fldCharType="separate"/>
      </w:r>
      <w:r>
        <w:t>54</w:t>
      </w:r>
      <w:r>
        <w:fldChar w:fldCharType="end"/>
      </w:r>
    </w:p>
    <w:p w14:paraId="372D9A66" w14:textId="51B47E7E" w:rsidR="00C023D7" w:rsidRDefault="00C023D7">
      <w:pPr>
        <w:pStyle w:val="TOC3"/>
        <w:rPr>
          <w:rFonts w:asciiTheme="minorHAnsi" w:eastAsiaTheme="minorEastAsia" w:hAnsiTheme="minorHAnsi" w:cstheme="minorBidi"/>
          <w:sz w:val="24"/>
          <w:szCs w:val="24"/>
          <w:lang w:val="en-CN" w:eastAsia="zh-CN"/>
        </w:rPr>
      </w:pPr>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55 \h </w:instrText>
      </w:r>
      <w:r>
        <w:fldChar w:fldCharType="separate"/>
      </w:r>
      <w:r>
        <w:t>55</w:t>
      </w:r>
      <w:r>
        <w:fldChar w:fldCharType="end"/>
      </w:r>
    </w:p>
    <w:p w14:paraId="6B891EC8" w14:textId="65D60A69" w:rsidR="00C023D7" w:rsidRDefault="00C023D7">
      <w:pPr>
        <w:pStyle w:val="TOC3"/>
        <w:rPr>
          <w:rFonts w:asciiTheme="minorHAnsi" w:eastAsiaTheme="minorEastAsia" w:hAnsiTheme="minorHAnsi" w:cstheme="minorBidi"/>
          <w:sz w:val="24"/>
          <w:szCs w:val="24"/>
          <w:lang w:val="en-CN" w:eastAsia="zh-CN"/>
        </w:rPr>
      </w:pPr>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956 \h </w:instrText>
      </w:r>
      <w:r>
        <w:fldChar w:fldCharType="separate"/>
      </w:r>
      <w:r>
        <w:t>56</w:t>
      </w:r>
      <w:r>
        <w:fldChar w:fldCharType="end"/>
      </w:r>
    </w:p>
    <w:p w14:paraId="066ED5CC" w14:textId="6BC78206" w:rsidR="00C023D7" w:rsidRDefault="00C023D7">
      <w:pPr>
        <w:pStyle w:val="TOC2"/>
        <w:rPr>
          <w:rFonts w:asciiTheme="minorHAnsi" w:eastAsiaTheme="minorEastAsia" w:hAnsiTheme="minorHAnsi" w:cstheme="minorBidi"/>
          <w:sz w:val="24"/>
          <w:szCs w:val="24"/>
          <w:lang w:val="en-CN" w:eastAsia="zh-CN"/>
        </w:rPr>
      </w:pPr>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66200957 \h </w:instrText>
      </w:r>
      <w:r>
        <w:fldChar w:fldCharType="separate"/>
      </w:r>
      <w:r>
        <w:t>56</w:t>
      </w:r>
      <w:r>
        <w:fldChar w:fldCharType="end"/>
      </w:r>
    </w:p>
    <w:p w14:paraId="650C9F64" w14:textId="722463E8" w:rsidR="00C023D7" w:rsidRDefault="00C023D7">
      <w:pPr>
        <w:pStyle w:val="TOC3"/>
        <w:rPr>
          <w:rFonts w:asciiTheme="minorHAnsi" w:eastAsiaTheme="minorEastAsia" w:hAnsiTheme="minorHAnsi" w:cstheme="minorBidi"/>
          <w:sz w:val="24"/>
          <w:szCs w:val="24"/>
          <w:lang w:val="en-CN" w:eastAsia="zh-CN"/>
        </w:rPr>
      </w:pPr>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58 \h </w:instrText>
      </w:r>
      <w:r>
        <w:fldChar w:fldCharType="separate"/>
      </w:r>
      <w:r>
        <w:t>56</w:t>
      </w:r>
      <w:r>
        <w:fldChar w:fldCharType="end"/>
      </w:r>
    </w:p>
    <w:p w14:paraId="304BA695" w14:textId="262179F7" w:rsidR="00C023D7" w:rsidRDefault="00C023D7">
      <w:pPr>
        <w:pStyle w:val="TOC3"/>
        <w:rPr>
          <w:rFonts w:asciiTheme="minorHAnsi" w:eastAsiaTheme="minorEastAsia" w:hAnsiTheme="minorHAnsi" w:cstheme="minorBidi"/>
          <w:sz w:val="24"/>
          <w:szCs w:val="24"/>
          <w:lang w:val="en-CN" w:eastAsia="zh-CN"/>
        </w:rPr>
      </w:pPr>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59 \h </w:instrText>
      </w:r>
      <w:r>
        <w:fldChar w:fldCharType="separate"/>
      </w:r>
      <w:r>
        <w:t>56</w:t>
      </w:r>
      <w:r>
        <w:fldChar w:fldCharType="end"/>
      </w:r>
    </w:p>
    <w:p w14:paraId="61426124" w14:textId="6CB66816" w:rsidR="00C023D7" w:rsidRDefault="00C023D7">
      <w:pPr>
        <w:pStyle w:val="TOC3"/>
        <w:rPr>
          <w:rFonts w:asciiTheme="minorHAnsi" w:eastAsiaTheme="minorEastAsia" w:hAnsiTheme="minorHAnsi" w:cstheme="minorBidi"/>
          <w:sz w:val="24"/>
          <w:szCs w:val="24"/>
          <w:lang w:val="en-CN" w:eastAsia="zh-CN"/>
        </w:rPr>
      </w:pPr>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960 \h </w:instrText>
      </w:r>
      <w:r>
        <w:fldChar w:fldCharType="separate"/>
      </w:r>
      <w:r>
        <w:t>58</w:t>
      </w:r>
      <w:r>
        <w:fldChar w:fldCharType="end"/>
      </w:r>
    </w:p>
    <w:p w14:paraId="4A959910" w14:textId="5609FBCA" w:rsidR="00C023D7" w:rsidRDefault="00C023D7">
      <w:pPr>
        <w:pStyle w:val="TOC2"/>
        <w:rPr>
          <w:rFonts w:asciiTheme="minorHAnsi" w:eastAsiaTheme="minorEastAsia" w:hAnsiTheme="minorHAnsi" w:cstheme="minorBidi"/>
          <w:sz w:val="24"/>
          <w:szCs w:val="24"/>
          <w:lang w:val="en-CN" w:eastAsia="zh-CN"/>
        </w:rPr>
      </w:pPr>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66200961 \h </w:instrText>
      </w:r>
      <w:r>
        <w:fldChar w:fldCharType="separate"/>
      </w:r>
      <w:r>
        <w:t>59</w:t>
      </w:r>
      <w:r>
        <w:fldChar w:fldCharType="end"/>
      </w:r>
    </w:p>
    <w:p w14:paraId="681DE5BC" w14:textId="4FF76503" w:rsidR="00C023D7" w:rsidRDefault="00C023D7">
      <w:pPr>
        <w:pStyle w:val="TOC3"/>
        <w:rPr>
          <w:rFonts w:asciiTheme="minorHAnsi" w:eastAsiaTheme="minorEastAsia" w:hAnsiTheme="minorHAnsi" w:cstheme="minorBidi"/>
          <w:sz w:val="24"/>
          <w:szCs w:val="24"/>
          <w:lang w:val="en-CN" w:eastAsia="zh-CN"/>
        </w:rPr>
      </w:pPr>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62 \h </w:instrText>
      </w:r>
      <w:r>
        <w:fldChar w:fldCharType="separate"/>
      </w:r>
      <w:r>
        <w:t>59</w:t>
      </w:r>
      <w:r>
        <w:fldChar w:fldCharType="end"/>
      </w:r>
    </w:p>
    <w:p w14:paraId="5E033EDA" w14:textId="6125AF90" w:rsidR="00C023D7" w:rsidRDefault="00C023D7">
      <w:pPr>
        <w:pStyle w:val="TOC3"/>
        <w:rPr>
          <w:rFonts w:asciiTheme="minorHAnsi" w:eastAsiaTheme="minorEastAsia" w:hAnsiTheme="minorHAnsi" w:cstheme="minorBidi"/>
          <w:sz w:val="24"/>
          <w:szCs w:val="24"/>
          <w:lang w:val="en-CN" w:eastAsia="zh-CN"/>
        </w:rPr>
      </w:pPr>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63 \h </w:instrText>
      </w:r>
      <w:r>
        <w:fldChar w:fldCharType="separate"/>
      </w:r>
      <w:r>
        <w:t>59</w:t>
      </w:r>
      <w:r>
        <w:fldChar w:fldCharType="end"/>
      </w:r>
    </w:p>
    <w:p w14:paraId="3D8F1E11" w14:textId="2F9BF29B" w:rsidR="00C023D7" w:rsidRDefault="00C023D7">
      <w:pPr>
        <w:pStyle w:val="TOC4"/>
        <w:rPr>
          <w:rFonts w:asciiTheme="minorHAnsi" w:eastAsiaTheme="minorEastAsia" w:hAnsiTheme="minorHAnsi" w:cstheme="minorBidi"/>
          <w:sz w:val="24"/>
          <w:szCs w:val="24"/>
          <w:lang w:val="en-CN" w:eastAsia="zh-CN"/>
        </w:rPr>
      </w:pPr>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66200964 \h </w:instrText>
      </w:r>
      <w:r>
        <w:fldChar w:fldCharType="separate"/>
      </w:r>
      <w:r>
        <w:t>59</w:t>
      </w:r>
      <w:r>
        <w:fldChar w:fldCharType="end"/>
      </w:r>
    </w:p>
    <w:p w14:paraId="36814918" w14:textId="55E6691E" w:rsidR="00C023D7" w:rsidRDefault="00C023D7">
      <w:pPr>
        <w:pStyle w:val="TOC4"/>
        <w:rPr>
          <w:rFonts w:asciiTheme="minorHAnsi" w:eastAsiaTheme="minorEastAsia" w:hAnsiTheme="minorHAnsi" w:cstheme="minorBidi"/>
          <w:sz w:val="24"/>
          <w:szCs w:val="24"/>
          <w:lang w:val="en-CN" w:eastAsia="zh-CN"/>
        </w:rPr>
      </w:pPr>
      <w:r>
        <w:lastRenderedPageBreak/>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66200965 \h </w:instrText>
      </w:r>
      <w:r>
        <w:fldChar w:fldCharType="separate"/>
      </w:r>
      <w:r>
        <w:t>60</w:t>
      </w:r>
      <w:r>
        <w:fldChar w:fldCharType="end"/>
      </w:r>
    </w:p>
    <w:p w14:paraId="18DDEC2C" w14:textId="3C381E57" w:rsidR="00C023D7" w:rsidRDefault="00C023D7">
      <w:pPr>
        <w:pStyle w:val="TOC3"/>
        <w:rPr>
          <w:rFonts w:asciiTheme="minorHAnsi" w:eastAsiaTheme="minorEastAsia" w:hAnsiTheme="minorHAnsi" w:cstheme="minorBidi"/>
          <w:sz w:val="24"/>
          <w:szCs w:val="24"/>
          <w:lang w:val="en-CN" w:eastAsia="zh-CN"/>
        </w:rPr>
      </w:pPr>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66200966 \h </w:instrText>
      </w:r>
      <w:r>
        <w:fldChar w:fldCharType="separate"/>
      </w:r>
      <w:r>
        <w:t>60</w:t>
      </w:r>
      <w:r>
        <w:fldChar w:fldCharType="end"/>
      </w:r>
    </w:p>
    <w:p w14:paraId="14BA0E48" w14:textId="17EFBFA6" w:rsidR="00C023D7" w:rsidRDefault="00C023D7">
      <w:pPr>
        <w:pStyle w:val="TOC2"/>
        <w:rPr>
          <w:rFonts w:asciiTheme="minorHAnsi" w:eastAsiaTheme="minorEastAsia" w:hAnsiTheme="minorHAnsi" w:cstheme="minorBidi"/>
          <w:sz w:val="24"/>
          <w:szCs w:val="24"/>
          <w:lang w:val="en-CN" w:eastAsia="zh-CN"/>
        </w:rPr>
      </w:pPr>
      <w:r>
        <w:t>6.25</w:t>
      </w:r>
      <w:r>
        <w:rPr>
          <w:rFonts w:asciiTheme="minorHAnsi" w:eastAsiaTheme="minorEastAsia" w:hAnsiTheme="minorHAnsi" w:cstheme="minorBidi"/>
          <w:sz w:val="24"/>
          <w:szCs w:val="24"/>
          <w:lang w:val="en-CN" w:eastAsia="zh-CN"/>
        </w:rPr>
        <w:tab/>
      </w:r>
      <w:r>
        <w:t xml:space="preserve"> Solution #25: Detection of Man-in-the-Middle false base station</w:t>
      </w:r>
      <w:r>
        <w:tab/>
      </w:r>
      <w:r>
        <w:fldChar w:fldCharType="begin"/>
      </w:r>
      <w:r>
        <w:instrText xml:space="preserve"> PAGEREF _Toc66200967 \h </w:instrText>
      </w:r>
      <w:r>
        <w:fldChar w:fldCharType="separate"/>
      </w:r>
      <w:r>
        <w:t>92</w:t>
      </w:r>
      <w:r>
        <w:fldChar w:fldCharType="end"/>
      </w:r>
    </w:p>
    <w:p w14:paraId="40C29FC5" w14:textId="091DFA32" w:rsidR="00C023D7" w:rsidRDefault="00C023D7">
      <w:pPr>
        <w:pStyle w:val="TOC3"/>
        <w:rPr>
          <w:rFonts w:asciiTheme="minorHAnsi" w:eastAsiaTheme="minorEastAsia" w:hAnsiTheme="minorHAnsi" w:cstheme="minorBidi"/>
          <w:sz w:val="24"/>
          <w:szCs w:val="24"/>
          <w:lang w:val="en-CN" w:eastAsia="zh-CN"/>
        </w:rPr>
      </w:pPr>
      <w:r>
        <w:t>6.2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68 \h </w:instrText>
      </w:r>
      <w:r>
        <w:fldChar w:fldCharType="separate"/>
      </w:r>
      <w:r>
        <w:t>92</w:t>
      </w:r>
      <w:r>
        <w:fldChar w:fldCharType="end"/>
      </w:r>
    </w:p>
    <w:p w14:paraId="05782A94" w14:textId="7EECA300" w:rsidR="00C023D7" w:rsidRDefault="00C023D7">
      <w:pPr>
        <w:pStyle w:val="TOC3"/>
        <w:rPr>
          <w:rFonts w:asciiTheme="minorHAnsi" w:eastAsiaTheme="minorEastAsia" w:hAnsiTheme="minorHAnsi" w:cstheme="minorBidi"/>
          <w:sz w:val="24"/>
          <w:szCs w:val="24"/>
          <w:lang w:val="en-CN" w:eastAsia="zh-CN"/>
        </w:rPr>
      </w:pPr>
      <w:r>
        <w:t>6.2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69 \h </w:instrText>
      </w:r>
      <w:r>
        <w:fldChar w:fldCharType="separate"/>
      </w:r>
      <w:r>
        <w:t>92</w:t>
      </w:r>
      <w:r>
        <w:fldChar w:fldCharType="end"/>
      </w:r>
    </w:p>
    <w:p w14:paraId="6E06135B" w14:textId="372A0353" w:rsidR="00C023D7" w:rsidRDefault="00C023D7">
      <w:pPr>
        <w:pStyle w:val="TOC3"/>
        <w:rPr>
          <w:rFonts w:asciiTheme="minorHAnsi" w:eastAsiaTheme="minorEastAsia" w:hAnsiTheme="minorHAnsi" w:cstheme="minorBidi"/>
          <w:sz w:val="24"/>
          <w:szCs w:val="24"/>
          <w:lang w:val="en-CN" w:eastAsia="zh-CN"/>
        </w:rPr>
      </w:pPr>
      <w:r>
        <w:t>6.2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970 \h </w:instrText>
      </w:r>
      <w:r>
        <w:fldChar w:fldCharType="separate"/>
      </w:r>
      <w:r>
        <w:t>93</w:t>
      </w:r>
      <w:r>
        <w:fldChar w:fldCharType="end"/>
      </w:r>
    </w:p>
    <w:p w14:paraId="7A216E9C" w14:textId="3E3CA306" w:rsidR="00C023D7" w:rsidRDefault="00C023D7">
      <w:pPr>
        <w:pStyle w:val="TOC2"/>
        <w:rPr>
          <w:rFonts w:asciiTheme="minorHAnsi" w:eastAsiaTheme="minorEastAsia" w:hAnsiTheme="minorHAnsi" w:cstheme="minorBidi"/>
          <w:sz w:val="24"/>
          <w:szCs w:val="24"/>
          <w:lang w:val="en-CN" w:eastAsia="zh-CN"/>
        </w:rPr>
      </w:pPr>
      <w:r>
        <w:t xml:space="preserve">6.26 </w:t>
      </w:r>
      <w:r>
        <w:rPr>
          <w:rFonts w:asciiTheme="minorHAnsi" w:eastAsiaTheme="minorEastAsia" w:hAnsiTheme="minorHAnsi" w:cstheme="minorBidi"/>
          <w:sz w:val="24"/>
          <w:szCs w:val="24"/>
          <w:lang w:val="en-CN" w:eastAsia="zh-CN"/>
        </w:rPr>
        <w:tab/>
      </w:r>
      <w:r>
        <w:t>Solution #26: KI#2 with PKC-based and without tight time synchronization</w:t>
      </w:r>
      <w:r>
        <w:tab/>
      </w:r>
      <w:r>
        <w:fldChar w:fldCharType="begin"/>
      </w:r>
      <w:r>
        <w:instrText xml:space="preserve"> PAGEREF _Toc66200971 \h </w:instrText>
      </w:r>
      <w:r>
        <w:fldChar w:fldCharType="separate"/>
      </w:r>
      <w:r>
        <w:t>93</w:t>
      </w:r>
      <w:r>
        <w:fldChar w:fldCharType="end"/>
      </w:r>
    </w:p>
    <w:p w14:paraId="6F9D4DE1" w14:textId="5F461F58" w:rsidR="00C023D7" w:rsidRDefault="00C023D7">
      <w:pPr>
        <w:pStyle w:val="TOC3"/>
        <w:rPr>
          <w:rFonts w:asciiTheme="minorHAnsi" w:eastAsiaTheme="minorEastAsia" w:hAnsiTheme="minorHAnsi" w:cstheme="minorBidi"/>
          <w:sz w:val="24"/>
          <w:szCs w:val="24"/>
          <w:lang w:val="en-CN" w:eastAsia="zh-CN"/>
        </w:rPr>
      </w:pPr>
      <w:r>
        <w:t>6.2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72 \h </w:instrText>
      </w:r>
      <w:r>
        <w:fldChar w:fldCharType="separate"/>
      </w:r>
      <w:r>
        <w:t>93</w:t>
      </w:r>
      <w:r>
        <w:fldChar w:fldCharType="end"/>
      </w:r>
    </w:p>
    <w:p w14:paraId="00C1B0A5" w14:textId="67DD0219" w:rsidR="00C023D7" w:rsidRDefault="00C023D7">
      <w:pPr>
        <w:pStyle w:val="TOC5"/>
        <w:rPr>
          <w:rFonts w:asciiTheme="minorHAnsi" w:eastAsiaTheme="minorEastAsia" w:hAnsiTheme="minorHAnsi" w:cstheme="minorBidi"/>
          <w:sz w:val="24"/>
          <w:szCs w:val="24"/>
          <w:lang w:val="en-CN" w:eastAsia="zh-CN"/>
        </w:rPr>
      </w:pPr>
      <w:r>
        <w:t>6.2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66200973 \h </w:instrText>
      </w:r>
      <w:r>
        <w:fldChar w:fldCharType="separate"/>
      </w:r>
      <w:r>
        <w:t>93</w:t>
      </w:r>
      <w:r>
        <w:fldChar w:fldCharType="end"/>
      </w:r>
    </w:p>
    <w:p w14:paraId="21A25FD1" w14:textId="1404D995" w:rsidR="00C023D7" w:rsidRDefault="00C023D7">
      <w:pPr>
        <w:pStyle w:val="TOC5"/>
        <w:rPr>
          <w:rFonts w:asciiTheme="minorHAnsi" w:eastAsiaTheme="minorEastAsia" w:hAnsiTheme="minorHAnsi" w:cstheme="minorBidi"/>
          <w:sz w:val="24"/>
          <w:szCs w:val="24"/>
          <w:lang w:val="en-CN" w:eastAsia="zh-CN"/>
        </w:rPr>
      </w:pPr>
      <w:r>
        <w:t>6.26.2.1</w:t>
      </w:r>
      <w:r>
        <w:rPr>
          <w:rFonts w:asciiTheme="minorHAnsi" w:eastAsiaTheme="minorEastAsia" w:hAnsiTheme="minorHAnsi" w:cstheme="minorBidi"/>
          <w:sz w:val="24"/>
          <w:szCs w:val="24"/>
          <w:lang w:val="en-CN" w:eastAsia="zh-CN"/>
        </w:rPr>
        <w:tab/>
      </w:r>
      <w:r>
        <w:t>Requirements</w:t>
      </w:r>
      <w:r>
        <w:tab/>
      </w:r>
      <w:r>
        <w:fldChar w:fldCharType="begin"/>
      </w:r>
      <w:r>
        <w:instrText xml:space="preserve"> PAGEREF _Toc66200974 \h </w:instrText>
      </w:r>
      <w:r>
        <w:fldChar w:fldCharType="separate"/>
      </w:r>
      <w:r>
        <w:t>93</w:t>
      </w:r>
      <w:r>
        <w:fldChar w:fldCharType="end"/>
      </w:r>
    </w:p>
    <w:p w14:paraId="6D429F67" w14:textId="40C7BF7D" w:rsidR="00C023D7" w:rsidRDefault="00C023D7">
      <w:pPr>
        <w:pStyle w:val="TOC5"/>
        <w:rPr>
          <w:rFonts w:asciiTheme="minorHAnsi" w:eastAsiaTheme="minorEastAsia" w:hAnsiTheme="minorHAnsi" w:cstheme="minorBidi"/>
          <w:sz w:val="24"/>
          <w:szCs w:val="24"/>
          <w:lang w:val="en-CN" w:eastAsia="zh-CN"/>
        </w:rPr>
      </w:pPr>
      <w:r>
        <w:t>6.26.2.2</w:t>
      </w:r>
      <w:r>
        <w:rPr>
          <w:rFonts w:asciiTheme="minorHAnsi" w:eastAsiaTheme="minorEastAsia" w:hAnsiTheme="minorHAnsi" w:cstheme="minorBidi"/>
          <w:sz w:val="24"/>
          <w:szCs w:val="24"/>
          <w:lang w:val="en-CN" w:eastAsia="zh-CN"/>
        </w:rPr>
        <w:tab/>
      </w:r>
      <w:r>
        <w:t>Protocol Operation</w:t>
      </w:r>
      <w:r>
        <w:tab/>
      </w:r>
      <w:r>
        <w:fldChar w:fldCharType="begin"/>
      </w:r>
      <w:r>
        <w:instrText xml:space="preserve"> PAGEREF _Toc66200975 \h </w:instrText>
      </w:r>
      <w:r>
        <w:fldChar w:fldCharType="separate"/>
      </w:r>
      <w:r>
        <w:t>94</w:t>
      </w:r>
      <w:r>
        <w:fldChar w:fldCharType="end"/>
      </w:r>
    </w:p>
    <w:p w14:paraId="2FEA2CE4" w14:textId="7F33CF99" w:rsidR="00C023D7" w:rsidRDefault="00C023D7">
      <w:pPr>
        <w:pStyle w:val="TOC5"/>
        <w:rPr>
          <w:rFonts w:asciiTheme="minorHAnsi" w:eastAsiaTheme="minorEastAsia" w:hAnsiTheme="minorHAnsi" w:cstheme="minorBidi"/>
          <w:sz w:val="24"/>
          <w:szCs w:val="24"/>
          <w:lang w:val="en-CN" w:eastAsia="zh-CN"/>
        </w:rPr>
      </w:pPr>
      <w:r>
        <w:t>6.26.2.3</w:t>
      </w:r>
      <w:r>
        <w:rPr>
          <w:rFonts w:asciiTheme="minorHAnsi" w:eastAsiaTheme="minorEastAsia" w:hAnsiTheme="minorHAnsi" w:cstheme="minorBidi"/>
          <w:sz w:val="24"/>
          <w:szCs w:val="24"/>
          <w:lang w:val="en-CN" w:eastAsia="zh-CN"/>
        </w:rPr>
        <w:tab/>
      </w:r>
      <w:r>
        <w:t>Clarifications regarding the protocol operation</w:t>
      </w:r>
      <w:r>
        <w:tab/>
      </w:r>
      <w:r>
        <w:fldChar w:fldCharType="begin"/>
      </w:r>
      <w:r>
        <w:instrText xml:space="preserve"> PAGEREF _Toc66200976 \h </w:instrText>
      </w:r>
      <w:r>
        <w:fldChar w:fldCharType="separate"/>
      </w:r>
      <w:r>
        <w:t>95</w:t>
      </w:r>
      <w:r>
        <w:fldChar w:fldCharType="end"/>
      </w:r>
    </w:p>
    <w:p w14:paraId="45C8E970" w14:textId="6AE67CF0" w:rsidR="00C023D7" w:rsidRDefault="00C023D7">
      <w:pPr>
        <w:pStyle w:val="TOC5"/>
        <w:rPr>
          <w:rFonts w:asciiTheme="minorHAnsi" w:eastAsiaTheme="minorEastAsia" w:hAnsiTheme="minorHAnsi" w:cstheme="minorBidi"/>
          <w:sz w:val="24"/>
          <w:szCs w:val="24"/>
          <w:lang w:val="en-CN" w:eastAsia="zh-CN"/>
        </w:rPr>
      </w:pPr>
      <w:r>
        <w:t>6.2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66200977 \h </w:instrText>
      </w:r>
      <w:r>
        <w:fldChar w:fldCharType="separate"/>
      </w:r>
      <w:r>
        <w:t>96</w:t>
      </w:r>
      <w:r>
        <w:fldChar w:fldCharType="end"/>
      </w:r>
    </w:p>
    <w:p w14:paraId="47B059E2" w14:textId="25C404A5" w:rsidR="00C023D7" w:rsidRDefault="00C023D7">
      <w:pPr>
        <w:pStyle w:val="TOC1"/>
        <w:rPr>
          <w:rFonts w:asciiTheme="minorHAnsi" w:eastAsiaTheme="minorEastAsia" w:hAnsiTheme="minorHAnsi" w:cstheme="minorBidi"/>
          <w:sz w:val="24"/>
          <w:szCs w:val="24"/>
          <w:lang w:val="en-CN" w:eastAsia="zh-CN"/>
        </w:rPr>
      </w:pPr>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66200978 \h </w:instrText>
      </w:r>
      <w:r>
        <w:fldChar w:fldCharType="separate"/>
      </w:r>
      <w:r>
        <w:t>97</w:t>
      </w:r>
      <w:r>
        <w:fldChar w:fldCharType="end"/>
      </w:r>
    </w:p>
    <w:p w14:paraId="53751807" w14:textId="3CC16F2F" w:rsidR="00C023D7" w:rsidRDefault="00C023D7">
      <w:pPr>
        <w:pStyle w:val="TOC9"/>
        <w:rPr>
          <w:rFonts w:asciiTheme="minorHAnsi" w:eastAsiaTheme="minorEastAsia" w:hAnsiTheme="minorHAnsi" w:cstheme="minorBidi"/>
          <w:b w:val="0"/>
          <w:sz w:val="24"/>
          <w:szCs w:val="24"/>
          <w:lang w:val="en-CN" w:eastAsia="zh-CN"/>
        </w:rPr>
      </w:pPr>
      <w:r>
        <w:t>Annex A Assessment of system, architectural and security impacts of signing SI messages</w:t>
      </w:r>
      <w:r>
        <w:tab/>
      </w:r>
      <w:r>
        <w:fldChar w:fldCharType="begin"/>
      </w:r>
      <w:r>
        <w:instrText xml:space="preserve"> PAGEREF _Toc66200979 \h </w:instrText>
      </w:r>
      <w:r>
        <w:fldChar w:fldCharType="separate"/>
      </w:r>
      <w:r>
        <w:t>98</w:t>
      </w:r>
      <w:r>
        <w:fldChar w:fldCharType="end"/>
      </w:r>
    </w:p>
    <w:p w14:paraId="4E27B815" w14:textId="437477F5" w:rsidR="00C023D7" w:rsidRDefault="00C023D7">
      <w:pPr>
        <w:pStyle w:val="TOC1"/>
        <w:rPr>
          <w:rFonts w:asciiTheme="minorHAnsi" w:eastAsiaTheme="minorEastAsia" w:hAnsiTheme="minorHAnsi" w:cstheme="minorBidi"/>
          <w:sz w:val="24"/>
          <w:szCs w:val="24"/>
          <w:lang w:val="en-CN" w:eastAsia="zh-CN"/>
        </w:rPr>
      </w:pPr>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66200980 \h </w:instrText>
      </w:r>
      <w:r>
        <w:fldChar w:fldCharType="separate"/>
      </w:r>
      <w:r>
        <w:t>98</w:t>
      </w:r>
      <w:r>
        <w:fldChar w:fldCharType="end"/>
      </w:r>
    </w:p>
    <w:p w14:paraId="64CDDAEA" w14:textId="5ADF0835" w:rsidR="00C023D7" w:rsidRDefault="00C023D7">
      <w:pPr>
        <w:pStyle w:val="TOC1"/>
        <w:rPr>
          <w:rFonts w:asciiTheme="minorHAnsi" w:eastAsiaTheme="minorEastAsia" w:hAnsiTheme="minorHAnsi" w:cstheme="minorBidi"/>
          <w:sz w:val="24"/>
          <w:szCs w:val="24"/>
          <w:lang w:val="en-CN" w:eastAsia="zh-CN"/>
        </w:rPr>
      </w:pPr>
      <w:r>
        <w:t>A.</w:t>
      </w:r>
      <w:r>
        <w:rPr>
          <w:lang w:eastAsia="zh-CN"/>
        </w:rPr>
        <w:t>2</w:t>
      </w:r>
      <w:r>
        <w:rPr>
          <w:rFonts w:asciiTheme="minorHAnsi" w:eastAsiaTheme="minorEastAsia" w:hAnsiTheme="minorHAnsi" w:cstheme="minorBidi"/>
          <w:sz w:val="24"/>
          <w:szCs w:val="24"/>
          <w:lang w:val="en-CN" w:eastAsia="zh-CN"/>
        </w:rPr>
        <w:tab/>
      </w:r>
      <w:r>
        <w:t>Example architecture</w:t>
      </w:r>
      <w:r>
        <w:tab/>
      </w:r>
      <w:r>
        <w:fldChar w:fldCharType="begin"/>
      </w:r>
      <w:r>
        <w:instrText xml:space="preserve"> PAGEREF _Toc66200981 \h </w:instrText>
      </w:r>
      <w:r>
        <w:fldChar w:fldCharType="separate"/>
      </w:r>
      <w:r>
        <w:t>98</w:t>
      </w:r>
      <w:r>
        <w:fldChar w:fldCharType="end"/>
      </w:r>
    </w:p>
    <w:p w14:paraId="48542251" w14:textId="7266EF6E" w:rsidR="00C023D7" w:rsidRDefault="00C023D7">
      <w:pPr>
        <w:pStyle w:val="TOC1"/>
        <w:rPr>
          <w:rFonts w:asciiTheme="minorHAnsi" w:eastAsiaTheme="minorEastAsia" w:hAnsiTheme="minorHAnsi" w:cstheme="minorBidi"/>
          <w:sz w:val="24"/>
          <w:szCs w:val="24"/>
          <w:lang w:val="en-CN" w:eastAsia="zh-CN"/>
        </w:rPr>
      </w:pPr>
      <w:r>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66200982 \h </w:instrText>
      </w:r>
      <w:r>
        <w:fldChar w:fldCharType="separate"/>
      </w:r>
      <w:r>
        <w:t>98</w:t>
      </w:r>
      <w:r>
        <w:fldChar w:fldCharType="end"/>
      </w:r>
    </w:p>
    <w:p w14:paraId="5EB55910" w14:textId="05936145" w:rsidR="00C023D7" w:rsidRDefault="00C023D7">
      <w:pPr>
        <w:pStyle w:val="TOC2"/>
        <w:rPr>
          <w:rFonts w:asciiTheme="minorHAnsi" w:eastAsiaTheme="minorEastAsia" w:hAnsiTheme="minorHAnsi" w:cstheme="minorBidi"/>
          <w:sz w:val="24"/>
          <w:szCs w:val="24"/>
          <w:lang w:val="en-CN" w:eastAsia="zh-CN"/>
        </w:rPr>
      </w:pPr>
      <w:r>
        <w:t>A.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66200983 \h </w:instrText>
      </w:r>
      <w:r>
        <w:fldChar w:fldCharType="separate"/>
      </w:r>
      <w:r>
        <w:t>98</w:t>
      </w:r>
      <w:r>
        <w:fldChar w:fldCharType="end"/>
      </w:r>
    </w:p>
    <w:p w14:paraId="6E269A45" w14:textId="146B510C" w:rsidR="00C023D7" w:rsidRDefault="00C023D7">
      <w:pPr>
        <w:pStyle w:val="TOC2"/>
        <w:rPr>
          <w:rFonts w:asciiTheme="minorHAnsi" w:eastAsiaTheme="minorEastAsia" w:hAnsiTheme="minorHAnsi" w:cstheme="minorBidi"/>
          <w:sz w:val="24"/>
          <w:szCs w:val="24"/>
          <w:lang w:val="en-CN" w:eastAsia="zh-CN"/>
        </w:rPr>
      </w:pPr>
      <w:r>
        <w:t>A.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66200984 \h </w:instrText>
      </w:r>
      <w:r>
        <w:fldChar w:fldCharType="separate"/>
      </w:r>
      <w:r>
        <w:t>98</w:t>
      </w:r>
      <w:r>
        <w:fldChar w:fldCharType="end"/>
      </w:r>
    </w:p>
    <w:p w14:paraId="59F932A4" w14:textId="3E2E3B6D" w:rsidR="00C023D7" w:rsidRDefault="00C023D7">
      <w:pPr>
        <w:pStyle w:val="TOC2"/>
        <w:rPr>
          <w:rFonts w:asciiTheme="minorHAnsi" w:eastAsiaTheme="minorEastAsia" w:hAnsiTheme="minorHAnsi" w:cstheme="minorBidi"/>
          <w:sz w:val="24"/>
          <w:szCs w:val="24"/>
          <w:lang w:val="en-CN" w:eastAsia="zh-CN"/>
        </w:rPr>
      </w:pPr>
      <w:r>
        <w:t>A.3.3</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66200985 \h </w:instrText>
      </w:r>
      <w:r>
        <w:fldChar w:fldCharType="separate"/>
      </w:r>
      <w:r>
        <w:t>98</w:t>
      </w:r>
      <w:r>
        <w:fldChar w:fldCharType="end"/>
      </w:r>
    </w:p>
    <w:p w14:paraId="481894DF" w14:textId="7F3FFC6A" w:rsidR="00C023D7" w:rsidRDefault="00C023D7">
      <w:pPr>
        <w:pStyle w:val="TOC2"/>
        <w:rPr>
          <w:rFonts w:asciiTheme="minorHAnsi" w:eastAsiaTheme="minorEastAsia" w:hAnsiTheme="minorHAnsi" w:cstheme="minorBidi"/>
          <w:sz w:val="24"/>
          <w:szCs w:val="24"/>
          <w:lang w:val="en-CN" w:eastAsia="zh-CN"/>
        </w:rPr>
      </w:pPr>
      <w:r>
        <w:t>A.3.4</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66200986 \h </w:instrText>
      </w:r>
      <w:r>
        <w:fldChar w:fldCharType="separate"/>
      </w:r>
      <w:r>
        <w:t>99</w:t>
      </w:r>
      <w:r>
        <w:fldChar w:fldCharType="end"/>
      </w:r>
    </w:p>
    <w:p w14:paraId="7213F9F0" w14:textId="089F22A7" w:rsidR="00C023D7" w:rsidRDefault="00C023D7">
      <w:pPr>
        <w:pStyle w:val="TOC2"/>
        <w:rPr>
          <w:rFonts w:asciiTheme="minorHAnsi" w:eastAsiaTheme="minorEastAsia" w:hAnsiTheme="minorHAnsi" w:cstheme="minorBidi"/>
          <w:sz w:val="24"/>
          <w:szCs w:val="24"/>
          <w:lang w:val="en-CN" w:eastAsia="zh-CN"/>
        </w:rPr>
      </w:pPr>
      <w:r>
        <w:t>A.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66200987 \h </w:instrText>
      </w:r>
      <w:r>
        <w:fldChar w:fldCharType="separate"/>
      </w:r>
      <w:r>
        <w:t>99</w:t>
      </w:r>
      <w:r>
        <w:fldChar w:fldCharType="end"/>
      </w:r>
    </w:p>
    <w:p w14:paraId="03685E9B" w14:textId="249E20E8" w:rsidR="00C023D7" w:rsidRDefault="00C023D7">
      <w:pPr>
        <w:pStyle w:val="TOC2"/>
        <w:rPr>
          <w:rFonts w:asciiTheme="minorHAnsi" w:eastAsiaTheme="minorEastAsia" w:hAnsiTheme="minorHAnsi" w:cstheme="minorBidi"/>
          <w:sz w:val="24"/>
          <w:szCs w:val="24"/>
          <w:lang w:val="en-CN" w:eastAsia="zh-CN"/>
        </w:rPr>
      </w:pPr>
      <w:r>
        <w:t>A.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66200988 \h </w:instrText>
      </w:r>
      <w:r>
        <w:fldChar w:fldCharType="separate"/>
      </w:r>
      <w:r>
        <w:t>99</w:t>
      </w:r>
      <w:r>
        <w:fldChar w:fldCharType="end"/>
      </w:r>
    </w:p>
    <w:p w14:paraId="560221DF" w14:textId="3A5EFAFE" w:rsidR="00C023D7" w:rsidRDefault="00C023D7">
      <w:pPr>
        <w:pStyle w:val="TOC2"/>
        <w:rPr>
          <w:rFonts w:asciiTheme="minorHAnsi" w:eastAsiaTheme="minorEastAsia" w:hAnsiTheme="minorHAnsi" w:cstheme="minorBidi"/>
          <w:sz w:val="24"/>
          <w:szCs w:val="24"/>
          <w:lang w:val="en-CN" w:eastAsia="zh-CN"/>
        </w:rPr>
      </w:pPr>
      <w:r>
        <w:t>A.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66200989 \h </w:instrText>
      </w:r>
      <w:r>
        <w:fldChar w:fldCharType="separate"/>
      </w:r>
      <w:r>
        <w:t>99</w:t>
      </w:r>
      <w:r>
        <w:fldChar w:fldCharType="end"/>
      </w:r>
    </w:p>
    <w:p w14:paraId="2ADA3F61" w14:textId="55F24B93" w:rsidR="00C023D7" w:rsidRDefault="00C023D7">
      <w:pPr>
        <w:pStyle w:val="TOC2"/>
        <w:rPr>
          <w:rFonts w:asciiTheme="minorHAnsi" w:eastAsiaTheme="minorEastAsia" w:hAnsiTheme="minorHAnsi" w:cstheme="minorBidi"/>
          <w:sz w:val="24"/>
          <w:szCs w:val="24"/>
          <w:lang w:val="en-CN" w:eastAsia="zh-CN"/>
        </w:rPr>
      </w:pPr>
      <w:r>
        <w:t>A.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66200990 \h </w:instrText>
      </w:r>
      <w:r>
        <w:fldChar w:fldCharType="separate"/>
      </w:r>
      <w:r>
        <w:t>99</w:t>
      </w:r>
      <w:r>
        <w:fldChar w:fldCharType="end"/>
      </w:r>
    </w:p>
    <w:p w14:paraId="11BE3E23" w14:textId="6808BD81" w:rsidR="00C023D7" w:rsidRDefault="00C023D7">
      <w:pPr>
        <w:pStyle w:val="TOC2"/>
        <w:rPr>
          <w:rFonts w:asciiTheme="minorHAnsi" w:eastAsiaTheme="minorEastAsia" w:hAnsiTheme="minorHAnsi" w:cstheme="minorBidi"/>
          <w:sz w:val="24"/>
          <w:szCs w:val="24"/>
          <w:lang w:val="en-CN" w:eastAsia="zh-CN"/>
        </w:rPr>
      </w:pPr>
      <w:r>
        <w:t>A.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66200991 \h </w:instrText>
      </w:r>
      <w:r>
        <w:fldChar w:fldCharType="separate"/>
      </w:r>
      <w:r>
        <w:t>99</w:t>
      </w:r>
      <w:r>
        <w:fldChar w:fldCharType="end"/>
      </w:r>
    </w:p>
    <w:p w14:paraId="4A628CA5" w14:textId="655C770D" w:rsidR="00C023D7" w:rsidRDefault="00C023D7">
      <w:pPr>
        <w:pStyle w:val="TOC2"/>
        <w:rPr>
          <w:rFonts w:asciiTheme="minorHAnsi" w:eastAsiaTheme="minorEastAsia" w:hAnsiTheme="minorHAnsi" w:cstheme="minorBidi"/>
          <w:sz w:val="24"/>
          <w:szCs w:val="24"/>
          <w:lang w:val="en-CN" w:eastAsia="zh-CN"/>
        </w:rPr>
      </w:pPr>
      <w:r>
        <w:t>A.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66200992 \h </w:instrText>
      </w:r>
      <w:r>
        <w:fldChar w:fldCharType="separate"/>
      </w:r>
      <w:r>
        <w:t>99</w:t>
      </w:r>
      <w:r>
        <w:fldChar w:fldCharType="end"/>
      </w:r>
    </w:p>
    <w:p w14:paraId="41BA7E2B" w14:textId="7485391D" w:rsidR="00C023D7" w:rsidRDefault="00C023D7">
      <w:pPr>
        <w:pStyle w:val="TOC2"/>
        <w:rPr>
          <w:rFonts w:asciiTheme="minorHAnsi" w:eastAsiaTheme="minorEastAsia" w:hAnsiTheme="minorHAnsi" w:cstheme="minorBidi"/>
          <w:sz w:val="24"/>
          <w:szCs w:val="24"/>
          <w:lang w:val="en-CN" w:eastAsia="zh-CN"/>
        </w:rPr>
      </w:pPr>
      <w:r>
        <w:t>A.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66200993 \h </w:instrText>
      </w:r>
      <w:r>
        <w:fldChar w:fldCharType="separate"/>
      </w:r>
      <w:r>
        <w:t>99</w:t>
      </w:r>
      <w:r>
        <w:fldChar w:fldCharType="end"/>
      </w:r>
    </w:p>
    <w:p w14:paraId="2A870480" w14:textId="55002EF0" w:rsidR="00C023D7" w:rsidRDefault="00C023D7">
      <w:pPr>
        <w:pStyle w:val="TOC2"/>
        <w:rPr>
          <w:rFonts w:asciiTheme="minorHAnsi" w:eastAsiaTheme="minorEastAsia" w:hAnsiTheme="minorHAnsi" w:cstheme="minorBidi"/>
          <w:sz w:val="24"/>
          <w:szCs w:val="24"/>
          <w:lang w:val="en-CN" w:eastAsia="zh-CN"/>
        </w:rPr>
      </w:pPr>
      <w:r>
        <w:t>A.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66200994 \h </w:instrText>
      </w:r>
      <w:r>
        <w:fldChar w:fldCharType="separate"/>
      </w:r>
      <w:r>
        <w:t>99</w:t>
      </w:r>
      <w:r>
        <w:fldChar w:fldCharType="end"/>
      </w:r>
    </w:p>
    <w:p w14:paraId="18C463EA" w14:textId="48982E67" w:rsidR="00C023D7" w:rsidRDefault="00C023D7">
      <w:pPr>
        <w:pStyle w:val="TOC2"/>
        <w:rPr>
          <w:rFonts w:asciiTheme="minorHAnsi" w:eastAsiaTheme="minorEastAsia" w:hAnsiTheme="minorHAnsi" w:cstheme="minorBidi"/>
          <w:sz w:val="24"/>
          <w:szCs w:val="24"/>
          <w:lang w:val="en-CN" w:eastAsia="zh-CN"/>
        </w:rPr>
      </w:pPr>
      <w:r>
        <w:t>A.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66200995 \h </w:instrText>
      </w:r>
      <w:r>
        <w:fldChar w:fldCharType="separate"/>
      </w:r>
      <w:r>
        <w:t>99</w:t>
      </w:r>
      <w:r>
        <w:fldChar w:fldCharType="end"/>
      </w:r>
    </w:p>
    <w:p w14:paraId="4139D170" w14:textId="6AD6CB3B" w:rsidR="00C023D7" w:rsidRDefault="00C023D7">
      <w:pPr>
        <w:pStyle w:val="TOC2"/>
        <w:rPr>
          <w:rFonts w:asciiTheme="minorHAnsi" w:eastAsiaTheme="minorEastAsia" w:hAnsiTheme="minorHAnsi" w:cstheme="minorBidi"/>
          <w:sz w:val="24"/>
          <w:szCs w:val="24"/>
          <w:lang w:val="en-CN" w:eastAsia="zh-CN"/>
        </w:rPr>
      </w:pPr>
      <w:r>
        <w:t>A.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66200996 \h </w:instrText>
      </w:r>
      <w:r>
        <w:fldChar w:fldCharType="separate"/>
      </w:r>
      <w:r>
        <w:t>99</w:t>
      </w:r>
      <w:r>
        <w:fldChar w:fldCharType="end"/>
      </w:r>
    </w:p>
    <w:p w14:paraId="62248FD3" w14:textId="5C21BC34" w:rsidR="00C023D7" w:rsidRDefault="00C023D7">
      <w:pPr>
        <w:pStyle w:val="TOC9"/>
        <w:rPr>
          <w:rFonts w:asciiTheme="minorHAnsi" w:eastAsiaTheme="minorEastAsia" w:hAnsiTheme="minorHAnsi" w:cstheme="minorBidi"/>
          <w:b w:val="0"/>
          <w:sz w:val="24"/>
          <w:szCs w:val="24"/>
          <w:lang w:val="en-CN" w:eastAsia="zh-CN"/>
        </w:rPr>
      </w:pPr>
      <w:r>
        <w:t xml:space="preserve">Annex </w:t>
      </w:r>
      <w:r>
        <w:rPr>
          <w:lang w:eastAsia="zh-CN"/>
        </w:rPr>
        <w:t>B</w:t>
      </w:r>
      <w:r w:rsidRPr="0039750C">
        <w:rPr>
          <w:lang w:val="en-US" w:eastAsia="zh-CN"/>
        </w:rPr>
        <w:t>(informative)</w:t>
      </w:r>
      <w:r>
        <w:t xml:space="preserve"> Taxonomy of attacks against 5G UE over radio interfaces</w:t>
      </w:r>
      <w:r>
        <w:tab/>
      </w:r>
      <w:r>
        <w:fldChar w:fldCharType="begin"/>
      </w:r>
      <w:r>
        <w:instrText xml:space="preserve"> PAGEREF _Toc66200997 \h </w:instrText>
      </w:r>
      <w:r>
        <w:fldChar w:fldCharType="separate"/>
      </w:r>
      <w:r>
        <w:t>99</w:t>
      </w:r>
      <w:r>
        <w:fldChar w:fldCharType="end"/>
      </w:r>
    </w:p>
    <w:p w14:paraId="2FAE7F33" w14:textId="2B47E6BF" w:rsidR="00C023D7" w:rsidRDefault="00C023D7">
      <w:pPr>
        <w:pStyle w:val="TOC4"/>
        <w:rPr>
          <w:rFonts w:asciiTheme="minorHAnsi" w:eastAsiaTheme="minorEastAsia" w:hAnsiTheme="minorHAnsi" w:cstheme="minorBidi"/>
          <w:sz w:val="24"/>
          <w:szCs w:val="24"/>
          <w:lang w:val="en-CN" w:eastAsia="zh-CN"/>
        </w:rPr>
      </w:pPr>
      <w:r>
        <w:t>B.1 Introduction</w:t>
      </w:r>
      <w:r>
        <w:tab/>
      </w:r>
      <w:r>
        <w:fldChar w:fldCharType="begin"/>
      </w:r>
      <w:r>
        <w:instrText xml:space="preserve"> PAGEREF _Toc66200998 \h </w:instrText>
      </w:r>
      <w:r>
        <w:fldChar w:fldCharType="separate"/>
      </w:r>
      <w:r>
        <w:t>99</w:t>
      </w:r>
      <w:r>
        <w:fldChar w:fldCharType="end"/>
      </w:r>
    </w:p>
    <w:p w14:paraId="5452906F" w14:textId="4F2C3684" w:rsidR="00C023D7" w:rsidRDefault="00C023D7">
      <w:pPr>
        <w:pStyle w:val="TOC4"/>
        <w:rPr>
          <w:rFonts w:asciiTheme="minorHAnsi" w:eastAsiaTheme="minorEastAsia" w:hAnsiTheme="minorHAnsi" w:cstheme="minorBidi"/>
          <w:sz w:val="24"/>
          <w:szCs w:val="24"/>
          <w:lang w:val="en-CN" w:eastAsia="zh-CN"/>
        </w:rPr>
      </w:pPr>
      <w:r>
        <w:t>B.2 Attack taxonomy</w:t>
      </w:r>
      <w:r>
        <w:tab/>
      </w:r>
      <w:r>
        <w:fldChar w:fldCharType="begin"/>
      </w:r>
      <w:r>
        <w:instrText xml:space="preserve"> PAGEREF _Toc66200999 \h </w:instrText>
      </w:r>
      <w:r>
        <w:fldChar w:fldCharType="separate"/>
      </w:r>
      <w:r>
        <w:t>100</w:t>
      </w:r>
      <w:r>
        <w:fldChar w:fldCharType="end"/>
      </w:r>
    </w:p>
    <w:p w14:paraId="7E7BC20B" w14:textId="0D16161B" w:rsidR="00C023D7" w:rsidRDefault="00C023D7">
      <w:pPr>
        <w:pStyle w:val="TOC5"/>
        <w:rPr>
          <w:rFonts w:asciiTheme="minorHAnsi" w:eastAsiaTheme="minorEastAsia" w:hAnsiTheme="minorHAnsi" w:cstheme="minorBidi"/>
          <w:sz w:val="24"/>
          <w:szCs w:val="24"/>
          <w:lang w:val="en-CN" w:eastAsia="zh-CN"/>
        </w:rPr>
      </w:pPr>
      <w:r>
        <w:t>B.2.1 Active Attacks</w:t>
      </w:r>
      <w:r>
        <w:tab/>
      </w:r>
      <w:r>
        <w:fldChar w:fldCharType="begin"/>
      </w:r>
      <w:r>
        <w:instrText xml:space="preserve"> PAGEREF _Toc66201000 \h </w:instrText>
      </w:r>
      <w:r>
        <w:fldChar w:fldCharType="separate"/>
      </w:r>
      <w:r>
        <w:t>100</w:t>
      </w:r>
      <w:r>
        <w:fldChar w:fldCharType="end"/>
      </w:r>
    </w:p>
    <w:p w14:paraId="6CD02A63" w14:textId="4B9F4DCF" w:rsidR="00C023D7" w:rsidRDefault="00C023D7">
      <w:pPr>
        <w:pStyle w:val="TOC6"/>
        <w:rPr>
          <w:rFonts w:asciiTheme="minorHAnsi" w:eastAsiaTheme="minorEastAsia" w:hAnsiTheme="minorHAnsi" w:cstheme="minorBidi"/>
          <w:sz w:val="24"/>
          <w:szCs w:val="24"/>
          <w:lang w:val="en-CN" w:eastAsia="zh-CN"/>
        </w:rPr>
      </w:pPr>
      <w:r>
        <w:t>B.2.1.1 Radio Jamming</w:t>
      </w:r>
      <w:r>
        <w:tab/>
      </w:r>
      <w:r>
        <w:fldChar w:fldCharType="begin"/>
      </w:r>
      <w:r>
        <w:instrText xml:space="preserve"> PAGEREF _Toc66201001 \h </w:instrText>
      </w:r>
      <w:r>
        <w:fldChar w:fldCharType="separate"/>
      </w:r>
      <w:r>
        <w:t>101</w:t>
      </w:r>
      <w:r>
        <w:fldChar w:fldCharType="end"/>
      </w:r>
    </w:p>
    <w:p w14:paraId="08F704B1" w14:textId="7D1115B8" w:rsidR="00C023D7" w:rsidRDefault="00C023D7">
      <w:pPr>
        <w:pStyle w:val="TOC6"/>
        <w:rPr>
          <w:rFonts w:asciiTheme="minorHAnsi" w:eastAsiaTheme="minorEastAsia" w:hAnsiTheme="minorHAnsi" w:cstheme="minorBidi"/>
          <w:sz w:val="24"/>
          <w:szCs w:val="24"/>
          <w:lang w:val="en-CN" w:eastAsia="zh-CN"/>
        </w:rPr>
      </w:pPr>
      <w:r>
        <w:t>B.2.1.2 Signal shadowing</w:t>
      </w:r>
      <w:r>
        <w:tab/>
      </w:r>
      <w:r>
        <w:fldChar w:fldCharType="begin"/>
      </w:r>
      <w:r>
        <w:instrText xml:space="preserve"> PAGEREF _Toc66201002 \h </w:instrText>
      </w:r>
      <w:r>
        <w:fldChar w:fldCharType="separate"/>
      </w:r>
      <w:r>
        <w:t>101</w:t>
      </w:r>
      <w:r>
        <w:fldChar w:fldCharType="end"/>
      </w:r>
    </w:p>
    <w:p w14:paraId="077B9CFF" w14:textId="0667DE04" w:rsidR="00C023D7" w:rsidRDefault="00C023D7">
      <w:pPr>
        <w:pStyle w:val="TOC5"/>
        <w:rPr>
          <w:rFonts w:asciiTheme="minorHAnsi" w:eastAsiaTheme="minorEastAsia" w:hAnsiTheme="minorHAnsi" w:cstheme="minorBidi"/>
          <w:sz w:val="24"/>
          <w:szCs w:val="24"/>
          <w:lang w:val="en-CN" w:eastAsia="zh-CN"/>
        </w:rPr>
      </w:pPr>
      <w:r>
        <w:t>B.2.2 Passive Attacks</w:t>
      </w:r>
      <w:r>
        <w:tab/>
      </w:r>
      <w:r>
        <w:fldChar w:fldCharType="begin"/>
      </w:r>
      <w:r>
        <w:instrText xml:space="preserve"> PAGEREF _Toc66201003 \h </w:instrText>
      </w:r>
      <w:r>
        <w:fldChar w:fldCharType="separate"/>
      </w:r>
      <w:r>
        <w:t>101</w:t>
      </w:r>
      <w:r>
        <w:fldChar w:fldCharType="end"/>
      </w:r>
    </w:p>
    <w:p w14:paraId="2C4299EF" w14:textId="129AB9EE" w:rsidR="00C023D7" w:rsidRDefault="00C023D7">
      <w:pPr>
        <w:pStyle w:val="TOC4"/>
        <w:rPr>
          <w:rFonts w:asciiTheme="minorHAnsi" w:eastAsiaTheme="minorEastAsia" w:hAnsiTheme="minorHAnsi" w:cstheme="minorBidi"/>
          <w:sz w:val="24"/>
          <w:szCs w:val="24"/>
          <w:lang w:val="en-CN" w:eastAsia="zh-CN"/>
        </w:rPr>
      </w:pPr>
      <w:r>
        <w:t>B.3 Discussion</w:t>
      </w:r>
      <w:r>
        <w:tab/>
      </w:r>
      <w:r>
        <w:fldChar w:fldCharType="begin"/>
      </w:r>
      <w:r>
        <w:instrText xml:space="preserve"> PAGEREF _Toc66201004 \h </w:instrText>
      </w:r>
      <w:r>
        <w:fldChar w:fldCharType="separate"/>
      </w:r>
      <w:r>
        <w:t>101</w:t>
      </w:r>
      <w:r>
        <w:fldChar w:fldCharType="end"/>
      </w:r>
    </w:p>
    <w:p w14:paraId="1218419D" w14:textId="17766937" w:rsidR="00C023D7" w:rsidRDefault="00C023D7">
      <w:pPr>
        <w:pStyle w:val="TOC8"/>
        <w:rPr>
          <w:rFonts w:asciiTheme="minorHAnsi" w:eastAsiaTheme="minorEastAsia" w:hAnsiTheme="minorHAnsi" w:cstheme="minorBidi"/>
          <w:b w:val="0"/>
          <w:sz w:val="24"/>
          <w:szCs w:val="24"/>
          <w:lang w:val="en-CN" w:eastAsia="zh-CN"/>
        </w:rPr>
      </w:pPr>
      <w:r>
        <w:t>Annex C (informative): Change history</w:t>
      </w:r>
      <w:r>
        <w:tab/>
      </w:r>
      <w:r>
        <w:fldChar w:fldCharType="begin"/>
      </w:r>
      <w:r>
        <w:instrText xml:space="preserve"> PAGEREF _Toc66201005 \h </w:instrText>
      </w:r>
      <w:r>
        <w:fldChar w:fldCharType="separate"/>
      </w:r>
      <w:r>
        <w:t>102</w:t>
      </w:r>
      <w:r>
        <w:fldChar w:fldCharType="end"/>
      </w:r>
    </w:p>
    <w:p w14:paraId="0E8D00D2" w14:textId="4799EB11" w:rsidR="0074026F" w:rsidRPr="007B600E" w:rsidRDefault="004D3578" w:rsidP="00D9305B">
      <w:r w:rsidRPr="004D3578">
        <w:rPr>
          <w:noProof/>
          <w:sz w:val="22"/>
        </w:rPr>
        <w:fldChar w:fldCharType="end"/>
      </w:r>
    </w:p>
    <w:p w14:paraId="52652851" w14:textId="77777777" w:rsidR="00080512" w:rsidRDefault="00080512">
      <w:pPr>
        <w:pStyle w:val="Heading1"/>
      </w:pPr>
      <w:bookmarkStart w:id="20" w:name="foreword"/>
      <w:bookmarkStart w:id="21" w:name="_Toc56438000"/>
      <w:bookmarkStart w:id="22" w:name="_Toc66194660"/>
      <w:bookmarkStart w:id="23" w:name="_Toc66200848"/>
      <w:bookmarkEnd w:id="20"/>
      <w:r w:rsidRPr="004D3578">
        <w:t>Foreword</w:t>
      </w:r>
      <w:bookmarkEnd w:id="21"/>
      <w:bookmarkEnd w:id="22"/>
      <w:bookmarkEnd w:id="23"/>
    </w:p>
    <w:p w14:paraId="7F4B9A1F" w14:textId="77777777" w:rsidR="00F42BD0" w:rsidRPr="00BA4325" w:rsidRDefault="00F42BD0" w:rsidP="00F42BD0">
      <w:bookmarkStart w:id="24" w:name="introduction"/>
      <w:bookmarkStart w:id="25" w:name="_Toc56438001"/>
      <w:bookmarkEnd w:id="24"/>
      <w:r w:rsidRPr="00BA4325">
        <w:t xml:space="preserve">This Technical </w:t>
      </w:r>
      <w:bookmarkStart w:id="26" w:name="spectype3"/>
      <w:r w:rsidRPr="00BA4325">
        <w:t>Report</w:t>
      </w:r>
      <w:bookmarkEnd w:id="26"/>
      <w:r w:rsidRPr="00BA4325">
        <w:t xml:space="preserve"> has been produced by the 3rd Generation Partnership Project (3GPP).</w:t>
      </w:r>
    </w:p>
    <w:p w14:paraId="1264821D" w14:textId="77777777" w:rsidR="00F42BD0" w:rsidRPr="00BA4325" w:rsidRDefault="00F42BD0" w:rsidP="00F42BD0">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E046E9" w14:textId="77777777" w:rsidR="00F42BD0" w:rsidRPr="00BA4325" w:rsidRDefault="00F42BD0" w:rsidP="00F42BD0">
      <w:pPr>
        <w:pStyle w:val="B1"/>
      </w:pPr>
      <w:r w:rsidRPr="00BA4325">
        <w:t>Version x.y.z</w:t>
      </w:r>
    </w:p>
    <w:p w14:paraId="1B0D3136" w14:textId="77777777" w:rsidR="00F42BD0" w:rsidRPr="00BA4325" w:rsidRDefault="00F42BD0" w:rsidP="00F42BD0">
      <w:pPr>
        <w:pStyle w:val="B1"/>
      </w:pPr>
      <w:r w:rsidRPr="00BA4325">
        <w:t>where:</w:t>
      </w:r>
    </w:p>
    <w:p w14:paraId="6425B2EA" w14:textId="77777777" w:rsidR="00F42BD0" w:rsidRPr="00BA4325" w:rsidRDefault="00F42BD0" w:rsidP="00F42BD0">
      <w:pPr>
        <w:pStyle w:val="B2"/>
      </w:pPr>
      <w:r w:rsidRPr="00BA4325">
        <w:t>x</w:t>
      </w:r>
      <w:r w:rsidRPr="00BA4325">
        <w:tab/>
        <w:t>the first digit:</w:t>
      </w:r>
    </w:p>
    <w:p w14:paraId="154DB418" w14:textId="77777777" w:rsidR="00F42BD0" w:rsidRPr="00BA4325" w:rsidRDefault="00F42BD0" w:rsidP="00F42BD0">
      <w:pPr>
        <w:pStyle w:val="B3"/>
      </w:pPr>
      <w:r w:rsidRPr="00BA4325">
        <w:lastRenderedPageBreak/>
        <w:t>1</w:t>
      </w:r>
      <w:r w:rsidRPr="00BA4325">
        <w:tab/>
        <w:t>presented to TSG for information;</w:t>
      </w:r>
    </w:p>
    <w:p w14:paraId="6102C493" w14:textId="77777777" w:rsidR="00F42BD0" w:rsidRPr="00BA4325" w:rsidRDefault="00F42BD0" w:rsidP="00F42BD0">
      <w:pPr>
        <w:pStyle w:val="B3"/>
      </w:pPr>
      <w:r w:rsidRPr="00BA4325">
        <w:t>2</w:t>
      </w:r>
      <w:r w:rsidRPr="00BA4325">
        <w:tab/>
        <w:t>presented to TSG for approval;</w:t>
      </w:r>
    </w:p>
    <w:p w14:paraId="423C1CA9" w14:textId="77777777" w:rsidR="00F42BD0" w:rsidRPr="00BA4325" w:rsidRDefault="00F42BD0" w:rsidP="00F42BD0">
      <w:pPr>
        <w:pStyle w:val="B3"/>
      </w:pPr>
      <w:r w:rsidRPr="00BA4325">
        <w:t>3</w:t>
      </w:r>
      <w:r w:rsidRPr="00BA4325">
        <w:tab/>
        <w:t>or greater indicates TSG approved document under change control.</w:t>
      </w:r>
    </w:p>
    <w:p w14:paraId="17245065" w14:textId="77777777" w:rsidR="00F42BD0" w:rsidRPr="00BA4325" w:rsidRDefault="00F42BD0" w:rsidP="00F42BD0">
      <w:pPr>
        <w:pStyle w:val="B2"/>
      </w:pPr>
      <w:r w:rsidRPr="00BA4325">
        <w:t>y</w:t>
      </w:r>
      <w:r w:rsidRPr="00BA4325">
        <w:tab/>
        <w:t>the second digit is incremented for all changes of substance, i.e. technical enhancements, corrections, updates, etc.</w:t>
      </w:r>
    </w:p>
    <w:p w14:paraId="672CF3BA" w14:textId="77777777" w:rsidR="00F42BD0" w:rsidRPr="00BA4325" w:rsidRDefault="00F42BD0" w:rsidP="00F42BD0">
      <w:pPr>
        <w:pStyle w:val="B2"/>
      </w:pPr>
      <w:r w:rsidRPr="00BA4325">
        <w:t>z</w:t>
      </w:r>
      <w:r w:rsidRPr="00BA4325">
        <w:tab/>
        <w:t>the third digit is incremented when editorial only changes have been incorporated in the document.</w:t>
      </w:r>
    </w:p>
    <w:p w14:paraId="428F19E3" w14:textId="77777777" w:rsidR="00F42BD0" w:rsidRPr="00BA4325" w:rsidRDefault="00F42BD0" w:rsidP="00F42BD0">
      <w:r w:rsidRPr="00BA4325">
        <w:t>In the present document, modal verbs have the following meanings:</w:t>
      </w:r>
    </w:p>
    <w:p w14:paraId="06E0E1D9" w14:textId="77777777" w:rsidR="00F42BD0" w:rsidRPr="00BA4325" w:rsidRDefault="00F42BD0" w:rsidP="00F42BD0">
      <w:pPr>
        <w:pStyle w:val="EX"/>
      </w:pPr>
      <w:r w:rsidRPr="00BA4325">
        <w:rPr>
          <w:b/>
        </w:rPr>
        <w:t>shall</w:t>
      </w:r>
      <w:r w:rsidRPr="00BA4325">
        <w:tab/>
      </w:r>
      <w:r w:rsidRPr="00BA4325">
        <w:tab/>
        <w:t>indicates a mandatory requirement to do something</w:t>
      </w:r>
    </w:p>
    <w:p w14:paraId="7C450723" w14:textId="77777777" w:rsidR="00F42BD0" w:rsidRPr="00BA4325" w:rsidRDefault="00F42BD0" w:rsidP="00F42BD0">
      <w:pPr>
        <w:pStyle w:val="EX"/>
      </w:pPr>
      <w:r w:rsidRPr="00BA4325">
        <w:rPr>
          <w:b/>
        </w:rPr>
        <w:t>shall not</w:t>
      </w:r>
      <w:r w:rsidRPr="00BA4325">
        <w:tab/>
        <w:t>indicates an interdiction (prohibition) to do something</w:t>
      </w:r>
    </w:p>
    <w:p w14:paraId="7F2FCA97" w14:textId="77777777" w:rsidR="00F42BD0" w:rsidRPr="00BA4325" w:rsidRDefault="00F42BD0" w:rsidP="00F42BD0">
      <w:r w:rsidRPr="00BA4325">
        <w:t>The constructions "shall" and "shall not" are confined to the context of normative provisions, and do not appear in Technical Reports.</w:t>
      </w:r>
    </w:p>
    <w:p w14:paraId="677BECE0" w14:textId="77777777" w:rsidR="00F42BD0" w:rsidRPr="00BA4325" w:rsidRDefault="00F42BD0" w:rsidP="00F42BD0">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83B4E7B" w14:textId="77777777" w:rsidR="00F42BD0" w:rsidRPr="00BA4325" w:rsidRDefault="00F42BD0" w:rsidP="00F42BD0">
      <w:pPr>
        <w:pStyle w:val="EX"/>
      </w:pPr>
      <w:r w:rsidRPr="00BA4325">
        <w:rPr>
          <w:b/>
        </w:rPr>
        <w:t>should</w:t>
      </w:r>
      <w:r w:rsidRPr="00BA4325">
        <w:tab/>
      </w:r>
      <w:r w:rsidRPr="00BA4325">
        <w:tab/>
        <w:t>indicates a recommendation to do something</w:t>
      </w:r>
    </w:p>
    <w:p w14:paraId="363E76E3" w14:textId="77777777" w:rsidR="00F42BD0" w:rsidRPr="00BA4325" w:rsidRDefault="00F42BD0" w:rsidP="00F42BD0">
      <w:pPr>
        <w:pStyle w:val="EX"/>
      </w:pPr>
      <w:r w:rsidRPr="00BA4325">
        <w:rPr>
          <w:b/>
        </w:rPr>
        <w:t>should not</w:t>
      </w:r>
      <w:r w:rsidRPr="00BA4325">
        <w:tab/>
        <w:t>indicates a recommendation not to do something</w:t>
      </w:r>
    </w:p>
    <w:p w14:paraId="1563B0C5" w14:textId="77777777" w:rsidR="00F42BD0" w:rsidRPr="00BA4325" w:rsidRDefault="00F42BD0" w:rsidP="00F42BD0">
      <w:pPr>
        <w:pStyle w:val="EX"/>
      </w:pPr>
      <w:r w:rsidRPr="00BA4325">
        <w:rPr>
          <w:b/>
        </w:rPr>
        <w:t>may</w:t>
      </w:r>
      <w:r w:rsidRPr="00BA4325">
        <w:tab/>
      </w:r>
      <w:r w:rsidRPr="00BA4325">
        <w:tab/>
        <w:t>indicates permission to do something</w:t>
      </w:r>
    </w:p>
    <w:p w14:paraId="2C8121ED" w14:textId="77777777" w:rsidR="00F42BD0" w:rsidRPr="00BA4325" w:rsidRDefault="00F42BD0" w:rsidP="00F42BD0">
      <w:pPr>
        <w:pStyle w:val="EX"/>
      </w:pPr>
      <w:r w:rsidRPr="00BA4325">
        <w:rPr>
          <w:b/>
        </w:rPr>
        <w:t>need not</w:t>
      </w:r>
      <w:r w:rsidRPr="00BA4325">
        <w:tab/>
        <w:t>indicates permission not to do something</w:t>
      </w:r>
    </w:p>
    <w:p w14:paraId="70FF48F4" w14:textId="77777777" w:rsidR="00F42BD0" w:rsidRPr="00BA4325" w:rsidRDefault="00F42BD0" w:rsidP="00F42BD0">
      <w:r w:rsidRPr="00BA4325">
        <w:t>The construction "may not" is ambiguous and is not used in normative elements. The unambiguous constructions "might not" or "shall not" are used instead, depending upon the meaning intended.</w:t>
      </w:r>
    </w:p>
    <w:p w14:paraId="0C9E99E7" w14:textId="77777777" w:rsidR="00F42BD0" w:rsidRPr="00BA4325" w:rsidRDefault="00F42BD0" w:rsidP="00F42BD0">
      <w:pPr>
        <w:pStyle w:val="EX"/>
      </w:pPr>
      <w:r w:rsidRPr="00BA4325">
        <w:rPr>
          <w:b/>
        </w:rPr>
        <w:t>can</w:t>
      </w:r>
      <w:r w:rsidRPr="00BA4325">
        <w:tab/>
      </w:r>
      <w:r w:rsidRPr="00BA4325">
        <w:tab/>
        <w:t>indicates that something is possible</w:t>
      </w:r>
    </w:p>
    <w:p w14:paraId="3B82DDB4" w14:textId="77777777" w:rsidR="00F42BD0" w:rsidRPr="00BA4325" w:rsidRDefault="00F42BD0" w:rsidP="00F42BD0">
      <w:pPr>
        <w:pStyle w:val="EX"/>
      </w:pPr>
      <w:r w:rsidRPr="00BA4325">
        <w:rPr>
          <w:b/>
        </w:rPr>
        <w:t>cannot</w:t>
      </w:r>
      <w:r w:rsidRPr="00BA4325">
        <w:tab/>
      </w:r>
      <w:r w:rsidRPr="00BA4325">
        <w:tab/>
        <w:t>indicates that something is impossible</w:t>
      </w:r>
    </w:p>
    <w:p w14:paraId="2680115E" w14:textId="77777777" w:rsidR="00F42BD0" w:rsidRPr="00BA4325" w:rsidRDefault="00F42BD0" w:rsidP="00F42BD0">
      <w:r w:rsidRPr="00BA4325">
        <w:t>The constructions "can" and "cannot" are not substitutes for "may" and "need not".</w:t>
      </w:r>
    </w:p>
    <w:p w14:paraId="1A2707DC" w14:textId="77777777" w:rsidR="00F42BD0" w:rsidRPr="00BA4325" w:rsidRDefault="00F42BD0" w:rsidP="00F42BD0">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66654C0D" w14:textId="77777777" w:rsidR="00F42BD0" w:rsidRPr="00BA4325" w:rsidRDefault="00F42BD0" w:rsidP="00F42BD0">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5723735A" w14:textId="77777777" w:rsidR="00F42BD0" w:rsidRPr="00BA4325" w:rsidRDefault="00F42BD0" w:rsidP="00F42BD0">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060D1B5E" w14:textId="77777777" w:rsidR="00F42BD0" w:rsidRPr="00BA4325" w:rsidRDefault="00F42BD0" w:rsidP="00F42BD0">
      <w:pPr>
        <w:pStyle w:val="EX"/>
      </w:pPr>
      <w:r w:rsidRPr="00BA4325">
        <w:rPr>
          <w:b/>
        </w:rPr>
        <w:t>might not</w:t>
      </w:r>
      <w:r w:rsidRPr="00BA4325">
        <w:tab/>
        <w:t>indicates a likelihood that something will not happen as a result of action taken by some agency the behaviour of which is outside the scope of the present document</w:t>
      </w:r>
    </w:p>
    <w:p w14:paraId="3FDF8631" w14:textId="77777777" w:rsidR="00F42BD0" w:rsidRPr="00BA4325" w:rsidRDefault="00F42BD0" w:rsidP="00F42BD0">
      <w:r w:rsidRPr="00BA4325">
        <w:t>In addition:</w:t>
      </w:r>
    </w:p>
    <w:p w14:paraId="7D2BE39C" w14:textId="77777777" w:rsidR="00F42BD0" w:rsidRPr="00BA4325" w:rsidRDefault="00F42BD0" w:rsidP="00F42BD0">
      <w:pPr>
        <w:pStyle w:val="EX"/>
      </w:pPr>
      <w:r w:rsidRPr="00BA4325">
        <w:rPr>
          <w:b/>
        </w:rPr>
        <w:t>is</w:t>
      </w:r>
      <w:r w:rsidRPr="00BA4325">
        <w:tab/>
        <w:t>(or any other verb in the indicative mood) indicates a statement of fact</w:t>
      </w:r>
    </w:p>
    <w:p w14:paraId="17C7C166" w14:textId="77777777" w:rsidR="00F42BD0" w:rsidRPr="00BA4325" w:rsidRDefault="00F42BD0" w:rsidP="00F42BD0">
      <w:pPr>
        <w:pStyle w:val="EX"/>
      </w:pPr>
      <w:r w:rsidRPr="00BA4325">
        <w:rPr>
          <w:b/>
        </w:rPr>
        <w:t>is not</w:t>
      </w:r>
      <w:r w:rsidRPr="00BA4325">
        <w:tab/>
        <w:t>(or any other negative verb in the indicative mood) indicates a statement of fact</w:t>
      </w:r>
    </w:p>
    <w:p w14:paraId="655324EB" w14:textId="2B43DF0E" w:rsidR="00F42BD0" w:rsidRDefault="00F42BD0" w:rsidP="00F42BD0">
      <w:r w:rsidRPr="00BA4325">
        <w:t>The constructions "is" and "is not" do not indicate requirements.</w:t>
      </w:r>
    </w:p>
    <w:p w14:paraId="65D0E3B7" w14:textId="77777777" w:rsidR="00F42BD0" w:rsidRPr="00BA4325" w:rsidRDefault="00F42BD0" w:rsidP="00F42BD0"/>
    <w:p w14:paraId="74B62D73" w14:textId="77777777" w:rsidR="00080512" w:rsidRPr="004D3578" w:rsidRDefault="00080512">
      <w:pPr>
        <w:pStyle w:val="Heading1"/>
      </w:pPr>
      <w:bookmarkStart w:id="27" w:name="_Toc66194661"/>
      <w:bookmarkStart w:id="28" w:name="_Toc66200849"/>
      <w:r w:rsidRPr="004D3578">
        <w:lastRenderedPageBreak/>
        <w:t>Introduction</w:t>
      </w:r>
      <w:bookmarkEnd w:id="25"/>
      <w:bookmarkEnd w:id="27"/>
      <w:bookmarkEnd w:id="28"/>
    </w:p>
    <w:p w14:paraId="0BFA9835" w14:textId="77777777" w:rsidR="0003398A" w:rsidRPr="00F21FF7" w:rsidRDefault="0003398A" w:rsidP="0003398A">
      <w:pPr>
        <w:pStyle w:val="EditorsNote"/>
      </w:pPr>
      <w:r w:rsidRPr="00F21FF7">
        <w:t xml:space="preserve">Editor’s Note: This clause contains some background information for the study. </w:t>
      </w:r>
    </w:p>
    <w:p w14:paraId="59A16C1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present document uses the term "false base station" in general to denote wireless devices that impersonate genuine base stations. </w:t>
      </w:r>
    </w:p>
    <w:p w14:paraId="20BC89F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7C06B4B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2DC92118" w14:textId="28505382" w:rsidR="0003398A" w:rsidRPr="004D3578" w:rsidRDefault="00F42BD0" w:rsidP="00F42BD0">
      <w:pPr>
        <w:pStyle w:val="Guidance"/>
      </w:pPr>
      <w:r w:rsidRPr="00F42BD0">
        <w:rPr>
          <w:rFonts w:eastAsia="Times New Roman"/>
          <w:i w:val="0"/>
          <w:color w:val="auto"/>
        </w:rPr>
        <w:t>Some of the security solutions, constraints, and requirements studied in 3GPP TR 33.969 "Study on Security aspects of Public Warning System (PWS)"[</w:t>
      </w:r>
      <w:r w:rsidRPr="00F42BD0">
        <w:rPr>
          <w:rFonts w:eastAsia="Times New Roman" w:hint="eastAsia"/>
          <w:i w:val="0"/>
          <w:color w:val="auto"/>
          <w:lang w:eastAsia="zh-CN"/>
        </w:rPr>
        <w:t>3</w:t>
      </w:r>
      <w:r w:rsidRPr="00F42BD0">
        <w:rPr>
          <w:rFonts w:eastAsia="Times New Roman"/>
          <w:i w:val="0"/>
          <w:color w:val="auto"/>
        </w:rPr>
        <w:t xml:space="preserve">] may also be useful when considering security enhancement against false base stations specifically, the protection of the System Information (SI) broadcasts used for the PWS warning messages.  </w:t>
      </w:r>
    </w:p>
    <w:p w14:paraId="18075138" w14:textId="77777777" w:rsidR="00080512" w:rsidRPr="004D3578" w:rsidRDefault="00080512">
      <w:pPr>
        <w:pStyle w:val="Heading1"/>
      </w:pPr>
      <w:r w:rsidRPr="004D3578">
        <w:br w:type="page"/>
      </w:r>
      <w:bookmarkStart w:id="29" w:name="scope"/>
      <w:bookmarkStart w:id="30" w:name="_Toc56438002"/>
      <w:bookmarkStart w:id="31" w:name="_Toc66194662"/>
      <w:bookmarkStart w:id="32" w:name="_Toc66200850"/>
      <w:bookmarkEnd w:id="29"/>
      <w:r w:rsidRPr="004D3578">
        <w:lastRenderedPageBreak/>
        <w:t>1</w:t>
      </w:r>
      <w:r w:rsidRPr="004D3578">
        <w:tab/>
        <w:t>Scope</w:t>
      </w:r>
      <w:bookmarkEnd w:id="30"/>
      <w:bookmarkEnd w:id="31"/>
      <w:bookmarkEnd w:id="32"/>
    </w:p>
    <w:p w14:paraId="64F09972" w14:textId="77777777" w:rsidR="00F42BD0" w:rsidRPr="00BA4325" w:rsidRDefault="00F42BD0" w:rsidP="00F42BD0">
      <w:pPr>
        <w:jc w:val="both"/>
        <w:rPr>
          <w:lang w:eastAsia="x-none"/>
        </w:rPr>
      </w:pPr>
      <w:bookmarkStart w:id="33" w:name="references"/>
      <w:bookmarkStart w:id="34" w:name="_Toc56438003"/>
      <w:bookmarkEnd w:id="33"/>
      <w:r w:rsidRPr="00BA4325">
        <w:rPr>
          <w:lang w:eastAsia="x-none"/>
        </w:rPr>
        <w:t>The present document s</w:t>
      </w:r>
      <w:r w:rsidRPr="00BA4325">
        <w:t>tudies the potential threats and privacy issues associated with fa</w:t>
      </w:r>
      <w:r w:rsidRPr="00BA4325">
        <w:rPr>
          <w:lang w:eastAsia="zh-CN"/>
        </w:rPr>
        <w:t>lse</w:t>
      </w:r>
      <w:r w:rsidRPr="00BA4325">
        <w:t xml:space="preserve"> base station scenarios.</w:t>
      </w:r>
    </w:p>
    <w:p w14:paraId="7D3BA24C" w14:textId="77777777" w:rsidR="00F42BD0" w:rsidRPr="00BA4325" w:rsidRDefault="00F42BD0" w:rsidP="00F42BD0">
      <w:pPr>
        <w:jc w:val="both"/>
        <w:rPr>
          <w:lang w:eastAsia="x-none"/>
        </w:rPr>
      </w:pPr>
      <w:r w:rsidRPr="00BA4325">
        <w:rPr>
          <w:lang w:eastAsia="x-none"/>
        </w:rPr>
        <w:t>The present document identifies the potential solutions for mitigating the risks caused by false base station.</w:t>
      </w:r>
    </w:p>
    <w:p w14:paraId="4B0D3BC8" w14:textId="77777777" w:rsidR="00080512" w:rsidRPr="004D3578" w:rsidRDefault="00080512">
      <w:pPr>
        <w:pStyle w:val="Heading1"/>
      </w:pPr>
      <w:bookmarkStart w:id="35" w:name="_Toc66194663"/>
      <w:bookmarkStart w:id="36" w:name="_Toc66200851"/>
      <w:r w:rsidRPr="004D3578">
        <w:t>2</w:t>
      </w:r>
      <w:r w:rsidRPr="004D3578">
        <w:tab/>
        <w:t>References</w:t>
      </w:r>
      <w:bookmarkEnd w:id="34"/>
      <w:bookmarkEnd w:id="35"/>
      <w:bookmarkEnd w:id="36"/>
    </w:p>
    <w:p w14:paraId="7DFB306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following documents contain provisions which, through reference in this text, constitute provisions of the present document.</w:t>
      </w:r>
    </w:p>
    <w:p w14:paraId="287BF30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References are either specific (identified by date of publication, edition number, version number, etc.) or non</w:t>
      </w:r>
      <w:r w:rsidRPr="00F42BD0">
        <w:rPr>
          <w:rFonts w:eastAsia="Times New Roman"/>
        </w:rPr>
        <w:noBreakHyphen/>
        <w:t>specific.</w:t>
      </w:r>
    </w:p>
    <w:p w14:paraId="362600E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For a specific reference, subsequent revisions do not apply.</w:t>
      </w:r>
    </w:p>
    <w:p w14:paraId="6AFE20DE"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For a non-specific reference, the latest version applies. In the case of a reference to a 3GPP document (including a GSM document), a non-specific reference implicitly refers to the latest version of that document</w:t>
      </w:r>
      <w:r w:rsidRPr="00F42BD0">
        <w:rPr>
          <w:rFonts w:eastAsia="Times New Roman"/>
          <w:i/>
        </w:rPr>
        <w:t xml:space="preserve"> in the same Release as the present document</w:t>
      </w:r>
      <w:r w:rsidRPr="00F42BD0">
        <w:rPr>
          <w:rFonts w:eastAsia="Times New Roman"/>
        </w:rPr>
        <w:t>.</w:t>
      </w:r>
    </w:p>
    <w:p w14:paraId="323FDB43"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1]</w:t>
      </w:r>
      <w:r w:rsidRPr="00F42BD0">
        <w:rPr>
          <w:rFonts w:eastAsia="Times New Roman"/>
        </w:rPr>
        <w:tab/>
        <w:t>3GPP TR 21.905: "Vocabulary for 3GPP Specifications".</w:t>
      </w:r>
    </w:p>
    <w:p w14:paraId="56CB617F"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2]</w:t>
      </w:r>
      <w:r w:rsidRPr="00F42BD0">
        <w:rPr>
          <w:rFonts w:eastAsia="Times New Roman"/>
          <w:color w:val="000000"/>
        </w:rPr>
        <w:tab/>
        <w:t xml:space="preserve">3GPP TS 38.331: "NR; Radio Resource Control (RRC); Protocol specification". </w:t>
      </w:r>
    </w:p>
    <w:p w14:paraId="53681BE7"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3]</w:t>
      </w:r>
      <w:r w:rsidRPr="00F42BD0">
        <w:rPr>
          <w:rFonts w:eastAsia="Times New Roman"/>
          <w:color w:val="000000"/>
        </w:rPr>
        <w:tab/>
        <w:t>3GPP TR 33.969: "Study on security aspects of Public Warning System (PWS)".</w:t>
      </w:r>
    </w:p>
    <w:p w14:paraId="5C0353CB"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4]</w:t>
      </w:r>
      <w:r w:rsidRPr="00F42BD0">
        <w:rPr>
          <w:rFonts w:eastAsia="Times New Roman"/>
          <w:color w:val="000000"/>
        </w:rPr>
        <w:tab/>
        <w:t>Void</w:t>
      </w:r>
    </w:p>
    <w:p w14:paraId="06B27BA6"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color w:val="000000"/>
        </w:rPr>
        <w:t>[5]</w:t>
      </w:r>
      <w:r w:rsidRPr="00F42BD0">
        <w:rPr>
          <w:rFonts w:eastAsia="Times New Roman"/>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42BD0">
          <w:rPr>
            <w:rFonts w:eastAsia="Times New Roman"/>
            <w:color w:val="0000FF"/>
            <w:u w:val="single"/>
          </w:rPr>
          <w:t>https://doi.org/10.1145/3212480.3212497</w:t>
        </w:r>
      </w:hyperlink>
    </w:p>
    <w:p w14:paraId="083E4E2C"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6]</w:t>
      </w:r>
      <w:r w:rsidRPr="00F42BD0">
        <w:rPr>
          <w:rFonts w:eastAsia="Times New Roman"/>
        </w:rPr>
        <w:tab/>
        <w:t>3GPP TR </w:t>
      </w:r>
      <w:r w:rsidRPr="00F42BD0">
        <w:rPr>
          <w:rFonts w:eastAsia="Times New Roman"/>
          <w:color w:val="000000"/>
        </w:rPr>
        <w:t>28.861</w:t>
      </w:r>
      <w:r w:rsidRPr="00F42BD0">
        <w:rPr>
          <w:rFonts w:eastAsia="Times New Roman"/>
        </w:rPr>
        <w:t>: "Telecommunication management; Study on the Self-Organizing Networks (SON) for 5G networks"</w:t>
      </w:r>
    </w:p>
    <w:p w14:paraId="5949B0AB"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7]</w:t>
      </w:r>
      <w:r w:rsidRPr="00F42BD0">
        <w:rPr>
          <w:rFonts w:eastAsia="Times New Roman"/>
          <w:color w:val="000000"/>
        </w:rPr>
        <w:tab/>
        <w:t xml:space="preserve">3GPP TS 33.501: </w:t>
      </w:r>
      <w:r w:rsidRPr="00F42BD0">
        <w:rPr>
          <w:rFonts w:eastAsia="Times New Roman"/>
        </w:rPr>
        <w:t xml:space="preserve">"Security architecture and procedures for 5G system" </w:t>
      </w:r>
    </w:p>
    <w:p w14:paraId="7B0B8348"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8]</w:t>
      </w:r>
      <w:r w:rsidRPr="00F42BD0">
        <w:rPr>
          <w:rFonts w:eastAsia="Times New Roman"/>
          <w:color w:val="000000"/>
        </w:rPr>
        <w:tab/>
        <w:t>IEEE 1363.3-2013: "IEEE Standard for Identity-Based Cryptographic Techniques using Pairings"</w:t>
      </w:r>
    </w:p>
    <w:p w14:paraId="03B86855"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9]</w:t>
      </w:r>
      <w:r w:rsidRPr="00F42BD0">
        <w:rPr>
          <w:rFonts w:eastAsia="Times New Roman"/>
          <w:color w:val="000000"/>
        </w:rPr>
        <w:tab/>
        <w:t xml:space="preserve">IETF </w:t>
      </w:r>
      <w:r w:rsidRPr="00F42BD0">
        <w:rPr>
          <w:rFonts w:eastAsia="Times New Roman" w:hint="eastAsia"/>
          <w:color w:val="000000"/>
        </w:rPr>
        <w:t>RFC</w:t>
      </w:r>
      <w:r w:rsidRPr="00F42BD0">
        <w:rPr>
          <w:rFonts w:eastAsia="Times New Roman"/>
          <w:color w:val="000000"/>
        </w:rPr>
        <w:t xml:space="preserve"> 6507: "Elliptic Curve-Based Certificateless Signatures for Identity-Based Encryption (ECCSI)"</w:t>
      </w:r>
    </w:p>
    <w:p w14:paraId="54872C11"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10]</w:t>
      </w:r>
      <w:r w:rsidRPr="00F42BD0">
        <w:rPr>
          <w:rFonts w:eastAsia="Times New Roman"/>
          <w:color w:val="000000"/>
        </w:rPr>
        <w:tab/>
        <w:t>SM9: "Identity-based cryptographic algorithms SM9"</w:t>
      </w:r>
    </w:p>
    <w:p w14:paraId="60B261F0"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color w:val="000000"/>
        </w:rPr>
        <w:t>[11]</w:t>
      </w:r>
      <w:r w:rsidRPr="00F42BD0">
        <w:rPr>
          <w:rFonts w:eastAsia="Times New Roman"/>
          <w:color w:val="000000"/>
        </w:rPr>
        <w:tab/>
      </w:r>
      <w:r w:rsidRPr="00F42BD0">
        <w:rPr>
          <w:rFonts w:eastAsia="Times New Roman"/>
        </w:rPr>
        <w:t>ISO 29192-4</w:t>
      </w:r>
      <w:r w:rsidRPr="00F42BD0">
        <w:rPr>
          <w:rFonts w:eastAsia="Times New Roman"/>
          <w:lang w:eastAsia="zh-CN"/>
        </w:rPr>
        <w:t>: "</w:t>
      </w:r>
      <w:r w:rsidRPr="00F42BD0">
        <w:rPr>
          <w:rFonts w:eastAsia="Times New Roman"/>
        </w:rPr>
        <w:t>SC27 Lightweight crypto using I2R-IBS"</w:t>
      </w:r>
    </w:p>
    <w:p w14:paraId="36642541"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color w:val="000000"/>
        </w:rPr>
        <w:t>[12]</w:t>
      </w:r>
      <w:r w:rsidRPr="00F42BD0">
        <w:rPr>
          <w:rFonts w:eastAsia="Times New Roman"/>
          <w:color w:val="000000"/>
        </w:rPr>
        <w:tab/>
      </w:r>
      <w:hyperlink r:id="rId12" w:tooltip="Dan Boneh" w:history="1">
        <w:r w:rsidRPr="00F42BD0">
          <w:rPr>
            <w:rFonts w:eastAsia="Times New Roman"/>
            <w:color w:val="0000FF"/>
            <w:u w:val="single"/>
          </w:rPr>
          <w:t>Dan Boneh</w:t>
        </w:r>
      </w:hyperlink>
      <w:r w:rsidRPr="00F42BD0">
        <w:rPr>
          <w:rFonts w:eastAsia="Times New Roman"/>
        </w:rPr>
        <w:t>; </w:t>
      </w:r>
      <w:hyperlink r:id="rId13" w:tooltip="Ben Lynn (page does not exist)" w:history="1">
        <w:r w:rsidRPr="00F42BD0">
          <w:rPr>
            <w:rFonts w:eastAsia="Times New Roman"/>
            <w:color w:val="0000FF"/>
            <w:u w:val="single"/>
          </w:rPr>
          <w:t>Ben Lynn</w:t>
        </w:r>
      </w:hyperlink>
      <w:r w:rsidRPr="00F42BD0">
        <w:rPr>
          <w:rFonts w:eastAsia="Times New Roman"/>
        </w:rPr>
        <w:t> &amp; </w:t>
      </w:r>
      <w:hyperlink r:id="rId14" w:tooltip="Hovav Shacham (page does not exist)" w:history="1">
        <w:r w:rsidRPr="00F42BD0">
          <w:rPr>
            <w:rFonts w:eastAsia="Times New Roman"/>
            <w:color w:val="0000FF"/>
            <w:u w:val="single"/>
          </w:rPr>
          <w:t>Hovav Shacham</w:t>
        </w:r>
      </w:hyperlink>
      <w:r w:rsidRPr="00F42BD0">
        <w:rPr>
          <w:rFonts w:eastAsia="Times New Roman"/>
        </w:rPr>
        <w:t> (2004): "Short Signatures from the Weil Pairing". Journal of Cryptology. 17 (4): 297-319.</w:t>
      </w:r>
    </w:p>
    <w:p w14:paraId="3AF60C20"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13]</w:t>
      </w:r>
      <w:r w:rsidRPr="00F42BD0">
        <w:rPr>
          <w:rFonts w:eastAsia="Times New Roman"/>
        </w:rPr>
        <w:tab/>
        <w:t>3GPP TS 23.502: "Procedures for the 5G System (Release 15)".</w:t>
      </w:r>
    </w:p>
    <w:p w14:paraId="0C3BF57B"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14]</w:t>
      </w:r>
      <w:r w:rsidRPr="00F42BD0">
        <w:rPr>
          <w:rFonts w:eastAsia="Times New Roman"/>
        </w:rPr>
        <w:tab/>
        <w:t>3GPP TR 33.861 (V1.0.0): "Study on evolution of Cellular IoT security for the 5G System (Release 16)"</w:t>
      </w:r>
    </w:p>
    <w:p w14:paraId="73451897"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lang w:eastAsia="zh-CN"/>
        </w:rPr>
      </w:pPr>
      <w:r w:rsidRPr="00F42BD0">
        <w:rPr>
          <w:rFonts w:eastAsia="Times New Roman"/>
        </w:rPr>
        <w:t>[15]</w:t>
      </w:r>
      <w:r w:rsidRPr="00F42BD0">
        <w:rPr>
          <w:rFonts w:eastAsia="Times New Roman"/>
        </w:rPr>
        <w:tab/>
      </w:r>
      <w:r w:rsidRPr="00F42BD0">
        <w:rPr>
          <w:rFonts w:eastAsia="Times New Roman"/>
          <w:lang w:eastAsia="zh-CN"/>
        </w:rPr>
        <w:t>3GPP TS 36.331: "E-UTRA; Radio Resource Control (RRC); Protocol specification".</w:t>
      </w:r>
    </w:p>
    <w:p w14:paraId="3CCD5FCD"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16]</w:t>
      </w:r>
      <w:r w:rsidRPr="00F42BD0">
        <w:rPr>
          <w:rFonts w:eastAsia="Times New Roman"/>
          <w:color w:val="000000"/>
        </w:rPr>
        <w:tab/>
        <w:t>3GPP TS 38.300: "</w:t>
      </w:r>
      <w:r w:rsidRPr="00F42BD0">
        <w:rPr>
          <w:rFonts w:eastAsia="Times New Roman"/>
        </w:rPr>
        <w:t>NR; NR and NG-RAN Overall Description</w:t>
      </w:r>
      <w:r w:rsidRPr="00F42BD0">
        <w:rPr>
          <w:rFonts w:eastAsia="Times New Roman"/>
          <w:color w:val="000000"/>
        </w:rPr>
        <w:t>"</w:t>
      </w:r>
    </w:p>
    <w:p w14:paraId="2DE11A8F"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color w:val="000000"/>
        </w:rPr>
        <w:t>[17]</w:t>
      </w:r>
      <w:r w:rsidRPr="00F42BD0">
        <w:rPr>
          <w:rFonts w:eastAsia="Times New Roman"/>
          <w:color w:val="000000"/>
        </w:rPr>
        <w:tab/>
        <w:t>3GPP TS 38.413, "NG-RAN; NG Application Protocol (NGAP)".</w:t>
      </w:r>
    </w:p>
    <w:p w14:paraId="2FC4A6AF"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18]</w:t>
      </w:r>
      <w:r w:rsidRPr="00F42BD0">
        <w:rPr>
          <w:rFonts w:eastAsia="Times New Roman"/>
        </w:rPr>
        <w:tab/>
        <w:t>3GPP TR 36.355 :"Evolved Universal Terrestrial Radio Access (E-UTRA); LTE Positioning Protocol (LPP)".</w:t>
      </w:r>
    </w:p>
    <w:p w14:paraId="263B4D09"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lastRenderedPageBreak/>
        <w:t>[19]</w:t>
      </w:r>
      <w:r w:rsidRPr="00F42BD0">
        <w:rPr>
          <w:rFonts w:eastAsia="Times New Roman"/>
        </w:rPr>
        <w:tab/>
        <w:t xml:space="preserve">Rupprecht, David &amp; Kohls, Katharina &amp; Holz, Thorsten &amp; Poepper, Christina. (2020). "IMP4GT: IMPersonation Attacks in 4G NeTworks". 10.14722/ndss.2020.24283. https://imp4gt-attacks.net/media/imp4gt_camera_ready.pdf. </w:t>
      </w:r>
    </w:p>
    <w:p w14:paraId="4C07145B"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20]</w:t>
      </w:r>
      <w:r w:rsidRPr="00F42BD0">
        <w:rPr>
          <w:rFonts w:eastAsia="Times New Roman"/>
        </w:rPr>
        <w:tab/>
        <w:t>Rupprecht, David &amp; Kohls, Katharina &amp; Holz, Thorsten &amp; Popper, Christina. (2019). "Breaking LTE on Layer Two". 1121-1136. 10.1109/SP.2019.00006. Available online at https://alter-attack.net/media/breaking_lte_on_layer_two.pdf.</w:t>
      </w:r>
    </w:p>
    <w:p w14:paraId="46A4C8D7"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21]</w:t>
      </w:r>
      <w:r w:rsidRPr="00F42BD0">
        <w:rPr>
          <w:rFonts w:eastAsia="Times New Roman"/>
        </w:rPr>
        <w:tab/>
        <w:t>Chlosta, Merlin &amp; Rupprecht, David &amp; Holz, Thorsten &amp; Pöpper, Christina. (2019). "LTE security disabled: misconfiguration in commercial networks". 261-266. 10.1145/3317549.3324927. Available online http://poepper.net/papers/WiSec19-LTEmisconfig.pdf.</w:t>
      </w:r>
    </w:p>
    <w:p w14:paraId="3AB9BB85"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22]</w:t>
      </w:r>
      <w:r w:rsidRPr="00F42BD0">
        <w:rPr>
          <w:rFonts w:eastAsia="Times New Roman"/>
        </w:rPr>
        <w:tab/>
        <w:t>Hussain, Syed &amp; Echeverria, Mitziu &amp; Karim, Imtiaz &amp; Chowdhury, Omar &amp; Bertino, Elisa. (2019). "5GReasoner: A Property-Directed Security and Privacy Analysis Framework for 5G Cellular Network Protocol". 669-684. 10.1145/3319535.3354263.</w:t>
      </w:r>
    </w:p>
    <w:p w14:paraId="025BA7E0"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rPr>
        <w:t>[23]</w:t>
      </w:r>
      <w:r w:rsidRPr="00F42BD0">
        <w:rPr>
          <w:rFonts w:eastAsia="Times New Roman"/>
        </w:rPr>
        <w:tab/>
        <w:t>Hojoon Yang, Sangwook Bae, Mincheol Son, Hongil Kim, Song Min Kim, and Yongdae Kim. 2019. "Hiding in plain signal: physical signal overshadowing attack on LTE. In Proceedings of the 28th USENIX Conference on Security Symposium (SEC'19)". USENIX Association, USA, 55-72.</w:t>
      </w:r>
      <w:r w:rsidRPr="00F42BD0">
        <w:rPr>
          <w:rFonts w:eastAsia="Times New Roman"/>
          <w:color w:val="000000"/>
        </w:rPr>
        <w:t xml:space="preserve"> </w:t>
      </w:r>
    </w:p>
    <w:p w14:paraId="1143E597"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color w:val="000000"/>
        </w:rPr>
        <w:t>[24]</w:t>
      </w:r>
      <w:r w:rsidRPr="00F42BD0">
        <w:rPr>
          <w:rFonts w:eastAsia="Times New Roman"/>
          <w:color w:val="000000"/>
        </w:rPr>
        <w:tab/>
        <w:t>IETF RFC 4082: "Timed Efficient Stream Loss-Tolerant Authentication (TESLA): Multicast Source Authentication Transform Introduction".</w:t>
      </w:r>
    </w:p>
    <w:p w14:paraId="74CB8196"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rPr>
        <w:t>[25]</w:t>
      </w:r>
      <w:r w:rsidRPr="00F42BD0">
        <w:rPr>
          <w:rFonts w:eastAsia="Times New Roman"/>
        </w:rPr>
        <w:tab/>
        <w:t>IETF RFC 5280: "Internet X.509 Public Key Infrastructure Certificate and Certificate Revocation List (CRL) Profile".</w:t>
      </w:r>
    </w:p>
    <w:p w14:paraId="3E373D05"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color w:val="000000"/>
        </w:rPr>
      </w:pPr>
      <w:r w:rsidRPr="00F42BD0">
        <w:rPr>
          <w:rFonts w:eastAsia="Times New Roman"/>
          <w:lang w:eastAsia="zh-CN"/>
        </w:rPr>
        <w:t>[26]</w:t>
      </w:r>
      <w:r w:rsidRPr="00F42BD0">
        <w:rPr>
          <w:rFonts w:eastAsia="Times New Roman"/>
          <w:lang w:eastAsia="zh-CN"/>
        </w:rPr>
        <w:tab/>
      </w:r>
      <w:r w:rsidRPr="00F42BD0">
        <w:rPr>
          <w:rFonts w:eastAsia="Times New Roman"/>
          <w:color w:val="000000"/>
        </w:rPr>
        <w:t xml:space="preserve">3GPP TS 22.071: </w:t>
      </w:r>
      <w:r w:rsidRPr="00F42BD0">
        <w:rPr>
          <w:rFonts w:eastAsia="Times New Roman"/>
        </w:rPr>
        <w:t>"</w:t>
      </w:r>
      <w:r w:rsidRPr="00F42BD0">
        <w:rPr>
          <w:rFonts w:eastAsia="Times New Roman"/>
          <w:color w:val="000000"/>
        </w:rPr>
        <w:t>Location Services (LCS); Service description; Stage 1</w:t>
      </w:r>
      <w:r w:rsidRPr="00F42BD0">
        <w:rPr>
          <w:rFonts w:eastAsia="Times New Roman"/>
        </w:rPr>
        <w:t>"</w:t>
      </w:r>
    </w:p>
    <w:p w14:paraId="682CC773" w14:textId="77777777" w:rsidR="00F42BD0" w:rsidRPr="00F42BD0" w:rsidRDefault="00F42BD0" w:rsidP="00F42BD0">
      <w:pPr>
        <w:keepLines/>
        <w:overflowPunct w:val="0"/>
        <w:autoSpaceDE w:val="0"/>
        <w:autoSpaceDN w:val="0"/>
        <w:adjustRightInd w:val="0"/>
        <w:ind w:left="1702" w:hanging="1418"/>
        <w:textAlignment w:val="baseline"/>
        <w:rPr>
          <w:rFonts w:eastAsia="Times New Roman"/>
        </w:rPr>
      </w:pPr>
      <w:r w:rsidRPr="00F42BD0">
        <w:rPr>
          <w:rFonts w:eastAsia="Times New Roman"/>
          <w:lang w:eastAsia="zh-CN"/>
        </w:rPr>
        <w:t>[27]</w:t>
      </w:r>
      <w:r w:rsidRPr="00F42BD0">
        <w:rPr>
          <w:rFonts w:eastAsia="Times New Roman"/>
          <w:lang w:eastAsia="zh-CN"/>
        </w:rPr>
        <w:tab/>
      </w:r>
      <w:r w:rsidRPr="00F42BD0">
        <w:rPr>
          <w:rFonts w:eastAsia="Times New Roman"/>
          <w:color w:val="000000"/>
        </w:rPr>
        <w:t xml:space="preserve">3GPP TS 38.305: </w:t>
      </w:r>
      <w:r w:rsidRPr="00F42BD0">
        <w:rPr>
          <w:rFonts w:eastAsia="Times New Roman"/>
        </w:rPr>
        <w:t>"</w:t>
      </w:r>
      <w:r w:rsidRPr="00F42BD0">
        <w:rPr>
          <w:rFonts w:eastAsia="Times New Roman"/>
          <w:color w:val="000000"/>
        </w:rPr>
        <w:t>NG Radio Access Network (NG-RAN); Stage 2 functional specification of User Equipment (UE) positioning in NG-RAN</w:t>
      </w:r>
      <w:r w:rsidRPr="00F42BD0">
        <w:rPr>
          <w:rFonts w:eastAsia="Times New Roman"/>
        </w:rPr>
        <w:t>"</w:t>
      </w:r>
    </w:p>
    <w:p w14:paraId="7775816E" w14:textId="18EC706E" w:rsidR="00772CC4" w:rsidRPr="00566EE1" w:rsidRDefault="00F42BD0" w:rsidP="00F42BD0">
      <w:pPr>
        <w:pStyle w:val="EX"/>
        <w:rPr>
          <w:color w:val="000000"/>
          <w:lang w:val="en-US"/>
        </w:rPr>
      </w:pPr>
      <w:r w:rsidRPr="00F42BD0">
        <w:rPr>
          <w:rFonts w:eastAsia="Times New Roman"/>
        </w:rPr>
        <w:t>[28]</w:t>
      </w:r>
      <w:r w:rsidRPr="00F42BD0">
        <w:rPr>
          <w:rFonts w:eastAsia="Times New Roman"/>
        </w:rPr>
        <w:tab/>
        <w:t>A. Sibila, 5G Network Deployment Seminar, March 2019</w:t>
      </w:r>
    </w:p>
    <w:p w14:paraId="71F343BB" w14:textId="77777777" w:rsidR="00772CC4" w:rsidRPr="001F4280" w:rsidRDefault="00772CC4" w:rsidP="004A29D2">
      <w:pPr>
        <w:pStyle w:val="EX"/>
        <w:rPr>
          <w:lang w:eastAsia="zh-CN"/>
        </w:rPr>
      </w:pPr>
    </w:p>
    <w:p w14:paraId="1C7A56FF" w14:textId="77777777" w:rsidR="008D20C6" w:rsidRPr="001F4280" w:rsidRDefault="008D20C6" w:rsidP="00902A8A">
      <w:pPr>
        <w:pStyle w:val="EX"/>
        <w:rPr>
          <w:lang w:eastAsia="zh-CN"/>
        </w:rPr>
      </w:pPr>
    </w:p>
    <w:p w14:paraId="1C682412" w14:textId="77777777" w:rsidR="00902A8A" w:rsidRPr="00230467" w:rsidRDefault="00902A8A" w:rsidP="004D5D2B">
      <w:pPr>
        <w:pStyle w:val="EX"/>
        <w:rPr>
          <w:color w:val="000000"/>
        </w:rPr>
      </w:pPr>
    </w:p>
    <w:p w14:paraId="623C7930" w14:textId="77777777" w:rsidR="004D5D2B" w:rsidRPr="00F21FF7" w:rsidRDefault="004D5D2B" w:rsidP="00253A02">
      <w:pPr>
        <w:pStyle w:val="EX"/>
      </w:pPr>
    </w:p>
    <w:p w14:paraId="45021E8C" w14:textId="77777777" w:rsidR="00080512" w:rsidRPr="004D3578" w:rsidRDefault="00080512">
      <w:pPr>
        <w:pStyle w:val="Heading1"/>
      </w:pPr>
      <w:bookmarkStart w:id="37" w:name="definitions"/>
      <w:bookmarkStart w:id="38" w:name="_Toc56438004"/>
      <w:bookmarkStart w:id="39" w:name="_Toc66194664"/>
      <w:bookmarkStart w:id="40" w:name="_Toc66200852"/>
      <w:bookmarkEnd w:id="37"/>
      <w:r w:rsidRPr="004D3578">
        <w:t>3</w:t>
      </w:r>
      <w:r w:rsidRPr="004D3578">
        <w:tab/>
        <w:t>Definitions</w:t>
      </w:r>
      <w:r w:rsidR="00602AEA">
        <w:t xml:space="preserve"> of terms, symbols and abbreviations</w:t>
      </w:r>
      <w:bookmarkEnd w:id="38"/>
      <w:bookmarkEnd w:id="39"/>
      <w:bookmarkEnd w:id="40"/>
    </w:p>
    <w:p w14:paraId="4AE3413E"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41" w:name="_Toc58311035"/>
      <w:bookmarkStart w:id="42" w:name="_Toc59025492"/>
      <w:bookmarkStart w:id="43" w:name="_Toc59026328"/>
      <w:r w:rsidRPr="00F42BD0">
        <w:rPr>
          <w:rFonts w:ascii="Arial" w:eastAsia="Times New Roman" w:hAnsi="Arial"/>
          <w:sz w:val="32"/>
        </w:rPr>
        <w:t>3.1</w:t>
      </w:r>
      <w:r w:rsidRPr="00F42BD0">
        <w:rPr>
          <w:rFonts w:ascii="Arial" w:eastAsia="Times New Roman" w:hAnsi="Arial"/>
          <w:sz w:val="32"/>
        </w:rPr>
        <w:tab/>
        <w:t>Terms</w:t>
      </w:r>
      <w:bookmarkEnd w:id="41"/>
      <w:bookmarkEnd w:id="42"/>
      <w:bookmarkEnd w:id="43"/>
    </w:p>
    <w:p w14:paraId="0B4AC4B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For the purposes of the present document, the terms given in 3GPP TR 21.905 [1] and the following apply. A term defined in the present document takes precedence over the definition of the same term, if any, in 3GPP TR 21.905 [1].</w:t>
      </w:r>
    </w:p>
    <w:p w14:paraId="4E6A38A3"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44" w:name="_Toc58311036"/>
      <w:bookmarkStart w:id="45" w:name="_Toc59025493"/>
      <w:bookmarkStart w:id="46" w:name="_Toc59026329"/>
      <w:r w:rsidRPr="00F42BD0">
        <w:rPr>
          <w:rFonts w:ascii="Arial" w:eastAsia="Times New Roman" w:hAnsi="Arial"/>
          <w:sz w:val="32"/>
        </w:rPr>
        <w:t>3.2</w:t>
      </w:r>
      <w:r w:rsidRPr="00F42BD0">
        <w:rPr>
          <w:rFonts w:ascii="Arial" w:eastAsia="Times New Roman" w:hAnsi="Arial"/>
          <w:sz w:val="32"/>
        </w:rPr>
        <w:tab/>
        <w:t>Symbols</w:t>
      </w:r>
      <w:bookmarkEnd w:id="44"/>
      <w:bookmarkEnd w:id="45"/>
      <w:bookmarkEnd w:id="46"/>
    </w:p>
    <w:p w14:paraId="5C0BA4F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oid.</w:t>
      </w:r>
    </w:p>
    <w:p w14:paraId="45C4C38A" w14:textId="77777777" w:rsidR="00F42BD0" w:rsidRPr="00F42BD0" w:rsidRDefault="00F42BD0" w:rsidP="00F42BD0">
      <w:pPr>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47" w:name="_Toc58311037"/>
      <w:bookmarkStart w:id="48" w:name="_Toc59025494"/>
      <w:bookmarkStart w:id="49" w:name="_Toc59026330"/>
      <w:r w:rsidRPr="00F42BD0">
        <w:rPr>
          <w:rFonts w:ascii="Arial" w:eastAsia="Times New Roman" w:hAnsi="Arial"/>
          <w:sz w:val="32"/>
        </w:rPr>
        <w:t>3.3</w:t>
      </w:r>
      <w:r w:rsidRPr="00F42BD0">
        <w:rPr>
          <w:rFonts w:ascii="Arial" w:eastAsia="Times New Roman" w:hAnsi="Arial"/>
          <w:sz w:val="32"/>
        </w:rPr>
        <w:tab/>
        <w:t>Abbreviations</w:t>
      </w:r>
      <w:bookmarkEnd w:id="47"/>
      <w:bookmarkEnd w:id="48"/>
      <w:bookmarkEnd w:id="49"/>
    </w:p>
    <w:p w14:paraId="13D6A464" w14:textId="77777777" w:rsidR="00F42BD0" w:rsidRPr="00BA4325" w:rsidRDefault="00F42BD0" w:rsidP="00F42BD0">
      <w:r w:rsidRPr="00BA4325">
        <w:t>For the purposes of the present document, the abbreviations given in 3GPP TR 21.905 [1] and the following apply. An abbreviation defined in the present document takes precedence over the definition of the same abbreviation, if any, in 3GPP TR 21.905 [1].</w:t>
      </w:r>
    </w:p>
    <w:p w14:paraId="313D254C" w14:textId="77777777" w:rsidR="00080512" w:rsidRPr="004D3578" w:rsidRDefault="00080512">
      <w:pPr>
        <w:pStyle w:val="EW"/>
      </w:pPr>
    </w:p>
    <w:p w14:paraId="11CCB4F8" w14:textId="77777777" w:rsidR="00080512" w:rsidRPr="004D3578" w:rsidRDefault="00080512">
      <w:pPr>
        <w:pStyle w:val="Heading1"/>
      </w:pPr>
      <w:bookmarkStart w:id="50" w:name="clause4"/>
      <w:bookmarkStart w:id="51" w:name="_Toc56438008"/>
      <w:bookmarkStart w:id="52" w:name="_Toc66194665"/>
      <w:bookmarkStart w:id="53" w:name="_Toc66200853"/>
      <w:bookmarkEnd w:id="50"/>
      <w:r w:rsidRPr="004D3578">
        <w:lastRenderedPageBreak/>
        <w:t>4</w:t>
      </w:r>
      <w:r w:rsidRPr="004D3578">
        <w:tab/>
      </w:r>
      <w:bookmarkStart w:id="54" w:name="_Toc536799384"/>
      <w:bookmarkStart w:id="55" w:name="_Toc536799436"/>
      <w:r w:rsidR="00632146" w:rsidRPr="00F21FF7">
        <w:t>Security overview</w:t>
      </w:r>
      <w:r w:rsidR="009C2621">
        <w:rPr>
          <w:rFonts w:hint="eastAsia"/>
          <w:lang w:eastAsia="zh-CN"/>
        </w:rPr>
        <w:t>s</w:t>
      </w:r>
      <w:r w:rsidR="00632146" w:rsidRPr="00F21FF7">
        <w:t xml:space="preserve"> of 5G system against false base stations</w:t>
      </w:r>
      <w:bookmarkEnd w:id="51"/>
      <w:bookmarkEnd w:id="52"/>
      <w:bookmarkEnd w:id="53"/>
      <w:bookmarkEnd w:id="54"/>
      <w:bookmarkEnd w:id="55"/>
    </w:p>
    <w:p w14:paraId="75475832" w14:textId="77777777"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14:paraId="4D0F68A7" w14:textId="77777777" w:rsidR="006B181D" w:rsidRPr="006B181D" w:rsidRDefault="006B181D" w:rsidP="006B181D">
      <w:pPr>
        <w:rPr>
          <w:lang w:val="en-US" w:eastAsia="zh-CN"/>
        </w:rPr>
      </w:pPr>
      <w:r w:rsidRPr="006B181D">
        <w:rPr>
          <w:lang w:val="en-US" w:eastAsia="zh-CN"/>
        </w:rPr>
        <w:t xml:space="preserve">The present document investigates key-issues and solutions that will potentially enhance 5G system's resistance to false base stations even further. </w:t>
      </w:r>
    </w:p>
    <w:p w14:paraId="632EBD7C" w14:textId="77777777"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14:paraId="132830B1" w14:textId="77777777"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14:paraId="07E0A655" w14:textId="77777777"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14:paraId="5059CEEA" w14:textId="77777777"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 xml:space="preserve">Rogue services: attempts to deliver </w:t>
      </w:r>
      <w:r w:rsidR="007421AB" w:rsidRPr="006B181D">
        <w:rPr>
          <w:lang w:val="en-US" w:eastAsia="zh-CN"/>
        </w:rPr>
        <w:t>unauthorized</w:t>
      </w:r>
      <w:r w:rsidRPr="006B181D">
        <w:rPr>
          <w:lang w:val="en-US" w:eastAsia="zh-CN"/>
        </w:rPr>
        <w:t xml:space="preserve"> or unsolicited services (e.g., SMS and calls) to the UEs.</w:t>
      </w:r>
    </w:p>
    <w:p w14:paraId="2063BE27" w14:textId="77777777"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14:paraId="2D829B29" w14:textId="77777777"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14:paraId="06874831" w14:textId="77777777" w:rsidR="00632146" w:rsidRPr="004D3578" w:rsidRDefault="00632146" w:rsidP="00632146">
      <w:pPr>
        <w:pStyle w:val="Heading1"/>
      </w:pPr>
      <w:bookmarkStart w:id="56" w:name="_Toc56438009"/>
      <w:bookmarkStart w:id="57" w:name="_Toc66194666"/>
      <w:bookmarkStart w:id="58" w:name="_Toc66200854"/>
      <w:r>
        <w:t>5</w:t>
      </w:r>
      <w:r w:rsidRPr="004D3578">
        <w:tab/>
      </w:r>
      <w:r w:rsidR="00047E3F" w:rsidRPr="00F21FF7">
        <w:t xml:space="preserve">Key </w:t>
      </w:r>
      <w:r w:rsidR="00047E3F">
        <w:t>I</w:t>
      </w:r>
      <w:r w:rsidR="00047E3F" w:rsidRPr="00F21FF7">
        <w:t>ssues</w:t>
      </w:r>
      <w:bookmarkEnd w:id="56"/>
      <w:bookmarkEnd w:id="57"/>
      <w:bookmarkEnd w:id="58"/>
    </w:p>
    <w:p w14:paraId="0EE9408B" w14:textId="77777777"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14:paraId="7A5588CC"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59" w:name="_Toc58311040"/>
      <w:bookmarkStart w:id="60" w:name="_Toc59025497"/>
      <w:bookmarkStart w:id="61" w:name="_Toc59026333"/>
      <w:r w:rsidRPr="00F42BD0">
        <w:rPr>
          <w:rFonts w:ascii="Arial" w:eastAsia="Times New Roman" w:hAnsi="Arial"/>
          <w:sz w:val="32"/>
        </w:rPr>
        <w:t>5.1</w:t>
      </w:r>
      <w:r w:rsidRPr="00F42BD0">
        <w:rPr>
          <w:rFonts w:ascii="Arial" w:eastAsia="Times New Roman" w:hAnsi="Arial"/>
          <w:sz w:val="32"/>
        </w:rPr>
        <w:tab/>
        <w:t>Key Issue #1: Security of unprotected unicast messages</w:t>
      </w:r>
      <w:bookmarkEnd w:id="59"/>
      <w:bookmarkEnd w:id="60"/>
      <w:bookmarkEnd w:id="61"/>
    </w:p>
    <w:p w14:paraId="3E6E021B"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2" w:name="_Toc58311041"/>
      <w:bookmarkStart w:id="63" w:name="_Toc59025498"/>
      <w:bookmarkStart w:id="64" w:name="_Toc59026334"/>
      <w:r w:rsidRPr="00F42BD0">
        <w:rPr>
          <w:rFonts w:ascii="Arial" w:eastAsia="Times New Roman" w:hAnsi="Arial"/>
          <w:sz w:val="28"/>
        </w:rPr>
        <w:t>5.1.1</w:t>
      </w:r>
      <w:r w:rsidRPr="00F42BD0">
        <w:rPr>
          <w:rFonts w:ascii="Arial" w:eastAsia="Times New Roman" w:hAnsi="Arial"/>
          <w:sz w:val="28"/>
        </w:rPr>
        <w:tab/>
        <w:t>Key issue details</w:t>
      </w:r>
      <w:bookmarkEnd w:id="62"/>
      <w:bookmarkEnd w:id="63"/>
      <w:bookmarkEnd w:id="64"/>
    </w:p>
    <w:p w14:paraId="1D53935D"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key issue covers both the uplink and downlink unicast message which could be sent unprotected. An example of unprotected uplink message is RRC UECapabilityInformation, and examples of unprotected downlink messages are RRC UE Capability Enquiry, and REJECTs in RRC/NAS layers.</w:t>
      </w:r>
    </w:p>
    <w:p w14:paraId="2A490A30"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The false base station could behave </w:t>
      </w:r>
      <w:r w:rsidRPr="00F42BD0">
        <w:rPr>
          <w:rFonts w:eastAsia="Times New Roman" w:hint="eastAsia"/>
          <w:lang w:eastAsia="zh-CN"/>
        </w:rPr>
        <w:t>as</w:t>
      </w:r>
      <w:r w:rsidRPr="00F42BD0">
        <w:rPr>
          <w:rFonts w:eastAsia="Times New Roman"/>
          <w:lang w:eastAsia="zh-CN"/>
        </w:rPr>
        <w:t xml:space="preserve"> a man-in-the-middle and catch the UECapabilityInformation over-the-air. After that, the false base station could </w:t>
      </w:r>
      <w:r w:rsidRPr="00F42BD0">
        <w:rPr>
          <w:rFonts w:eastAsia="Times New Roman" w:hint="eastAsia"/>
          <w:lang w:eastAsia="zh-CN"/>
        </w:rPr>
        <w:t>modify</w:t>
      </w:r>
      <w:r w:rsidRPr="00F42BD0">
        <w:rPr>
          <w:rFonts w:eastAsia="Times New Roman"/>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4F189E2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zh-CN"/>
        </w:rPr>
        <w:t xml:space="preserve">Another message to be </w:t>
      </w:r>
      <w:r w:rsidRPr="00F42BD0">
        <w:rPr>
          <w:rFonts w:eastAsia="Times New Roman" w:hint="eastAsia"/>
          <w:lang w:eastAsia="zh-CN"/>
        </w:rPr>
        <w:t>c</w:t>
      </w:r>
      <w:r w:rsidRPr="00F42BD0">
        <w:rPr>
          <w:rFonts w:eastAsia="Times New Roman"/>
          <w:lang w:eastAsia="zh-CN"/>
        </w:rPr>
        <w:t xml:space="preserve">onsidered are REJECT messages </w:t>
      </w:r>
      <w:r w:rsidRPr="00F42BD0">
        <w:rPr>
          <w:rFonts w:eastAsia="Times New Roman"/>
        </w:rPr>
        <w:t>(in RRC and NAS layer)</w:t>
      </w:r>
      <w:r w:rsidRPr="00F42BD0">
        <w:rPr>
          <w:rFonts w:eastAsia="Times New Roman"/>
          <w:lang w:eastAsia="zh-CN"/>
        </w:rPr>
        <w:t xml:space="preserve"> </w:t>
      </w:r>
      <w:r w:rsidRPr="00F42BD0">
        <w:rPr>
          <w:rFonts w:eastAsia="Times New Roman"/>
        </w:rPr>
        <w:t>that the network can send to UEs without security protection</w:t>
      </w:r>
      <w:r w:rsidRPr="00F42BD0">
        <w:rPr>
          <w:rFonts w:eastAsia="Times New Roman"/>
          <w:lang w:eastAsia="zh-CN"/>
        </w:rPr>
        <w:t xml:space="preserve">. Even when the UE is in the RRC_INACTIVE state, </w:t>
      </w:r>
      <w:r w:rsidRPr="00F42BD0">
        <w:rPr>
          <w:rFonts w:eastAsia="Times New Roman"/>
        </w:rPr>
        <w:t>while the gNB and the UE continue to maintain the UE 5G AS security context, the RRC REJECT message is sent to the UEs without security protection</w:t>
      </w:r>
      <w:r w:rsidRPr="00F42BD0">
        <w:rPr>
          <w:rFonts w:eastAsia="Times New Roman"/>
          <w:lang w:eastAsia="zh-CN"/>
        </w:rPr>
        <w:t>. Depending upon the type and content of REJECT messages, UEs could potentially be out of servi</w:t>
      </w:r>
      <w:r w:rsidRPr="00F42BD0">
        <w:rPr>
          <w:rFonts w:eastAsia="Times New Roman" w:hint="eastAsia"/>
          <w:lang w:eastAsia="zh-CN"/>
        </w:rPr>
        <w:t>ce</w:t>
      </w:r>
      <w:r w:rsidRPr="00F42BD0">
        <w:rPr>
          <w:rFonts w:eastAsia="Times New Roman"/>
          <w:lang w:eastAsia="zh-CN"/>
        </w:rPr>
        <w:t xml:space="preserve"> for some time.</w:t>
      </w:r>
      <w:r w:rsidRPr="00F42BD0">
        <w:rPr>
          <w:rFonts w:eastAsia="Times New Roman"/>
        </w:rPr>
        <w:t xml:space="preserve"> The </w:t>
      </w:r>
      <w:r w:rsidRPr="00F42BD0">
        <w:rPr>
          <w:rFonts w:eastAsia="Times New Roman"/>
          <w:lang w:eastAsia="zh-CN"/>
        </w:rPr>
        <w:t>REJECT</w:t>
      </w:r>
      <w:r w:rsidRPr="00F42BD0">
        <w:rPr>
          <w:rFonts w:eastAsia="Times New Roman"/>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 In addition, as stated in key issue #11 of TR 33.861 [14], an attacker may forge a NAS REJECT message to the CIoT UE to force the UE redirect from 5GC to EPC network, which may lead unavailable of 5G security enhancement feature, e.g. SUPI protection, initial NAS protection, etc. The UE privacy may be exposed.</w:t>
      </w:r>
    </w:p>
    <w:p w14:paraId="7E77A89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Another message to be considered RRCResumeRequest message. Currently, resume cause field in the RRCResumeRequest message is not protected by the ResumeMAC-I token. This means that the integrity of the resume cause field in the RRCResumeRequest message is not provided nor integrity protected. Therefore, A MiTM attack by a false base station is possible by modify the resume cause from one value to another. This attack could reduce the type of service offered by the network to the UE. In addition, since in 5G, "ran update" was added as another value of the resume cause field, if an attacker modify the resume cause field value from "emergency" to "ran update", the network will not be able to detect the tampering and not only that but the network will immediately send the UE back to INACTIVE while the UE is waiting to establish an emergency call, for example.</w:t>
      </w:r>
    </w:p>
    <w:p w14:paraId="4F8B76B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addition, in the case when the UE initiates RRC Resume procedure, the UE sends RRCResumeRequest which include ResumeMAC-I that is based on the old Krrcint and it include the I-RNTI amongst other parameters. If the new gNB is busy, it usually sends RRCReject with a wait timer. When the UE receives the RRCReject message, it goes back to INACTIVE and retry one more time after the wait timer expires. When the UE retries, it is supposed to use the same I-RNTI and the same old Krrcint key. This means that the second RRCResumeRequest message is exactly the same as the original one before the RRCReject.</w:t>
      </w:r>
    </w:p>
    <w:p w14:paraId="3455CD1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us, a MiTM false base station that is able to capture the first RRCResumeRequest message can possibly send the message to the new gNB before the UE wait 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5AAA45F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fore, it is important that the 5G system support a mechanism that avoid the replay of RRCResumeRequest message after the UE receives an RRCReject.</w:t>
      </w:r>
    </w:p>
    <w:p w14:paraId="514C228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t still is prudent to investigate further potential enhancements to the security features. </w:t>
      </w:r>
    </w:p>
    <w:p w14:paraId="70D5552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fore, this key issue is about investigating if and how further security features could be augmented in the system so that the risk caused by the unicast messages could be even further minimized.</w:t>
      </w:r>
    </w:p>
    <w:p w14:paraId="4331B222"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5" w:name="_Toc58311042"/>
      <w:bookmarkStart w:id="66" w:name="_Toc59025499"/>
      <w:bookmarkStart w:id="67" w:name="_Toc59026335"/>
      <w:r w:rsidRPr="00F42BD0">
        <w:rPr>
          <w:rFonts w:ascii="Arial" w:eastAsia="Times New Roman" w:hAnsi="Arial"/>
          <w:sz w:val="28"/>
        </w:rPr>
        <w:t>5.1.2</w:t>
      </w:r>
      <w:r w:rsidRPr="00F42BD0">
        <w:rPr>
          <w:rFonts w:ascii="Arial" w:eastAsia="Times New Roman" w:hAnsi="Arial"/>
          <w:sz w:val="28"/>
        </w:rPr>
        <w:tab/>
        <w:t>Security Threats</w:t>
      </w:r>
      <w:bookmarkEnd w:id="65"/>
      <w:bookmarkEnd w:id="66"/>
      <w:bookmarkEnd w:id="67"/>
    </w:p>
    <w:p w14:paraId="648B95E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Lack of security for unprotected unicast messages could potentially have following impacts in some cases:</w:t>
      </w:r>
    </w:p>
    <w:p w14:paraId="5A02605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UE</w:t>
      </w:r>
    </w:p>
    <w:p w14:paraId="28369D88"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xml:space="preserve">- </w:t>
      </w:r>
      <w:r w:rsidRPr="00F42BD0">
        <w:rPr>
          <w:rFonts w:eastAsia="Times New Roman"/>
        </w:rPr>
        <w:tab/>
        <w:t>Limited network service.</w:t>
      </w:r>
    </w:p>
    <w:p w14:paraId="52463F8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hint="eastAsia"/>
        </w:rPr>
        <w:t xml:space="preserve">Lack of security for </w:t>
      </w:r>
      <w:r w:rsidRPr="00F42BD0">
        <w:rPr>
          <w:rFonts w:eastAsia="Times New Roman"/>
        </w:rPr>
        <w:t>NAS REJECT message, the UE may suffer bidding down attack.</w:t>
      </w:r>
    </w:p>
    <w:p w14:paraId="6BFFDEB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8" w:name="_Toc58311043"/>
      <w:bookmarkStart w:id="69" w:name="_Toc59025500"/>
      <w:bookmarkStart w:id="70" w:name="_Toc59026336"/>
      <w:r w:rsidRPr="00F42BD0">
        <w:rPr>
          <w:rFonts w:ascii="Arial" w:eastAsia="Times New Roman" w:hAnsi="Arial"/>
          <w:sz w:val="28"/>
        </w:rPr>
        <w:t>5.1.3</w:t>
      </w:r>
      <w:r w:rsidRPr="00F42BD0">
        <w:rPr>
          <w:rFonts w:ascii="Arial" w:eastAsia="Times New Roman" w:hAnsi="Arial"/>
          <w:sz w:val="28"/>
        </w:rPr>
        <w:tab/>
        <w:t>Potential Requirements</w:t>
      </w:r>
      <w:bookmarkEnd w:id="68"/>
      <w:bookmarkEnd w:id="69"/>
      <w:bookmarkEnd w:id="70"/>
    </w:p>
    <w:p w14:paraId="520F963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5G system should have support for protection against tampering of RRC UECapabilityInformation messages.</w:t>
      </w:r>
    </w:p>
    <w:p w14:paraId="3B030C3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5G system should provide a means to ensure that a UE is able to determine the authenticity of the </w:t>
      </w:r>
      <w:r w:rsidRPr="00F42BD0">
        <w:rPr>
          <w:rFonts w:eastAsia="Times New Roman"/>
          <w:lang w:eastAsia="ja-JP"/>
        </w:rPr>
        <w:t xml:space="preserve">RRC Reject message from the gNB, </w:t>
      </w:r>
      <w:r w:rsidRPr="00F42BD0">
        <w:rPr>
          <w:rFonts w:eastAsia="Times New Roman"/>
        </w:rPr>
        <w:t>regardless of RRC states.</w:t>
      </w:r>
    </w:p>
    <w:p w14:paraId="7EF81E9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5G system should provide a means to ensure that a UE is able to determine the authenticity of the </w:t>
      </w:r>
      <w:r w:rsidRPr="00F42BD0">
        <w:rPr>
          <w:rFonts w:eastAsia="Times New Roman"/>
          <w:lang w:eastAsia="ja-JP"/>
        </w:rPr>
        <w:t>NAS Reject message from the AMF</w:t>
      </w:r>
      <w:r w:rsidRPr="00F42BD0">
        <w:rPr>
          <w:rFonts w:eastAsia="Times New Roman"/>
        </w:rPr>
        <w:t>.</w:t>
      </w:r>
    </w:p>
    <w:p w14:paraId="0FBBC40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which NAS reject message is FFS.</w:t>
      </w:r>
    </w:p>
    <w:p w14:paraId="315B392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5G system should have support for protection against replay of RRCResumeRequest message to avoid creating an out of synch state between the UE and the network.</w:t>
      </w:r>
    </w:p>
    <w:p w14:paraId="13AC380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5G system should have support for protection against tampering of RRCResumeRequest message.</w:t>
      </w:r>
    </w:p>
    <w:p w14:paraId="50EE3A7C"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Requirements on other messages are FFS.</w:t>
      </w:r>
    </w:p>
    <w:p w14:paraId="5E468DFF"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w:t>
      </w:r>
      <w:r w:rsidRPr="00F42BD0">
        <w:rPr>
          <w:rFonts w:eastAsia="Times New Roman"/>
        </w:rPr>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53C25F81"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71" w:name="_Toc58311044"/>
      <w:bookmarkStart w:id="72" w:name="_Toc59025501"/>
      <w:bookmarkStart w:id="73" w:name="_Toc59026337"/>
      <w:r w:rsidRPr="00F42BD0">
        <w:rPr>
          <w:rFonts w:ascii="Arial" w:eastAsia="Times New Roman" w:hAnsi="Arial"/>
          <w:sz w:val="32"/>
        </w:rPr>
        <w:lastRenderedPageBreak/>
        <w:t>5.2</w:t>
      </w:r>
      <w:r w:rsidRPr="00F42BD0">
        <w:rPr>
          <w:rFonts w:ascii="Arial" w:eastAsia="Times New Roman" w:hAnsi="Arial"/>
          <w:sz w:val="32"/>
        </w:rPr>
        <w:tab/>
        <w:t>Key Issue #2: Security protection of system information</w:t>
      </w:r>
      <w:bookmarkEnd w:id="71"/>
      <w:bookmarkEnd w:id="72"/>
      <w:bookmarkEnd w:id="73"/>
    </w:p>
    <w:p w14:paraId="62D6B8F8"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74" w:name="_Toc58311045"/>
      <w:bookmarkStart w:id="75" w:name="_Toc59025502"/>
      <w:bookmarkStart w:id="76" w:name="_Toc59026338"/>
      <w:r w:rsidRPr="00F42BD0">
        <w:rPr>
          <w:rFonts w:ascii="Arial" w:eastAsia="Times New Roman" w:hAnsi="Arial"/>
          <w:sz w:val="28"/>
        </w:rPr>
        <w:t>5.2.1</w:t>
      </w:r>
      <w:r w:rsidRPr="00F42BD0">
        <w:rPr>
          <w:rFonts w:ascii="Arial" w:eastAsia="Times New Roman" w:hAnsi="Arial"/>
          <w:sz w:val="28"/>
        </w:rPr>
        <w:tab/>
        <w:t>Key issue details</w:t>
      </w:r>
      <w:bookmarkEnd w:id="74"/>
      <w:bookmarkEnd w:id="75"/>
      <w:bookmarkEnd w:id="76"/>
    </w:p>
    <w:p w14:paraId="6282EB8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Broadcasting system information (SI) is one of the functions of the RRC protocol, defined in </w:t>
      </w:r>
      <w:r w:rsidRPr="00F42BD0">
        <w:rPr>
          <w:rFonts w:eastAsia="Times New Roman"/>
          <w:color w:val="000000"/>
        </w:rPr>
        <w:t xml:space="preserve">TS 38.331 </w:t>
      </w:r>
      <w:r w:rsidRPr="00F42BD0">
        <w:rPr>
          <w:rFonts w:eastAsia="Times New Roman"/>
        </w:rPr>
        <w:t xml:space="preserve">[2]. </w:t>
      </w:r>
      <w:r w:rsidRPr="00F42BD0">
        <w:rPr>
          <w:rFonts w:eastAsia="Times New Roman"/>
          <w:lang w:eastAsia="zh-CN"/>
        </w:rPr>
        <w:t>A</w:t>
      </w:r>
      <w:r w:rsidRPr="00F42BD0">
        <w:rPr>
          <w:rFonts w:eastAsia="Times New Roman"/>
        </w:rPr>
        <w:t xml:space="preserve"> cell periodically broadcasts synchronization signals and SI. These </w:t>
      </w:r>
      <w:r w:rsidRPr="00F42BD0">
        <w:rPr>
          <w:rFonts w:eastAsia="Times New Roman"/>
          <w:lang w:eastAsia="zh-CN"/>
        </w:rPr>
        <w:t xml:space="preserve">broadcasted </w:t>
      </w:r>
      <w:r w:rsidRPr="00F42BD0">
        <w:rPr>
          <w:rFonts w:eastAsia="Times New Roman" w:hint="eastAsia"/>
          <w:lang w:eastAsia="zh-CN"/>
        </w:rPr>
        <w:t>message</w:t>
      </w:r>
      <w:r w:rsidRPr="00F42BD0">
        <w:rPr>
          <w:rFonts w:eastAsia="Times New Roman"/>
          <w:lang w:eastAsia="zh-CN"/>
        </w:rPr>
        <w:t>s are intended for all UEs which are camping on a cell</w:t>
      </w:r>
      <w:r w:rsidRPr="00F42BD0">
        <w:rPr>
          <w:rFonts w:eastAsia="Times New Roman"/>
        </w:rPr>
        <w:t xml:space="preserve">. </w:t>
      </w:r>
      <w:r w:rsidRPr="00F42BD0">
        <w:rPr>
          <w:rFonts w:eastAsia="Times New Roman"/>
          <w:lang w:eastAsia="zh-CN"/>
        </w:rPr>
        <w:t xml:space="preserve">In </w:t>
      </w:r>
      <w:r w:rsidRPr="00F42BD0">
        <w:rPr>
          <w:rFonts w:eastAsia="Times New Roman" w:hint="eastAsia"/>
          <w:lang w:eastAsia="zh-CN"/>
        </w:rPr>
        <w:t>the</w:t>
      </w:r>
      <w:r w:rsidRPr="00F42BD0">
        <w:rPr>
          <w:rFonts w:eastAsia="Times New Roman"/>
          <w:lang w:eastAsia="zh-CN"/>
        </w:rPr>
        <w:t xml:space="preserve"> idle mode </w:t>
      </w:r>
      <w:r w:rsidRPr="00F42BD0">
        <w:rPr>
          <w:rFonts w:eastAsia="Times New Roman" w:hint="eastAsia"/>
          <w:lang w:eastAsia="zh-CN"/>
        </w:rPr>
        <w:t>or</w:t>
      </w:r>
      <w:r w:rsidRPr="00F42BD0">
        <w:rPr>
          <w:rFonts w:eastAsia="Times New Roman"/>
          <w:lang w:eastAsia="zh-CN"/>
        </w:rPr>
        <w:t xml:space="preserve"> inactive mode, the UE monitors the SI of cells and choose a suitable cell to camp on. </w:t>
      </w:r>
      <w:r w:rsidRPr="00F42BD0">
        <w:rPr>
          <w:rFonts w:eastAsia="Times New Roman"/>
          <w:lang w:eastAsia="x-none"/>
        </w:rPr>
        <w:t>The UE typically acquires the SI from the cell and performs initial access to transition to connected state to obtain services.</w:t>
      </w:r>
      <w:r w:rsidRPr="00F42BD0">
        <w:rPr>
          <w:rFonts w:eastAsia="Times New Roman"/>
        </w:rPr>
        <w:t xml:space="preserve"> The system information includes information, among others, like cell (re-)selection parameters, neighbouring cell information, </w:t>
      </w:r>
      <w:r w:rsidRPr="00F42BD0">
        <w:rPr>
          <w:rFonts w:eastAsia="Times New Roman"/>
          <w:lang w:eastAsia="zh-CN"/>
        </w:rPr>
        <w:t>frequency priority, blacklisted cell,</w:t>
      </w:r>
      <w:r w:rsidRPr="00F42BD0">
        <w:rPr>
          <w:rFonts w:eastAsia="Times New Roman"/>
        </w:rPr>
        <w:t xml:space="preserve"> common channel configuration information, NAS common information, and public warning system (PWS) messages. In general, the system information is applicable for UEs in RRC_IDLE, RRC_INACTIVE, and RRC_CONNECTED. </w:t>
      </w:r>
    </w:p>
    <w:p w14:paraId="5392169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2679B7C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p>
    <w:p w14:paraId="268C6972" w14:textId="77777777" w:rsidR="00F42BD0" w:rsidRPr="00F42BD0" w:rsidRDefault="00F42BD0" w:rsidP="00F42BD0">
      <w:pPr>
        <w:overflowPunct w:val="0"/>
        <w:autoSpaceDE w:val="0"/>
        <w:autoSpaceDN w:val="0"/>
        <w:adjustRightInd w:val="0"/>
        <w:textAlignment w:val="baseline"/>
        <w:rPr>
          <w:rFonts w:eastAsia="Times New Roman"/>
          <w:color w:val="000000"/>
        </w:rPr>
      </w:pPr>
      <w:r w:rsidRPr="00F42BD0">
        <w:rPr>
          <w:rFonts w:eastAsia="Times New Roman"/>
          <w:color w:val="000000"/>
        </w:rPr>
        <w:t xml:space="preserve">SA3 has studied the PWS security in TR 33.969 [3], in which the security mechanisms used to protect the Warning notifications message from Public Warning System against false base station can be reference for the study in the present document. There are some </w:t>
      </w:r>
      <w:r w:rsidRPr="00F42BD0">
        <w:rPr>
          <w:rFonts w:eastAsia="Times New Roman"/>
        </w:rPr>
        <w:t>distinct challenges when studying the broadcast messages protection as below:</w:t>
      </w:r>
    </w:p>
    <w:p w14:paraId="73B6029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w:t>
      </w:r>
      <w:r w:rsidRPr="00F42BD0">
        <w:rPr>
          <w:rFonts w:eastAsia="Times New Roman"/>
        </w:rPr>
        <w:tab/>
        <w:t>Key management. It is because of heterogenous trust-boundaries, and diverse regulations (or requirements) per countries (or regions);</w:t>
      </w:r>
    </w:p>
    <w:p w14:paraId="288D71C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b)</w:t>
      </w:r>
      <w:r w:rsidRPr="00F42BD0">
        <w:rPr>
          <w:rFonts w:eastAsia="Times New Roman"/>
        </w:rPr>
        <w:tab/>
        <w:t>Time synchronization. It is because of difficulty to achieve fairly acceptable time synchronization between one gNB and other gNBs, and between UEs and gNBs;</w:t>
      </w:r>
    </w:p>
    <w:p w14:paraId="5553D2D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c)</w:t>
      </w:r>
      <w:r w:rsidRPr="00F42BD0">
        <w:rPr>
          <w:rFonts w:eastAsia="Times New Roman"/>
        </w:rPr>
        <w:tab/>
        <w:t>Signaling complexity. It is because of restrictive signaling expected from UEs in RRC_IDLE.</w:t>
      </w:r>
    </w:p>
    <w:p w14:paraId="0BCD38C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Nevertheless, it is only prudent if the 5G system could be enabled (i.e., support) to achieve protection of SI messages in general.</w:t>
      </w:r>
    </w:p>
    <w:p w14:paraId="5B07477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lang w:eastAsia="zh-CN"/>
        </w:rPr>
      </w:pPr>
      <w:r w:rsidRPr="00F42BD0">
        <w:rPr>
          <w:rFonts w:eastAsia="Times New Roman"/>
        </w:rPr>
        <w:t>NOTE 1:</w:t>
      </w:r>
      <w:r w:rsidRPr="00F42BD0">
        <w:rPr>
          <w:rFonts w:eastAsia="Times New Roman"/>
        </w:rPr>
        <w:tab/>
        <w:t>This key issue is concerned with the "over-the-air" interface. Therefore, integrity protection of SI "within-the-network" is not in the scope of this key issue.</w:t>
      </w:r>
    </w:p>
    <w:p w14:paraId="414D63AB"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77" w:name="_Toc58311046"/>
      <w:bookmarkStart w:id="78" w:name="_Toc59025503"/>
      <w:bookmarkStart w:id="79" w:name="_Toc59026339"/>
      <w:r w:rsidRPr="00F42BD0">
        <w:rPr>
          <w:rFonts w:ascii="Arial" w:eastAsia="Times New Roman" w:hAnsi="Arial"/>
          <w:sz w:val="28"/>
        </w:rPr>
        <w:t>5.2.2</w:t>
      </w:r>
      <w:r w:rsidRPr="00F42BD0">
        <w:rPr>
          <w:rFonts w:ascii="Arial" w:eastAsia="Times New Roman" w:hAnsi="Arial"/>
          <w:sz w:val="28"/>
        </w:rPr>
        <w:tab/>
        <w:t>Security Threats</w:t>
      </w:r>
      <w:bookmarkEnd w:id="77"/>
      <w:bookmarkEnd w:id="78"/>
      <w:bookmarkEnd w:id="79"/>
    </w:p>
    <w:p w14:paraId="50F55CE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Lack of protection of SI could potentially have following impacts in some cases:</w:t>
      </w:r>
    </w:p>
    <w:p w14:paraId="6FF901B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UE</w:t>
      </w:r>
    </w:p>
    <w:p w14:paraId="3EC3015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Rogue services</w:t>
      </w:r>
    </w:p>
    <w:p w14:paraId="5A16AA23"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0" w:name="_Toc58311047"/>
      <w:bookmarkStart w:id="81" w:name="_Toc59025504"/>
      <w:bookmarkStart w:id="82" w:name="_Toc59026340"/>
      <w:r w:rsidRPr="00F42BD0">
        <w:rPr>
          <w:rFonts w:ascii="Arial" w:eastAsia="Times New Roman" w:hAnsi="Arial"/>
          <w:sz w:val="28"/>
        </w:rPr>
        <w:t>5.2.3</w:t>
      </w:r>
      <w:r w:rsidRPr="00F42BD0">
        <w:rPr>
          <w:rFonts w:ascii="Arial" w:eastAsia="Times New Roman" w:hAnsi="Arial"/>
          <w:sz w:val="28"/>
        </w:rPr>
        <w:tab/>
        <w:t>Potential Requirements</w:t>
      </w:r>
      <w:bookmarkEnd w:id="80"/>
      <w:bookmarkEnd w:id="81"/>
      <w:bookmarkEnd w:id="82"/>
    </w:p>
    <w:p w14:paraId="3289EA84" w14:textId="77777777" w:rsidR="00F42BD0" w:rsidRPr="00F42BD0" w:rsidRDefault="00F42BD0" w:rsidP="00F42BD0">
      <w:pPr>
        <w:overflowPunct w:val="0"/>
        <w:autoSpaceDE w:val="0"/>
        <w:autoSpaceDN w:val="0"/>
        <w:adjustRightInd w:val="0"/>
        <w:textAlignment w:val="baseline"/>
        <w:rPr>
          <w:rFonts w:eastAsia="Times New Roman"/>
          <w:lang w:eastAsia="x-none"/>
        </w:rPr>
      </w:pPr>
      <w:r w:rsidRPr="00F42BD0">
        <w:rPr>
          <w:rFonts w:eastAsia="Times New Roman"/>
          <w:lang w:eastAsia="x-none"/>
        </w:rPr>
        <w:t>5G system should provide a means to ensure a UE in any RRC state is able to determine the authenticity of system information obtained from a cell.</w:t>
      </w:r>
    </w:p>
    <w:p w14:paraId="6FF68FB5"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83" w:name="_Toc58311048"/>
      <w:bookmarkStart w:id="84" w:name="_Toc59025505"/>
      <w:bookmarkStart w:id="85" w:name="_Toc59026341"/>
      <w:r w:rsidRPr="00F42BD0">
        <w:rPr>
          <w:rFonts w:ascii="Arial" w:eastAsia="Times New Roman" w:hAnsi="Arial"/>
          <w:sz w:val="32"/>
        </w:rPr>
        <w:t>5.3</w:t>
      </w:r>
      <w:r w:rsidRPr="00F42BD0">
        <w:rPr>
          <w:rFonts w:ascii="Arial" w:eastAsia="Times New Roman" w:hAnsi="Arial"/>
          <w:sz w:val="32"/>
        </w:rPr>
        <w:tab/>
        <w:t>Key Issue #3: Network detection of false base stations</w:t>
      </w:r>
      <w:bookmarkEnd w:id="83"/>
      <w:bookmarkEnd w:id="84"/>
      <w:bookmarkEnd w:id="85"/>
    </w:p>
    <w:p w14:paraId="60F41713"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6" w:name="_Toc58311049"/>
      <w:bookmarkStart w:id="87" w:name="_Toc59025506"/>
      <w:bookmarkStart w:id="88" w:name="_Toc59026342"/>
      <w:r w:rsidRPr="00F42BD0">
        <w:rPr>
          <w:rFonts w:ascii="Arial" w:eastAsia="Times New Roman" w:hAnsi="Arial"/>
          <w:sz w:val="28"/>
        </w:rPr>
        <w:t>5.3.1</w:t>
      </w:r>
      <w:r w:rsidRPr="00F42BD0">
        <w:rPr>
          <w:rFonts w:ascii="Arial" w:eastAsia="Times New Roman" w:hAnsi="Arial"/>
          <w:sz w:val="28"/>
        </w:rPr>
        <w:tab/>
        <w:t>Key issue details</w:t>
      </w:r>
      <w:bookmarkEnd w:id="86"/>
      <w:bookmarkEnd w:id="87"/>
      <w:bookmarkEnd w:id="88"/>
    </w:p>
    <w:p w14:paraId="0F262BB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667CFF7"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lastRenderedPageBreak/>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17A21152"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14:paraId="3F7F416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Method of detecting false base stations is critical to further processing of the information to ascertain that a particular base station is false and does not belong to the genuine</w:t>
      </w:r>
      <w:r w:rsidRPr="00F42BD0" w:rsidDel="002C6429">
        <w:rPr>
          <w:rFonts w:eastAsia="Times New Roman"/>
        </w:rPr>
        <w:t xml:space="preserve"> </w:t>
      </w:r>
      <w:r w:rsidRPr="00F42BD0">
        <w:rPr>
          <w:rFonts w:eastAsia="Times New Roman"/>
        </w:rPr>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0FFD7C6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UEs are using information from genuine base stations belonging to an operator, such guidance information from genuine base stations belonging to the operator network can be trusted to avoid false base stations both in CONNECTED mode and IDLE mode.</w:t>
      </w:r>
    </w:p>
    <w:p w14:paraId="0A9AC07C"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9" w:name="_Toc58311050"/>
      <w:bookmarkStart w:id="90" w:name="_Toc59025507"/>
      <w:bookmarkStart w:id="91" w:name="_Toc59026343"/>
      <w:r w:rsidRPr="00F42BD0">
        <w:rPr>
          <w:rFonts w:ascii="Arial" w:eastAsia="Times New Roman" w:hAnsi="Arial"/>
          <w:sz w:val="28"/>
        </w:rPr>
        <w:t>5.3.2</w:t>
      </w:r>
      <w:r w:rsidRPr="00F42BD0">
        <w:rPr>
          <w:rFonts w:ascii="Arial" w:eastAsia="Times New Roman" w:hAnsi="Arial"/>
          <w:sz w:val="28"/>
        </w:rPr>
        <w:tab/>
        <w:t>Security Threats</w:t>
      </w:r>
      <w:bookmarkEnd w:id="89"/>
      <w:bookmarkEnd w:id="90"/>
      <w:bookmarkEnd w:id="91"/>
    </w:p>
    <w:p w14:paraId="6DD6FD9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ndetected false base station could result in unwanted consequences without being noticed, as follow, thus depriving the network of taking corrective measures: </w:t>
      </w:r>
    </w:p>
    <w:p w14:paraId="6BCB213B"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DoS attack on network, </w:t>
      </w:r>
    </w:p>
    <w:p w14:paraId="6AC6C80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UE (i.e., UE may lose incoming calls, paging messages, etc., and may not get service it requests),</w:t>
      </w:r>
    </w:p>
    <w:p w14:paraId="66F558B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Fraud, </w:t>
      </w:r>
    </w:p>
    <w:p w14:paraId="6D583A2B"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Subscriber privacy attack (i.e., UE may be lured to LTE or other technology and IMSI might be revealed).</w:t>
      </w:r>
    </w:p>
    <w:p w14:paraId="6CBC627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2" w:name="_Toc58311051"/>
      <w:bookmarkStart w:id="93" w:name="_Toc59025508"/>
      <w:bookmarkStart w:id="94" w:name="_Toc59026344"/>
      <w:r w:rsidRPr="00F42BD0">
        <w:rPr>
          <w:rFonts w:ascii="Arial" w:eastAsia="Times New Roman" w:hAnsi="Arial"/>
          <w:sz w:val="28"/>
        </w:rPr>
        <w:t>5.3.3</w:t>
      </w:r>
      <w:r w:rsidRPr="00F42BD0">
        <w:rPr>
          <w:rFonts w:ascii="Arial" w:eastAsia="Times New Roman" w:hAnsi="Arial"/>
          <w:sz w:val="28"/>
        </w:rPr>
        <w:tab/>
        <w:t>Potential Requirements</w:t>
      </w:r>
      <w:bookmarkEnd w:id="92"/>
      <w:bookmarkEnd w:id="93"/>
      <w:bookmarkEnd w:id="94"/>
    </w:p>
    <w:p w14:paraId="121AE10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5G system should be able to detect false base stations.</w:t>
      </w:r>
    </w:p>
    <w:p w14:paraId="2C37830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5G system should be able to employ methods to prevent UEs from connecting to false </w:t>
      </w:r>
      <w:r w:rsidRPr="00F42BD0">
        <w:rPr>
          <w:rFonts w:eastAsia="Times New Roman" w:hint="eastAsia"/>
          <w:lang w:eastAsia="zh-CN"/>
        </w:rPr>
        <w:t>b</w:t>
      </w:r>
      <w:r w:rsidRPr="00F42BD0">
        <w:rPr>
          <w:rFonts w:eastAsia="Times New Roman"/>
        </w:rPr>
        <w:t xml:space="preserve">ase </w:t>
      </w:r>
      <w:r w:rsidRPr="00F42BD0">
        <w:rPr>
          <w:rFonts w:eastAsia="Times New Roman" w:hint="eastAsia"/>
          <w:lang w:eastAsia="zh-CN"/>
        </w:rPr>
        <w:t>s</w:t>
      </w:r>
      <w:r w:rsidRPr="00F42BD0">
        <w:rPr>
          <w:rFonts w:eastAsia="Times New Roman"/>
        </w:rPr>
        <w:t>tations.</w:t>
      </w:r>
    </w:p>
    <w:p w14:paraId="68A9F024"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95" w:name="_Toc58311052"/>
      <w:bookmarkStart w:id="96" w:name="_Toc59025509"/>
      <w:bookmarkStart w:id="97" w:name="_Toc59026345"/>
      <w:r w:rsidRPr="00F42BD0">
        <w:rPr>
          <w:rFonts w:ascii="Arial" w:eastAsia="Times New Roman" w:hAnsi="Arial"/>
          <w:sz w:val="32"/>
        </w:rPr>
        <w:t>5.4</w:t>
      </w:r>
      <w:r w:rsidRPr="00F42BD0">
        <w:rPr>
          <w:rFonts w:ascii="Arial" w:eastAsia="Times New Roman" w:hAnsi="Arial"/>
          <w:sz w:val="32"/>
        </w:rPr>
        <w:tab/>
        <w:t>Key Issue #4: Protection against SON poisoning attempts</w:t>
      </w:r>
      <w:bookmarkEnd w:id="95"/>
      <w:bookmarkEnd w:id="96"/>
      <w:bookmarkEnd w:id="97"/>
    </w:p>
    <w:p w14:paraId="5A6E7E0D"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8" w:name="_Toc58311053"/>
      <w:bookmarkStart w:id="99" w:name="_Toc59025510"/>
      <w:bookmarkStart w:id="100" w:name="_Toc59026346"/>
      <w:r w:rsidRPr="00F42BD0">
        <w:rPr>
          <w:rFonts w:ascii="Arial" w:eastAsia="Times New Roman" w:hAnsi="Arial"/>
          <w:sz w:val="28"/>
        </w:rPr>
        <w:t>5.4.1</w:t>
      </w:r>
      <w:r w:rsidRPr="00F42BD0">
        <w:rPr>
          <w:rFonts w:ascii="Arial" w:eastAsia="Times New Roman" w:hAnsi="Arial"/>
          <w:sz w:val="28"/>
        </w:rPr>
        <w:tab/>
        <w:t>Key issue details</w:t>
      </w:r>
      <w:bookmarkEnd w:id="98"/>
      <w:bookmarkEnd w:id="99"/>
      <w:bookmarkEnd w:id="100"/>
    </w:p>
    <w:p w14:paraId="5BE6A4EB"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3GPP TR 28.861 [6] is a study on SON (Self-Organizing Networks) for 5G networks. The SON features standardized by 3GPP fall under three general categories, namely:</w:t>
      </w:r>
    </w:p>
    <w:p w14:paraId="3A51B04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w:t>
      </w:r>
      <w:r w:rsidRPr="00F42BD0">
        <w:rPr>
          <w:rFonts w:eastAsia="Times New Roman"/>
          <w:lang w:eastAsia="en-GB"/>
        </w:rPr>
        <w:tab/>
      </w:r>
      <w:r w:rsidRPr="00F42BD0">
        <w:rPr>
          <w:rFonts w:eastAsia="Times New Roman"/>
        </w:rPr>
        <w:t>Self-configuration/reconfiguration</w:t>
      </w:r>
      <w:r w:rsidRPr="00F42BD0">
        <w:rPr>
          <w:rFonts w:eastAsia="Times New Roman"/>
          <w:lang w:eastAsia="zh-CN"/>
        </w:rPr>
        <w:t>,</w:t>
      </w:r>
    </w:p>
    <w:p w14:paraId="6AE5472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zh-CN"/>
        </w:rPr>
        <w:t>-</w:t>
      </w:r>
      <w:r w:rsidRPr="00F42BD0">
        <w:rPr>
          <w:rFonts w:eastAsia="Times New Roman"/>
          <w:lang w:eastAsia="zh-CN"/>
        </w:rPr>
        <w:tab/>
        <w:t>Self-optimization, and</w:t>
      </w:r>
    </w:p>
    <w:p w14:paraId="78E75A1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zh-CN"/>
        </w:rPr>
        <w:t>-</w:t>
      </w:r>
      <w:r w:rsidRPr="00F42BD0">
        <w:rPr>
          <w:rFonts w:eastAsia="Times New Roman"/>
          <w:lang w:eastAsia="zh-CN"/>
        </w:rPr>
        <w:tab/>
        <w:t>Self-healing.</w:t>
      </w:r>
    </w:p>
    <w:p w14:paraId="5E7803BD" w14:textId="77777777" w:rsidR="00F42BD0" w:rsidRPr="00F42BD0" w:rsidRDefault="00F42BD0" w:rsidP="00F42BD0">
      <w:pPr>
        <w:keepNext/>
        <w:keepLines/>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D344C57"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However, the UE performs the signal power measurement of the neighbouring cells based on the Synchronization Signal (SS) Block</w:t>
      </w:r>
      <w:r w:rsidRPr="00F42BD0">
        <w:rPr>
          <w:rFonts w:eastAsia="Times New Roman"/>
        </w:rPr>
        <w:t xml:space="preserve"> which carries the synchronization signal and Master Information Block (MB) without security protection [5], </w:t>
      </w:r>
      <w:r w:rsidRPr="00F42BD0">
        <w:rPr>
          <w:rFonts w:eastAsia="Times New Roman"/>
          <w:lang w:eastAsia="zh-CN"/>
        </w:rPr>
        <w:t xml:space="preserve">[2]. Therefore, the UE cannot validate the authenticity of the SS Block signal, i.e., the SS Block could have been created by a false base station. If a false base station C counterfeits a </w:t>
      </w:r>
      <w:r w:rsidRPr="00F42BD0">
        <w:rPr>
          <w:rFonts w:eastAsia="Times New Roman"/>
          <w:color w:val="000000"/>
        </w:rPr>
        <w:t>legitimate</w:t>
      </w:r>
      <w:r w:rsidRPr="00F42BD0">
        <w:rPr>
          <w:rFonts w:eastAsia="Times New Roman"/>
          <w:lang w:eastAsia="zh-CN"/>
        </w:rPr>
        <w:t xml:space="preserve"> base station B and the serving base station A receives the UE measurement reports (MR) measured from C, then A would assume that the MR is from B.</w:t>
      </w:r>
    </w:p>
    <w:p w14:paraId="1A6187EA"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Thus, an attacker could try to poison the measurement reports by either (a) using a self-built UE (e.g., using software defined radios (SDRs) to send maliciously crafted measurement reports, or (b) creating false radio environment around </w:t>
      </w:r>
      <w:r w:rsidRPr="00F42BD0">
        <w:rPr>
          <w:rFonts w:eastAsia="Times New Roman"/>
          <w:lang w:eastAsia="zh-CN"/>
        </w:rPr>
        <w:lastRenderedPageBreak/>
        <w:t xml:space="preserve">uncompromised UEs (e.g., using false base stations) so that those UEs send the measurement reports that the attacker wanted. </w:t>
      </w:r>
    </w:p>
    <w:p w14:paraId="2AA7DB79" w14:textId="77777777" w:rsidR="00F42BD0" w:rsidRPr="00F42BD0" w:rsidRDefault="00F42BD0" w:rsidP="00F42BD0">
      <w:pPr>
        <w:overflowPunct w:val="0"/>
        <w:autoSpaceDE w:val="0"/>
        <w:autoSpaceDN w:val="0"/>
        <w:adjustRightInd w:val="0"/>
        <w:textAlignment w:val="baseline"/>
        <w:rPr>
          <w:rFonts w:eastAsia="Times New Roman"/>
          <w:i/>
        </w:rPr>
      </w:pPr>
      <w:r w:rsidRPr="00F42BD0">
        <w:rPr>
          <w:rFonts w:eastAsia="Times New Roman"/>
        </w:rPr>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049B8508"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5D4B2FB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F42BD0">
        <w:rPr>
          <w:rFonts w:eastAsia="Times New Roman"/>
        </w:rPr>
        <w:t xml:space="preserve">effects of such poisoning attempts may be completely futile or have very little impact. </w:t>
      </w:r>
    </w:p>
    <w:p w14:paraId="28734977"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However, poor SON implementations could result in unwanted consequences like potential signalling flood in the network and cell outages (see [5]). </w:t>
      </w:r>
    </w:p>
    <w:p w14:paraId="69D631F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14:paraId="5947EBD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1" w:name="_Toc58311054"/>
      <w:bookmarkStart w:id="102" w:name="_Toc59025511"/>
      <w:bookmarkStart w:id="103" w:name="_Toc59026347"/>
      <w:r w:rsidRPr="00F42BD0">
        <w:rPr>
          <w:rFonts w:ascii="Arial" w:eastAsia="Times New Roman" w:hAnsi="Arial"/>
          <w:sz w:val="28"/>
        </w:rPr>
        <w:t>5.4.2</w:t>
      </w:r>
      <w:r w:rsidRPr="00F42BD0">
        <w:rPr>
          <w:rFonts w:ascii="Arial" w:eastAsia="Times New Roman" w:hAnsi="Arial"/>
          <w:sz w:val="28"/>
        </w:rPr>
        <w:tab/>
        <w:t>Security Threats</w:t>
      </w:r>
      <w:bookmarkEnd w:id="101"/>
      <w:bookmarkEnd w:id="102"/>
      <w:bookmarkEnd w:id="103"/>
    </w:p>
    <w:p w14:paraId="372F241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Poor SON implementations that do not take the </w:t>
      </w:r>
      <w:r w:rsidRPr="00F42BD0">
        <w:rPr>
          <w:rFonts w:eastAsia="Times New Roman"/>
          <w:lang w:eastAsia="zh-CN"/>
        </w:rPr>
        <w:t xml:space="preserve">possibility of SON poisoning attempts (i.e., falsified information in the measurement reports) </w:t>
      </w:r>
      <w:r w:rsidRPr="00F42BD0">
        <w:rPr>
          <w:rFonts w:eastAsia="Times New Roman"/>
        </w:rPr>
        <w:t>into account could result in unwanted consequences, as follow:</w:t>
      </w:r>
    </w:p>
    <w:p w14:paraId="26878A4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network</w:t>
      </w:r>
    </w:p>
    <w:p w14:paraId="38D0811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w:t>
      </w:r>
      <w:r w:rsidRPr="00F42BD0">
        <w:rPr>
          <w:rFonts w:eastAsia="Times New Roman"/>
          <w:lang w:eastAsia="en-GB"/>
        </w:rPr>
        <w:tab/>
      </w:r>
      <w:r w:rsidRPr="00F42BD0">
        <w:rPr>
          <w:rFonts w:eastAsia="Times New Roman"/>
        </w:rPr>
        <w:t>DoS attack on UE</w:t>
      </w:r>
    </w:p>
    <w:p w14:paraId="31F4104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4" w:name="_Toc58311055"/>
      <w:bookmarkStart w:id="105" w:name="_Toc59025512"/>
      <w:bookmarkStart w:id="106" w:name="_Toc59026348"/>
      <w:r w:rsidRPr="00F42BD0">
        <w:rPr>
          <w:rFonts w:ascii="Arial" w:eastAsia="Times New Roman" w:hAnsi="Arial"/>
          <w:sz w:val="28"/>
        </w:rPr>
        <w:t>5.4.3</w:t>
      </w:r>
      <w:r w:rsidRPr="00F42BD0">
        <w:rPr>
          <w:rFonts w:ascii="Arial" w:eastAsia="Times New Roman" w:hAnsi="Arial"/>
          <w:sz w:val="28"/>
        </w:rPr>
        <w:tab/>
        <w:t>Potential Requirements</w:t>
      </w:r>
      <w:bookmarkEnd w:id="104"/>
      <w:bookmarkEnd w:id="105"/>
      <w:bookmarkEnd w:id="106"/>
    </w:p>
    <w:p w14:paraId="7B21B9AD"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The system shall support protection mechanism against </w:t>
      </w:r>
      <w:r w:rsidRPr="00F42BD0">
        <w:rPr>
          <w:rFonts w:eastAsia="Times New Roman"/>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57DD1709"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7C99167"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07" w:name="_Toc58311056"/>
      <w:bookmarkStart w:id="108" w:name="_Toc59025513"/>
      <w:bookmarkStart w:id="109" w:name="_Toc59026349"/>
      <w:r w:rsidRPr="00F42BD0">
        <w:rPr>
          <w:rFonts w:ascii="Arial" w:eastAsia="Times New Roman" w:hAnsi="Arial"/>
          <w:sz w:val="32"/>
        </w:rPr>
        <w:t>5.5</w:t>
      </w:r>
      <w:r w:rsidRPr="00F42BD0">
        <w:rPr>
          <w:rFonts w:ascii="Arial" w:eastAsia="Times New Roman" w:hAnsi="Arial"/>
          <w:sz w:val="32"/>
        </w:rPr>
        <w:tab/>
        <w:t xml:space="preserve">Key Issue #5: </w:t>
      </w:r>
      <w:r w:rsidRPr="00F42BD0">
        <w:rPr>
          <w:rFonts w:ascii="Arial" w:eastAsia="Microsoft YaHei" w:hAnsi="Arial"/>
          <w:sz w:val="32"/>
        </w:rPr>
        <w:t>Mitigation against the authentication relay attack</w:t>
      </w:r>
      <w:bookmarkEnd w:id="107"/>
      <w:bookmarkEnd w:id="108"/>
      <w:bookmarkEnd w:id="109"/>
    </w:p>
    <w:p w14:paraId="6ADC1427"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0" w:name="_Toc58311057"/>
      <w:bookmarkStart w:id="111" w:name="_Toc59025514"/>
      <w:bookmarkStart w:id="112" w:name="_Toc59026350"/>
      <w:r w:rsidRPr="00F42BD0">
        <w:rPr>
          <w:rFonts w:ascii="Arial" w:eastAsia="Times New Roman" w:hAnsi="Arial"/>
          <w:sz w:val="28"/>
        </w:rPr>
        <w:t>5.5.1</w:t>
      </w:r>
      <w:r w:rsidRPr="00F42BD0">
        <w:rPr>
          <w:rFonts w:ascii="Arial" w:eastAsia="Times New Roman" w:hAnsi="Arial"/>
          <w:sz w:val="28"/>
        </w:rPr>
        <w:tab/>
        <w:t>Key issue details</w:t>
      </w:r>
      <w:bookmarkEnd w:id="110"/>
      <w:bookmarkEnd w:id="111"/>
      <w:bookmarkEnd w:id="112"/>
    </w:p>
    <w:p w14:paraId="17FE000D"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F42BD0">
        <w:rPr>
          <w:rFonts w:eastAsia="Times New Roman" w:hint="eastAsia"/>
          <w:lang w:eastAsia="zh-CN"/>
        </w:rPr>
        <w:t>ake</w:t>
      </w:r>
      <w:r w:rsidRPr="00F42BD0">
        <w:rPr>
          <w:rFonts w:eastAsia="Times New Roman"/>
          <w:lang w:eastAsia="zh-CN"/>
        </w:rPr>
        <w:t xml:space="preserve"> evidence. A legitimate UE may be directed by an attacker to access the roaming network, resulting in a charging fraud.</w:t>
      </w:r>
    </w:p>
    <w:p w14:paraId="0654AB26"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3" w:name="_Toc58311058"/>
      <w:bookmarkStart w:id="114" w:name="_Toc59025515"/>
      <w:bookmarkStart w:id="115" w:name="_Toc59026351"/>
      <w:r w:rsidRPr="00F42BD0">
        <w:rPr>
          <w:rFonts w:ascii="Arial" w:eastAsia="Times New Roman" w:hAnsi="Arial"/>
          <w:sz w:val="28"/>
        </w:rPr>
        <w:t>5.5.2</w:t>
      </w:r>
      <w:r w:rsidRPr="00F42BD0">
        <w:rPr>
          <w:rFonts w:ascii="Arial" w:eastAsia="Times New Roman" w:hAnsi="Arial"/>
          <w:sz w:val="28"/>
        </w:rPr>
        <w:tab/>
        <w:t>Security Threats</w:t>
      </w:r>
      <w:bookmarkEnd w:id="113"/>
      <w:bookmarkEnd w:id="114"/>
      <w:bookmarkEnd w:id="115"/>
    </w:p>
    <w:p w14:paraId="79367BA9"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In case the authentication relay attack occurs, t</w:t>
      </w:r>
      <w:r w:rsidRPr="00F42BD0">
        <w:rPr>
          <w:rFonts w:eastAsia="Times New Roman"/>
          <w:lang w:eastAsia="zh-CN"/>
        </w:rPr>
        <w:t>he threats of this attack include:</w:t>
      </w:r>
    </w:p>
    <w:p w14:paraId="3A32FEB4" w14:textId="77777777" w:rsidR="00F42BD0" w:rsidRPr="00F42BD0" w:rsidRDefault="00F42BD0" w:rsidP="00F42BD0">
      <w:pPr>
        <w:widowControl w:val="0"/>
        <w:overflowPunct w:val="0"/>
        <w:autoSpaceDE w:val="0"/>
        <w:autoSpaceDN w:val="0"/>
        <w:adjustRightInd w:val="0"/>
        <w:textAlignment w:val="baseline"/>
        <w:rPr>
          <w:rFonts w:eastAsia="Times New Roman"/>
          <w:lang w:eastAsia="zh-CN"/>
        </w:rPr>
      </w:pPr>
      <w:r w:rsidRPr="00F42BD0">
        <w:rPr>
          <w:rFonts w:eastAsia="Times New Roman"/>
          <w:b/>
          <w:lang w:eastAsia="zh-CN"/>
        </w:rPr>
        <w:lastRenderedPageBreak/>
        <w:t xml:space="preserve">(1) Deception: </w:t>
      </w:r>
      <w:r w:rsidRPr="00F42BD0">
        <w:rPr>
          <w:rFonts w:eastAsia="Times New Roman"/>
          <w:lang w:eastAsia="zh-CN"/>
        </w:rPr>
        <w:t>The adversary deceives the victim into believing that the victim UE</w:t>
      </w:r>
      <w:r w:rsidRPr="00F42BD0">
        <w:rPr>
          <w:rFonts w:eastAsia="Times New Roman"/>
          <w:sz w:val="14"/>
          <w:szCs w:val="14"/>
          <w:lang w:eastAsia="zh-CN"/>
        </w:rPr>
        <w:t xml:space="preserve"> </w:t>
      </w:r>
      <w:r w:rsidRPr="00F42BD0">
        <w:rPr>
          <w:rFonts w:eastAsia="Times New Roman"/>
          <w:lang w:eastAsia="zh-CN"/>
        </w:rPr>
        <w:t>is connected to the core network.</w:t>
      </w:r>
    </w:p>
    <w:p w14:paraId="5162000E" w14:textId="77777777" w:rsidR="00F42BD0" w:rsidRPr="00F42BD0" w:rsidRDefault="00F42BD0" w:rsidP="00F42BD0">
      <w:pPr>
        <w:widowControl w:val="0"/>
        <w:overflowPunct w:val="0"/>
        <w:autoSpaceDE w:val="0"/>
        <w:autoSpaceDN w:val="0"/>
        <w:adjustRightInd w:val="0"/>
        <w:textAlignment w:val="baseline"/>
        <w:rPr>
          <w:rFonts w:eastAsia="Times New Roman"/>
          <w:lang w:eastAsia="zh-CN"/>
        </w:rPr>
      </w:pPr>
      <w:r w:rsidRPr="00F42BD0">
        <w:rPr>
          <w:rFonts w:eastAsia="Times New Roman"/>
          <w:b/>
          <w:lang w:eastAsia="zh-CN"/>
        </w:rPr>
        <w:t xml:space="preserve">(2) Location History Poisoning: </w:t>
      </w:r>
      <w:r w:rsidRPr="00F42BD0">
        <w:rPr>
          <w:rFonts w:eastAsia="Times New Roman"/>
          <w:lang w:eastAsia="zh-CN"/>
        </w:rPr>
        <w:t>The malicious UE</w:t>
      </w:r>
      <w:r w:rsidRPr="00F42BD0">
        <w:rPr>
          <w:rFonts w:eastAsia="Times New Roman"/>
          <w:sz w:val="14"/>
          <w:szCs w:val="14"/>
          <w:lang w:eastAsia="zh-CN"/>
        </w:rPr>
        <w:t xml:space="preserve"> </w:t>
      </w:r>
      <w:r w:rsidRPr="00F42BD0">
        <w:rPr>
          <w:rFonts w:eastAsia="Times New Roman"/>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37A8E98F" w14:textId="77777777" w:rsidR="00F42BD0" w:rsidRPr="00F42BD0" w:rsidRDefault="00F42BD0" w:rsidP="00F42BD0">
      <w:pPr>
        <w:widowControl w:val="0"/>
        <w:overflowPunct w:val="0"/>
        <w:autoSpaceDE w:val="0"/>
        <w:autoSpaceDN w:val="0"/>
        <w:adjustRightInd w:val="0"/>
        <w:textAlignment w:val="baseline"/>
        <w:rPr>
          <w:rFonts w:eastAsia="Times New Roman"/>
          <w:lang w:eastAsia="zh-CN"/>
        </w:rPr>
      </w:pPr>
      <w:r w:rsidRPr="00F42BD0">
        <w:rPr>
          <w:rFonts w:eastAsia="Times New Roman"/>
          <w:b/>
          <w:lang w:eastAsia="zh-CN"/>
        </w:rPr>
        <w:t>(3) Complete or Selective DoS:</w:t>
      </w:r>
      <w:r w:rsidRPr="00F42BD0">
        <w:rPr>
          <w:rFonts w:eastAsia="Times New Roman"/>
          <w:lang w:eastAsia="zh-CN"/>
        </w:rPr>
        <w:t xml:space="preserve"> The malicious UE</w:t>
      </w:r>
      <w:r w:rsidRPr="00F42BD0">
        <w:rPr>
          <w:rFonts w:eastAsia="Times New Roman"/>
          <w:sz w:val="14"/>
          <w:szCs w:val="14"/>
          <w:lang w:eastAsia="zh-CN"/>
        </w:rPr>
        <w:t xml:space="preserve"> </w:t>
      </w:r>
      <w:r w:rsidRPr="00F42BD0">
        <w:rPr>
          <w:rFonts w:eastAsia="Times New Roman"/>
          <w:lang w:eastAsia="zh-CN"/>
        </w:rPr>
        <w:t>and the false base station</w:t>
      </w:r>
      <w:r w:rsidRPr="00F42BD0">
        <w:rPr>
          <w:rFonts w:eastAsia="Times New Roman"/>
          <w:sz w:val="14"/>
          <w:szCs w:val="14"/>
          <w:lang w:eastAsia="zh-CN"/>
        </w:rPr>
        <w:t xml:space="preserve"> </w:t>
      </w:r>
      <w:r w:rsidRPr="00F42BD0">
        <w:rPr>
          <w:rFonts w:eastAsia="Times New Roman"/>
          <w:lang w:eastAsia="zh-CN"/>
        </w:rPr>
        <w:t>can deny the victim UE's phone-calls/SMS/data transfers completely/selectively. Consequently, the operational network is deprived of the charges for the incoming/outgoing calls and SMSs.</w:t>
      </w:r>
    </w:p>
    <w:p w14:paraId="6614EFEF" w14:textId="77777777" w:rsidR="00F42BD0" w:rsidRPr="00F42BD0" w:rsidRDefault="00F42BD0" w:rsidP="00F42BD0">
      <w:pPr>
        <w:widowControl w:val="0"/>
        <w:overflowPunct w:val="0"/>
        <w:autoSpaceDE w:val="0"/>
        <w:autoSpaceDN w:val="0"/>
        <w:adjustRightInd w:val="0"/>
        <w:textAlignment w:val="baseline"/>
        <w:rPr>
          <w:rFonts w:eastAsia="Times New Roman"/>
          <w:lang w:eastAsia="zh-CN"/>
        </w:rPr>
      </w:pPr>
      <w:r w:rsidRPr="00F42BD0">
        <w:rPr>
          <w:rFonts w:eastAsia="Times New Roman"/>
          <w:b/>
          <w:lang w:eastAsia="zh-CN"/>
        </w:rPr>
        <w:t>(4) Attack on SON:</w:t>
      </w:r>
      <w:r w:rsidRPr="00F42BD0">
        <w:rPr>
          <w:rFonts w:eastAsia="Times New Roman"/>
          <w:lang w:eastAsia="zh-CN"/>
        </w:rPr>
        <w:t xml:space="preserve"> By relaying a geographically remote base station, an attacker may confuse the network's self-organized network configuration, because UEs will report measurements of the false base station signal strength, or signal strength of the radio environment to the relayed base station.</w:t>
      </w:r>
    </w:p>
    <w:p w14:paraId="4C458D9F"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6" w:name="_Toc58311059"/>
      <w:bookmarkStart w:id="117" w:name="_Toc59025516"/>
      <w:bookmarkStart w:id="118" w:name="_Toc59026352"/>
      <w:r w:rsidRPr="00F42BD0">
        <w:rPr>
          <w:rFonts w:ascii="Arial" w:eastAsia="Times New Roman" w:hAnsi="Arial"/>
          <w:sz w:val="28"/>
        </w:rPr>
        <w:t>5.5.3</w:t>
      </w:r>
      <w:r w:rsidRPr="00F42BD0">
        <w:rPr>
          <w:rFonts w:ascii="Arial" w:eastAsia="Times New Roman" w:hAnsi="Arial"/>
          <w:sz w:val="28"/>
        </w:rPr>
        <w:tab/>
        <w:t>Potential Requirements</w:t>
      </w:r>
      <w:bookmarkEnd w:id="116"/>
      <w:bookmarkEnd w:id="117"/>
      <w:bookmarkEnd w:id="118"/>
    </w:p>
    <w:p w14:paraId="2356F8E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There should be a means to mitigate </w:t>
      </w:r>
      <w:r w:rsidRPr="00F42BD0">
        <w:rPr>
          <w:rFonts w:eastAsia="Times New Roman"/>
          <w:lang w:eastAsia="zh-CN"/>
        </w:rPr>
        <w:t>the authentication relay attack caused by the false base station.</w:t>
      </w:r>
    </w:p>
    <w:p w14:paraId="5A96D40F"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9" w:name="_Toc58311060"/>
      <w:bookmarkStart w:id="120" w:name="_Toc59025517"/>
      <w:bookmarkStart w:id="121" w:name="_Toc59026353"/>
      <w:r w:rsidRPr="00F42BD0">
        <w:rPr>
          <w:rFonts w:ascii="Arial" w:eastAsia="Times New Roman" w:hAnsi="Arial"/>
          <w:sz w:val="32"/>
        </w:rPr>
        <w:t>5.6</w:t>
      </w:r>
      <w:r w:rsidRPr="00F42BD0">
        <w:rPr>
          <w:rFonts w:ascii="Arial" w:eastAsia="Times New Roman" w:hAnsi="Arial"/>
          <w:sz w:val="32"/>
        </w:rPr>
        <w:tab/>
        <w:t>Key Issue #6: Resistance to radio jamming</w:t>
      </w:r>
      <w:bookmarkEnd w:id="119"/>
      <w:bookmarkEnd w:id="120"/>
      <w:bookmarkEnd w:id="121"/>
    </w:p>
    <w:p w14:paraId="67523B1C"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22" w:name="_Toc58311061"/>
      <w:bookmarkStart w:id="123" w:name="_Toc59025518"/>
      <w:bookmarkStart w:id="124" w:name="_Toc59026354"/>
      <w:r w:rsidRPr="00F42BD0">
        <w:rPr>
          <w:rFonts w:ascii="Arial" w:eastAsia="Times New Roman" w:hAnsi="Arial"/>
          <w:sz w:val="28"/>
        </w:rPr>
        <w:t>5.6.1</w:t>
      </w:r>
      <w:r w:rsidRPr="00F42BD0">
        <w:rPr>
          <w:rFonts w:ascii="Arial" w:eastAsia="Times New Roman" w:hAnsi="Arial"/>
          <w:sz w:val="28"/>
        </w:rPr>
        <w:tab/>
        <w:t>Key issue details</w:t>
      </w:r>
      <w:bookmarkEnd w:id="122"/>
      <w:bookmarkEnd w:id="123"/>
      <w:bookmarkEnd w:id="124"/>
    </w:p>
    <w:p w14:paraId="58B27E1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Radio jamming could be an act of an illegitimate radio device attempting to disrupt radio communication between a legitimate sender and a legitimate receiver. </w:t>
      </w:r>
    </w:p>
    <w:p w14:paraId="529BCE7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3E4C4EB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14:paraId="1075D2F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 xml:space="preserve">This key issue appears in the current document for completeness. </w:t>
      </w:r>
    </w:p>
    <w:p w14:paraId="132B6F47"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25" w:name="_Toc58311062"/>
      <w:bookmarkStart w:id="126" w:name="_Toc59025519"/>
      <w:bookmarkStart w:id="127" w:name="_Toc59026355"/>
      <w:r w:rsidRPr="00F42BD0">
        <w:rPr>
          <w:rFonts w:ascii="Arial" w:eastAsia="Times New Roman" w:hAnsi="Arial"/>
          <w:sz w:val="28"/>
        </w:rPr>
        <w:t>5.6.2</w:t>
      </w:r>
      <w:r w:rsidRPr="00F42BD0">
        <w:rPr>
          <w:rFonts w:ascii="Arial" w:eastAsia="Times New Roman" w:hAnsi="Arial"/>
          <w:sz w:val="28"/>
        </w:rPr>
        <w:tab/>
        <w:t>Security Threats</w:t>
      </w:r>
      <w:bookmarkEnd w:id="125"/>
      <w:bookmarkEnd w:id="126"/>
      <w:bookmarkEnd w:id="127"/>
    </w:p>
    <w:p w14:paraId="0458C1F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Undetected or un-prevented radio jamming could potentially have following impacts in some cases:</w:t>
      </w:r>
    </w:p>
    <w:p w14:paraId="5C1541D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UE</w:t>
      </w:r>
    </w:p>
    <w:p w14:paraId="368CE38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oS attack on network</w:t>
      </w:r>
    </w:p>
    <w:p w14:paraId="5600770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28" w:name="_Toc58311063"/>
      <w:bookmarkStart w:id="129" w:name="_Toc59025520"/>
      <w:bookmarkStart w:id="130" w:name="_Toc59026356"/>
      <w:r w:rsidRPr="00F42BD0">
        <w:rPr>
          <w:rFonts w:ascii="Arial" w:eastAsia="Times New Roman" w:hAnsi="Arial"/>
          <w:sz w:val="28"/>
        </w:rPr>
        <w:t>5.6.3</w:t>
      </w:r>
      <w:r w:rsidRPr="00F42BD0">
        <w:rPr>
          <w:rFonts w:ascii="Arial" w:eastAsia="Times New Roman" w:hAnsi="Arial"/>
          <w:sz w:val="28"/>
        </w:rPr>
        <w:tab/>
        <w:t>Potential Requirements</w:t>
      </w:r>
      <w:bookmarkEnd w:id="128"/>
      <w:bookmarkEnd w:id="129"/>
      <w:bookmarkEnd w:id="130"/>
    </w:p>
    <w:p w14:paraId="6AE2ECA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w:t>
      </w:r>
      <w:r w:rsidRPr="00F42BD0">
        <w:rPr>
          <w:rFonts w:eastAsia="Times New Roman"/>
        </w:rPr>
        <w:tab/>
        <w:t>This issue is not to be addressed in the present document.</w:t>
      </w:r>
    </w:p>
    <w:p w14:paraId="1E9CD952"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31" w:name="_Toc58311064"/>
      <w:bookmarkStart w:id="132" w:name="_Toc59025521"/>
      <w:bookmarkStart w:id="133" w:name="_Toc59026357"/>
      <w:r w:rsidRPr="00F42BD0">
        <w:rPr>
          <w:rFonts w:ascii="Arial" w:eastAsia="Times New Roman" w:hAnsi="Arial"/>
          <w:sz w:val="32"/>
        </w:rPr>
        <w:t>5.7</w:t>
      </w:r>
      <w:r w:rsidRPr="00F42BD0">
        <w:rPr>
          <w:rFonts w:ascii="Arial" w:eastAsia="Times New Roman" w:hAnsi="Arial"/>
          <w:sz w:val="32"/>
        </w:rPr>
        <w:tab/>
        <w:t>Key Issue #7: Protection against Man-in-the-Middle false gNB attacks</w:t>
      </w:r>
      <w:bookmarkEnd w:id="131"/>
      <w:bookmarkEnd w:id="132"/>
      <w:bookmarkEnd w:id="133"/>
    </w:p>
    <w:p w14:paraId="0249E9F2"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34" w:name="_Toc58311065"/>
      <w:bookmarkStart w:id="135" w:name="_Toc59025522"/>
      <w:bookmarkStart w:id="136" w:name="_Toc59026358"/>
      <w:r w:rsidRPr="00F42BD0">
        <w:rPr>
          <w:rFonts w:ascii="Arial" w:eastAsia="Times New Roman" w:hAnsi="Arial"/>
          <w:sz w:val="28"/>
        </w:rPr>
        <w:t>5.7.1</w:t>
      </w:r>
      <w:r w:rsidRPr="00F42BD0">
        <w:rPr>
          <w:rFonts w:ascii="Arial" w:eastAsia="Times New Roman" w:hAnsi="Arial"/>
          <w:sz w:val="28"/>
        </w:rPr>
        <w:tab/>
        <w:t>Key issue details</w:t>
      </w:r>
      <w:bookmarkEnd w:id="134"/>
      <w:bookmarkEnd w:id="135"/>
      <w:bookmarkEnd w:id="136"/>
    </w:p>
    <w:p w14:paraId="68A0A38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A MitM false gNB transports messages between the UE and the network. For example, it may transport security protected messages without any modification while dropping, altering and/or injecting unprotected messages, such as:</w:t>
      </w:r>
    </w:p>
    <w:p w14:paraId="75AD8DB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the pre-authentication traffic</w:t>
      </w:r>
    </w:p>
    <w:p w14:paraId="1E228E0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MAC/RLC layer message headers</w:t>
      </w:r>
    </w:p>
    <w:p w14:paraId="2EAEA53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lastRenderedPageBreak/>
        <w:t xml:space="preserve">- </w:t>
      </w:r>
      <w:r w:rsidRPr="00F42BD0">
        <w:rPr>
          <w:rFonts w:eastAsia="Times New Roman"/>
        </w:rPr>
        <w:tab/>
        <w:t>lower layer control messages such as buffer status reports</w:t>
      </w:r>
    </w:p>
    <w:p w14:paraId="7D0400B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1D9B99D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7569733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ithout addressing the MitM threats, detection of false base stations and countermeasures against them have limited effectiveness.</w:t>
      </w:r>
    </w:p>
    <w:p w14:paraId="6976FCD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ote that the authentication relay attack (Key Issue #5) is a special case of a Man-in-the-Middle false gNB attack, using what can be called a "distributed Man-in-the-Middle false gNB", consisting of a FBS at one location connected to a malicious UE at another location.</w:t>
      </w:r>
    </w:p>
    <w:p w14:paraId="14CDE25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 repeater simply forwarding all traffic unchanged is not considered a MitM false base station for the purposes of this key issue. There may be legitimate use for such devices, such as range extension.</w:t>
      </w:r>
    </w:p>
    <w:p w14:paraId="3970626B"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37" w:name="_Toc58311066"/>
      <w:bookmarkStart w:id="138" w:name="_Toc59025523"/>
      <w:bookmarkStart w:id="139" w:name="_Toc59026359"/>
      <w:r w:rsidRPr="00F42BD0">
        <w:rPr>
          <w:rFonts w:ascii="Arial" w:eastAsia="Times New Roman" w:hAnsi="Arial"/>
          <w:sz w:val="28"/>
        </w:rPr>
        <w:t>5.7.2</w:t>
      </w:r>
      <w:r w:rsidRPr="00F42BD0">
        <w:rPr>
          <w:rFonts w:ascii="Arial" w:eastAsia="Times New Roman" w:hAnsi="Arial"/>
          <w:sz w:val="28"/>
        </w:rPr>
        <w:tab/>
        <w:t>Security Threats</w:t>
      </w:r>
      <w:bookmarkEnd w:id="137"/>
      <w:bookmarkEnd w:id="138"/>
      <w:bookmarkEnd w:id="139"/>
    </w:p>
    <w:p w14:paraId="277C7BA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 MitM false base station may force a UE to camp on to it by passing all the message on between the UE and real base station. It may then deny the UE service, e.g. reject or drop service request, not pass on paging messages etc.</w:t>
      </w:r>
    </w:p>
    <w:p w14:paraId="6DA0E59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 MitM false base station may perform a linkage attack by SUCI replay, i.e. replace a SUCI in a registration request or in an identity response by a previously captured SUCI and observe whether the UE will be authenticated and receive service.</w:t>
      </w:r>
    </w:p>
    <w:p w14:paraId="50950B4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00DF786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0" w:name="_Toc58311067"/>
      <w:bookmarkStart w:id="141" w:name="_Toc59025524"/>
      <w:bookmarkStart w:id="142" w:name="_Toc59026360"/>
      <w:r w:rsidRPr="00F42BD0">
        <w:rPr>
          <w:rFonts w:ascii="Arial" w:eastAsia="Times New Roman" w:hAnsi="Arial"/>
          <w:sz w:val="28"/>
        </w:rPr>
        <w:t>5.7.3</w:t>
      </w:r>
      <w:r w:rsidRPr="00F42BD0">
        <w:rPr>
          <w:rFonts w:ascii="Arial" w:eastAsia="Times New Roman" w:hAnsi="Arial"/>
          <w:sz w:val="28"/>
        </w:rPr>
        <w:tab/>
        <w:t>Potential Requirements</w:t>
      </w:r>
      <w:bookmarkEnd w:id="140"/>
      <w:bookmarkEnd w:id="141"/>
      <w:bookmarkEnd w:id="142"/>
    </w:p>
    <w:p w14:paraId="181A71FE"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hint="eastAsia"/>
          <w:lang w:eastAsia="zh-CN"/>
        </w:rPr>
        <w:t>TBD</w:t>
      </w:r>
    </w:p>
    <w:p w14:paraId="7CEE2BBF" w14:textId="77777777" w:rsidR="00DD1DAE" w:rsidRDefault="00DD1DAE" w:rsidP="00ED7C3B">
      <w:pPr>
        <w:pStyle w:val="NO"/>
        <w:ind w:left="0" w:firstLine="0"/>
        <w:rPr>
          <w:lang w:eastAsia="zh-CN"/>
        </w:rPr>
      </w:pPr>
    </w:p>
    <w:p w14:paraId="2AB02D88" w14:textId="77777777" w:rsidR="00F42BD0" w:rsidRPr="00BA4325" w:rsidRDefault="00F42BD0" w:rsidP="00F42BD0">
      <w:pPr>
        <w:pStyle w:val="Heading2"/>
      </w:pPr>
      <w:bookmarkStart w:id="143" w:name="_Toc58311068"/>
      <w:bookmarkStart w:id="144" w:name="_Toc59025525"/>
      <w:bookmarkStart w:id="145" w:name="_Toc59026361"/>
      <w:bookmarkStart w:id="146" w:name="_Toc66194667"/>
      <w:bookmarkStart w:id="147" w:name="_Toc56438042"/>
      <w:bookmarkStart w:id="148" w:name="_Toc66200855"/>
      <w:r w:rsidRPr="00BA4325">
        <w:t>5.</w:t>
      </w:r>
      <w:r w:rsidRPr="00BA4325">
        <w:rPr>
          <w:rFonts w:hint="eastAsia"/>
          <w:lang w:eastAsia="zh-CN"/>
        </w:rPr>
        <w:t>x</w:t>
      </w:r>
      <w:r w:rsidRPr="00BA4325">
        <w:tab/>
        <w:t>Key Issue #x: Title</w:t>
      </w:r>
      <w:bookmarkEnd w:id="143"/>
      <w:bookmarkEnd w:id="144"/>
      <w:bookmarkEnd w:id="145"/>
      <w:bookmarkEnd w:id="146"/>
      <w:bookmarkEnd w:id="148"/>
    </w:p>
    <w:p w14:paraId="43CF772C" w14:textId="77777777" w:rsidR="00F42BD0" w:rsidRPr="00BA4325" w:rsidRDefault="00F42BD0" w:rsidP="00F42BD0">
      <w:pPr>
        <w:pStyle w:val="Heading3"/>
      </w:pPr>
      <w:bookmarkStart w:id="149" w:name="_Toc58311069"/>
      <w:bookmarkStart w:id="150" w:name="_Toc59025526"/>
      <w:bookmarkStart w:id="151" w:name="_Toc59026362"/>
      <w:bookmarkStart w:id="152" w:name="_Toc66194668"/>
      <w:bookmarkStart w:id="153" w:name="_Toc66200856"/>
      <w:r w:rsidRPr="00BA4325">
        <w:t>5.x.1</w:t>
      </w:r>
      <w:r w:rsidRPr="00BA4325">
        <w:tab/>
        <w:t>Key issue details</w:t>
      </w:r>
      <w:bookmarkEnd w:id="149"/>
      <w:bookmarkEnd w:id="150"/>
      <w:bookmarkEnd w:id="151"/>
      <w:bookmarkEnd w:id="152"/>
      <w:bookmarkEnd w:id="153"/>
    </w:p>
    <w:p w14:paraId="091BB8BE" w14:textId="77777777" w:rsidR="00F42BD0" w:rsidRPr="00BA4325" w:rsidRDefault="00F42BD0" w:rsidP="00F42BD0">
      <w:r w:rsidRPr="00BA4325">
        <w:t>TBA</w:t>
      </w:r>
    </w:p>
    <w:p w14:paraId="078AF7C4" w14:textId="77777777" w:rsidR="00F42BD0" w:rsidRPr="00BA4325" w:rsidRDefault="00F42BD0" w:rsidP="00F42BD0">
      <w:pPr>
        <w:pStyle w:val="Heading3"/>
      </w:pPr>
      <w:bookmarkStart w:id="154" w:name="_Toc58311070"/>
      <w:bookmarkStart w:id="155" w:name="_Toc59025527"/>
      <w:bookmarkStart w:id="156" w:name="_Toc59026363"/>
      <w:bookmarkStart w:id="157" w:name="_Toc66194669"/>
      <w:bookmarkStart w:id="158" w:name="_Toc66200857"/>
      <w:r w:rsidRPr="00BA4325">
        <w:t>5.x.2</w:t>
      </w:r>
      <w:r w:rsidRPr="00BA4325">
        <w:tab/>
        <w:t>Security Threats</w:t>
      </w:r>
      <w:bookmarkEnd w:id="154"/>
      <w:bookmarkEnd w:id="155"/>
      <w:bookmarkEnd w:id="156"/>
      <w:bookmarkEnd w:id="157"/>
      <w:bookmarkEnd w:id="158"/>
    </w:p>
    <w:p w14:paraId="794FCA27" w14:textId="77777777" w:rsidR="00F42BD0" w:rsidRPr="00BA4325" w:rsidRDefault="00F42BD0" w:rsidP="00F42BD0">
      <w:r w:rsidRPr="00BA4325">
        <w:t>TBA</w:t>
      </w:r>
    </w:p>
    <w:p w14:paraId="050B43F7" w14:textId="77777777" w:rsidR="00F42BD0" w:rsidRPr="00BA4325" w:rsidRDefault="00F42BD0" w:rsidP="00F42BD0">
      <w:pPr>
        <w:pStyle w:val="Heading3"/>
      </w:pPr>
      <w:bookmarkStart w:id="159" w:name="_Toc58311071"/>
      <w:bookmarkStart w:id="160" w:name="_Toc59025528"/>
      <w:bookmarkStart w:id="161" w:name="_Toc59026364"/>
      <w:bookmarkStart w:id="162" w:name="_Toc66194670"/>
      <w:bookmarkStart w:id="163" w:name="_Toc66200858"/>
      <w:r w:rsidRPr="00BA4325">
        <w:t>5.x.3</w:t>
      </w:r>
      <w:r w:rsidRPr="00BA4325">
        <w:tab/>
        <w:t>Potential Requirements</w:t>
      </w:r>
      <w:bookmarkEnd w:id="159"/>
      <w:bookmarkEnd w:id="160"/>
      <w:bookmarkEnd w:id="161"/>
      <w:bookmarkEnd w:id="162"/>
      <w:bookmarkEnd w:id="163"/>
    </w:p>
    <w:p w14:paraId="1C3B0FB5" w14:textId="77777777" w:rsidR="00F42BD0" w:rsidRPr="00BA4325" w:rsidRDefault="00F42BD0" w:rsidP="00F42BD0">
      <w:pPr>
        <w:pStyle w:val="NO"/>
        <w:ind w:left="0" w:firstLine="0"/>
      </w:pPr>
      <w:r w:rsidRPr="00BA4325">
        <w:rPr>
          <w:rFonts w:hint="eastAsia"/>
          <w:lang w:eastAsia="zh-CN"/>
        </w:rPr>
        <w:t>TB</w:t>
      </w:r>
      <w:r w:rsidRPr="00BA4325">
        <w:rPr>
          <w:lang w:eastAsia="zh-CN"/>
        </w:rPr>
        <w:t>A</w:t>
      </w:r>
    </w:p>
    <w:p w14:paraId="4A9D0118" w14:textId="77777777" w:rsidR="00632146" w:rsidRPr="004D3578" w:rsidRDefault="00632146" w:rsidP="00632146">
      <w:pPr>
        <w:pStyle w:val="Heading1"/>
      </w:pPr>
      <w:bookmarkStart w:id="164" w:name="_Toc66194671"/>
      <w:bookmarkStart w:id="165" w:name="_Toc66200859"/>
      <w:r>
        <w:t>6</w:t>
      </w:r>
      <w:r w:rsidRPr="004D3578">
        <w:tab/>
      </w:r>
      <w:r w:rsidR="00A02A32" w:rsidRPr="00F21FF7">
        <w:t>Candidate Solutions</w:t>
      </w:r>
      <w:bookmarkEnd w:id="147"/>
      <w:bookmarkEnd w:id="164"/>
      <w:bookmarkEnd w:id="165"/>
    </w:p>
    <w:p w14:paraId="043FD482" w14:textId="77777777" w:rsidR="00A02A32" w:rsidRPr="00F21FF7" w:rsidRDefault="00A02A32" w:rsidP="00A02A32">
      <w:pPr>
        <w:pStyle w:val="EditorsNote"/>
      </w:pPr>
      <w:r w:rsidRPr="00F21FF7">
        <w:t>Editor’s Note: This clause contains the proposed solutions addressing the identified key issues.</w:t>
      </w:r>
    </w:p>
    <w:p w14:paraId="72E72C73"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66" w:name="_Toc58311073"/>
      <w:bookmarkStart w:id="167" w:name="_Toc59025530"/>
      <w:bookmarkStart w:id="168" w:name="_Toc59026366"/>
      <w:bookmarkStart w:id="169" w:name="_Toc56438095"/>
      <w:r w:rsidRPr="00F42BD0">
        <w:rPr>
          <w:rFonts w:ascii="Arial" w:eastAsia="Times New Roman" w:hAnsi="Arial"/>
          <w:sz w:val="32"/>
        </w:rPr>
        <w:lastRenderedPageBreak/>
        <w:t>6.1</w:t>
      </w:r>
      <w:r w:rsidRPr="00F42BD0">
        <w:rPr>
          <w:rFonts w:ascii="Arial" w:eastAsia="Times New Roman" w:hAnsi="Arial"/>
          <w:sz w:val="32"/>
        </w:rPr>
        <w:tab/>
        <w:t>Solution #1: Protection for the UE Capability Transfer</w:t>
      </w:r>
      <w:bookmarkEnd w:id="166"/>
      <w:bookmarkEnd w:id="167"/>
      <w:bookmarkEnd w:id="168"/>
    </w:p>
    <w:p w14:paraId="29A11BCF"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70" w:name="_Toc58311074"/>
      <w:bookmarkStart w:id="171" w:name="_Toc59025531"/>
      <w:bookmarkStart w:id="172" w:name="_Toc59026367"/>
      <w:r w:rsidRPr="00F42BD0">
        <w:rPr>
          <w:rFonts w:ascii="Arial" w:eastAsia="Times New Roman" w:hAnsi="Arial"/>
          <w:sz w:val="28"/>
        </w:rPr>
        <w:t>6.1.1</w:t>
      </w:r>
      <w:r w:rsidRPr="00F42BD0">
        <w:rPr>
          <w:rFonts w:ascii="Arial" w:eastAsia="Times New Roman" w:hAnsi="Arial"/>
          <w:sz w:val="28"/>
        </w:rPr>
        <w:tab/>
        <w:t>Introduction</w:t>
      </w:r>
      <w:bookmarkEnd w:id="170"/>
      <w:bookmarkEnd w:id="171"/>
      <w:bookmarkEnd w:id="172"/>
    </w:p>
    <w:p w14:paraId="24B49A8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ddresses the security requirement in Key Issue #1 for unicast RRC messages.</w:t>
      </w:r>
    </w:p>
    <w:p w14:paraId="3F9A28EE"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73" w:name="_Toc58311075"/>
      <w:bookmarkStart w:id="174" w:name="_Toc59025532"/>
      <w:bookmarkStart w:id="175" w:name="_Toc59026368"/>
      <w:r w:rsidRPr="00F42BD0">
        <w:rPr>
          <w:rFonts w:ascii="Arial" w:eastAsia="Times New Roman" w:hAnsi="Arial"/>
          <w:sz w:val="28"/>
        </w:rPr>
        <w:t>6.1.2</w:t>
      </w:r>
      <w:r w:rsidRPr="00F42BD0">
        <w:rPr>
          <w:rFonts w:ascii="Arial" w:eastAsia="Times New Roman" w:hAnsi="Arial"/>
          <w:sz w:val="28"/>
        </w:rPr>
        <w:tab/>
        <w:t>Solution details</w:t>
      </w:r>
      <w:bookmarkEnd w:id="173"/>
      <w:bookmarkEnd w:id="174"/>
      <w:bookmarkEnd w:id="175"/>
    </w:p>
    <w:p w14:paraId="1821092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two messages exchanged in the UE Capability transfer procedure, namely UECapabilityEnquiry and UECapabilityInformation, needs to be sent after the AS security establishment and activation.</w:t>
      </w:r>
    </w:p>
    <w:p w14:paraId="4668FD1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According to TS 38.331 [2], it is implementation specific whether the gNB initiates UE Capability Transfer procedure after the AS SMC and AS security context established or before it.</w:t>
      </w:r>
    </w:p>
    <w:p w14:paraId="44C1AEEC"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76" w:name="_Toc58311076"/>
      <w:bookmarkStart w:id="177" w:name="_Toc59025533"/>
      <w:bookmarkStart w:id="178" w:name="_Toc59026369"/>
      <w:r w:rsidRPr="00F42BD0">
        <w:rPr>
          <w:rFonts w:ascii="Arial" w:eastAsia="Times New Roman" w:hAnsi="Arial"/>
          <w:sz w:val="28"/>
        </w:rPr>
        <w:t>6.1.3</w:t>
      </w:r>
      <w:r w:rsidRPr="00F42BD0">
        <w:rPr>
          <w:rFonts w:ascii="Arial" w:eastAsia="Times New Roman" w:hAnsi="Arial"/>
          <w:sz w:val="28"/>
        </w:rPr>
        <w:tab/>
        <w:t>Evaluation</w:t>
      </w:r>
      <w:bookmarkEnd w:id="176"/>
      <w:bookmarkEnd w:id="177"/>
      <w:bookmarkEnd w:id="178"/>
    </w:p>
    <w:p w14:paraId="5560789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dvantage: </w:t>
      </w:r>
    </w:p>
    <w:p w14:paraId="70FEFF10" w14:textId="77777777" w:rsidR="00F42BD0" w:rsidRPr="00F42BD0" w:rsidRDefault="00F42BD0" w:rsidP="00F42BD0">
      <w:pPr>
        <w:overflowPunct w:val="0"/>
        <w:autoSpaceDE w:val="0"/>
        <w:autoSpaceDN w:val="0"/>
        <w:adjustRightInd w:val="0"/>
        <w:ind w:firstLine="284"/>
        <w:textAlignment w:val="baseline"/>
        <w:rPr>
          <w:rFonts w:eastAsia="Times New Roman"/>
        </w:rPr>
      </w:pPr>
      <w:r w:rsidRPr="00F42BD0">
        <w:rPr>
          <w:rFonts w:eastAsia="Times New Roman"/>
        </w:rPr>
        <w:t>This solution needs only a few changes to the current 5GS, without introducing extra cost and complexity.</w:t>
      </w:r>
    </w:p>
    <w:p w14:paraId="018BEA39"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 Note: Other evaluations for this solution are FFS.</w:t>
      </w:r>
    </w:p>
    <w:p w14:paraId="6FA54546"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79" w:name="_Toc58311077"/>
      <w:bookmarkStart w:id="180" w:name="_Toc59025534"/>
      <w:bookmarkStart w:id="181" w:name="_Toc59026370"/>
      <w:r w:rsidRPr="00F42BD0">
        <w:rPr>
          <w:rFonts w:ascii="Arial" w:eastAsia="Times New Roman" w:hAnsi="Arial"/>
          <w:sz w:val="32"/>
        </w:rPr>
        <w:t>6.2</w:t>
      </w:r>
      <w:r w:rsidRPr="00F42BD0">
        <w:rPr>
          <w:rFonts w:ascii="Arial" w:eastAsia="Times New Roman" w:hAnsi="Arial"/>
          <w:sz w:val="32"/>
        </w:rPr>
        <w:tab/>
        <w:t>Solution #2: Protection of RRCReject message in RRC_INACTIVE state</w:t>
      </w:r>
      <w:bookmarkEnd w:id="179"/>
      <w:bookmarkEnd w:id="180"/>
      <w:bookmarkEnd w:id="181"/>
    </w:p>
    <w:p w14:paraId="325F93F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82" w:name="_Toc58311078"/>
      <w:bookmarkStart w:id="183" w:name="_Toc59025535"/>
      <w:bookmarkStart w:id="184" w:name="_Toc59026371"/>
      <w:r w:rsidRPr="00F42BD0">
        <w:rPr>
          <w:rFonts w:ascii="Arial" w:eastAsia="Times New Roman" w:hAnsi="Arial"/>
          <w:sz w:val="28"/>
        </w:rPr>
        <w:t>6.2.1</w:t>
      </w:r>
      <w:r w:rsidRPr="00F42BD0">
        <w:rPr>
          <w:rFonts w:ascii="Arial" w:eastAsia="Times New Roman" w:hAnsi="Arial"/>
          <w:sz w:val="28"/>
        </w:rPr>
        <w:tab/>
        <w:t>Introduction</w:t>
      </w:r>
      <w:bookmarkEnd w:id="182"/>
      <w:bookmarkEnd w:id="183"/>
      <w:bookmarkEnd w:id="184"/>
    </w:p>
    <w:p w14:paraId="17BBD0E2"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This solution#2, addresses the key Issue#1 "Security of unprotected unicast messages" and the following security and privacy areas:</w:t>
      </w:r>
    </w:p>
    <w:p w14:paraId="1B492E6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1</w:t>
      </w:r>
      <w:r w:rsidRPr="00F42BD0">
        <w:rPr>
          <w:rFonts w:eastAsia="Times New Roman"/>
          <w:lang w:eastAsia="en-GB"/>
        </w:rPr>
        <w:tab/>
      </w:r>
      <w:r w:rsidRPr="00F42BD0">
        <w:rPr>
          <w:rFonts w:eastAsia="Times New Roman"/>
        </w:rPr>
        <w:t>DoS attack on UE: attempts to hinder the UEs' access to the network.</w:t>
      </w:r>
    </w:p>
    <w:p w14:paraId="6185865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DoS attack on network: attempts to hinder the network's ability to provide services to the UEs.</w:t>
      </w:r>
    </w:p>
    <w:p w14:paraId="5A7EE96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85" w:name="_Toc58311079"/>
      <w:bookmarkStart w:id="186" w:name="_Toc59025536"/>
      <w:bookmarkStart w:id="187" w:name="_Toc59026372"/>
      <w:r w:rsidRPr="00F42BD0">
        <w:rPr>
          <w:rFonts w:ascii="Arial" w:eastAsia="Times New Roman" w:hAnsi="Arial"/>
          <w:sz w:val="28"/>
        </w:rPr>
        <w:t>6.2.2</w:t>
      </w:r>
      <w:r w:rsidRPr="00F42BD0">
        <w:rPr>
          <w:rFonts w:ascii="Arial" w:eastAsia="Times New Roman" w:hAnsi="Arial"/>
          <w:sz w:val="28"/>
        </w:rPr>
        <w:tab/>
        <w:t>Solution details</w:t>
      </w:r>
      <w:bookmarkEnd w:id="185"/>
      <w:bookmarkEnd w:id="186"/>
      <w:bookmarkEnd w:id="187"/>
    </w:p>
    <w:p w14:paraId="51CC162A" w14:textId="77777777" w:rsidR="00F42BD0" w:rsidRPr="00F42BD0" w:rsidRDefault="00F42BD0" w:rsidP="00F42BD0">
      <w:pPr>
        <w:keepNext/>
        <w:overflowPunct w:val="0"/>
        <w:autoSpaceDE w:val="0"/>
        <w:autoSpaceDN w:val="0"/>
        <w:adjustRightInd w:val="0"/>
        <w:textAlignment w:val="baseline"/>
        <w:rPr>
          <w:rFonts w:eastAsia="Times New Roman"/>
          <w:color w:val="000000"/>
        </w:rPr>
      </w:pPr>
      <w:r w:rsidRPr="00F42BD0">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42BD0">
        <w:rPr>
          <w:rFonts w:eastAsia="Times New Roman"/>
          <w:color w:val="000000"/>
        </w:rPr>
        <w:t>The gNB and the UE keep the current AS key K</w:t>
      </w:r>
      <w:r w:rsidRPr="00F42BD0">
        <w:rPr>
          <w:rFonts w:eastAsia="Times New Roman"/>
          <w:color w:val="000000"/>
          <w:vertAlign w:val="subscript"/>
        </w:rPr>
        <w:t>RRCint</w:t>
      </w:r>
      <w:r w:rsidRPr="00F42BD0">
        <w:rPr>
          <w:rFonts w:eastAsia="Times New Roman"/>
          <w:color w:val="000000"/>
        </w:rPr>
        <w:t>. The gNB and the UE stores the sent I</w:t>
      </w:r>
      <w:r w:rsidRPr="00F42BD0">
        <w:rPr>
          <w:rFonts w:eastAsia="Times New Roman"/>
          <w:color w:val="000000"/>
        </w:rPr>
        <w:noBreakHyphen/>
        <w:t>RNTI together with the current UE context including the remainder of the AS security context for the next state transition.</w:t>
      </w:r>
    </w:p>
    <w:p w14:paraId="1D7B20A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should include the resume cause and a rejectMAC-I. The rejectMAC-I is the message authentication code, the gNB calculates it using the integrity algorithm (NIA) in the stored AS security context, which was negotiated between the UE and the source gNB and the current K</w:t>
      </w:r>
      <w:r w:rsidRPr="00F42BD0">
        <w:rPr>
          <w:rFonts w:eastAsia="Times New Roman"/>
          <w:vertAlign w:val="subscript"/>
        </w:rPr>
        <w:t xml:space="preserve">RRCint </w:t>
      </w:r>
      <w:r w:rsidRPr="00F42BD0">
        <w:rPr>
          <w:rFonts w:eastAsia="Times New Roman"/>
        </w:rPr>
        <w:t xml:space="preserve">with the following inputs: </w:t>
      </w:r>
    </w:p>
    <w:p w14:paraId="179F6C0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xml:space="preserve">- </w:t>
      </w:r>
      <w:r w:rsidRPr="00F42BD0">
        <w:rPr>
          <w:rFonts w:eastAsia="Times New Roman"/>
        </w:rPr>
        <w:tab/>
        <w:t>KEY</w:t>
      </w:r>
      <w:r w:rsidRPr="00F42BD0">
        <w:rPr>
          <w:rFonts w:eastAsia="Times New Roman"/>
        </w:rPr>
        <w:tab/>
      </w:r>
      <w:r w:rsidRPr="00F42BD0">
        <w:rPr>
          <w:rFonts w:eastAsia="Times New Roman"/>
        </w:rPr>
        <w:tab/>
      </w:r>
      <w:r w:rsidRPr="00F42BD0">
        <w:rPr>
          <w:rFonts w:eastAsia="Times New Roman"/>
        </w:rPr>
        <w:tab/>
        <w:t>: it should be set to current K</w:t>
      </w:r>
      <w:r w:rsidRPr="00F42BD0">
        <w:rPr>
          <w:rFonts w:eastAsia="Times New Roman"/>
          <w:vertAlign w:val="subscript"/>
        </w:rPr>
        <w:t>RRCint</w:t>
      </w:r>
      <w:r w:rsidRPr="00F42BD0">
        <w:rPr>
          <w:rFonts w:eastAsia="Times New Roman"/>
        </w:rPr>
        <w:t>;</w:t>
      </w:r>
    </w:p>
    <w:p w14:paraId="59FFEA1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BEARER</w:t>
      </w:r>
      <w:r w:rsidRPr="00F42BD0">
        <w:rPr>
          <w:rFonts w:eastAsia="Times New Roman"/>
        </w:rPr>
        <w:tab/>
      </w:r>
      <w:r w:rsidRPr="00F42BD0">
        <w:rPr>
          <w:rFonts w:eastAsia="Times New Roman"/>
        </w:rPr>
        <w:tab/>
        <w:t>: all its bits should be set to 1.</w:t>
      </w:r>
    </w:p>
    <w:p w14:paraId="49C51C6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DIRECTION</w:t>
      </w:r>
      <w:r w:rsidRPr="00F42BD0">
        <w:rPr>
          <w:rFonts w:eastAsia="Times New Roman"/>
        </w:rPr>
        <w:tab/>
        <w:t>: its bit should be set to 1;</w:t>
      </w:r>
    </w:p>
    <w:p w14:paraId="29DF41E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COUNT</w:t>
      </w:r>
      <w:r w:rsidRPr="00F42BD0">
        <w:rPr>
          <w:rFonts w:eastAsia="Times New Roman"/>
        </w:rPr>
        <w:tab/>
      </w:r>
      <w:r w:rsidRPr="00F42BD0">
        <w:rPr>
          <w:rFonts w:eastAsia="Times New Roman"/>
        </w:rPr>
        <w:tab/>
        <w:t>: all its bits should be set to 1;</w:t>
      </w:r>
    </w:p>
    <w:p w14:paraId="74F12F3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MESSAGE</w:t>
      </w:r>
      <w:r w:rsidRPr="00F42BD0">
        <w:rPr>
          <w:rFonts w:eastAsia="Times New Roman"/>
        </w:rPr>
        <w:tab/>
        <w:t>: it should be set to with the following inputs:</w:t>
      </w:r>
    </w:p>
    <w:p w14:paraId="63AE0097" w14:textId="77777777" w:rsidR="00F42BD0" w:rsidRPr="00F42BD0" w:rsidRDefault="00F42BD0" w:rsidP="00F42BD0">
      <w:pPr>
        <w:overflowPunct w:val="0"/>
        <w:autoSpaceDE w:val="0"/>
        <w:autoSpaceDN w:val="0"/>
        <w:adjustRightInd w:val="0"/>
        <w:ind w:left="851" w:hanging="284"/>
        <w:textAlignment w:val="baseline"/>
        <w:rPr>
          <w:rFonts w:eastAsia="Times New Roman"/>
          <w:i/>
        </w:rPr>
      </w:pPr>
      <w:r w:rsidRPr="00F42BD0">
        <w:rPr>
          <w:rFonts w:eastAsia="Times New Roman"/>
          <w:i/>
        </w:rPr>
        <w:t>source C-RNTI, source PCI, target Cell-ID, resume cause, waitTime.</w:t>
      </w:r>
    </w:p>
    <w:p w14:paraId="25597AF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If the gNB is the not the last served gNB, then the target gNB should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74D04FD1"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10665" w:dyaOrig="5535" w14:anchorId="59CD0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9.2pt;height:191.8pt;mso-width-percent:0;mso-height-percent:0;mso-width-percent:0;mso-height-percent:0" o:ole="">
            <v:imagedata r:id="rId15" o:title=""/>
          </v:shape>
          <o:OLEObject Type="Embed" ProgID="Visio.Drawing.15" ShapeID="_x0000_i1044" DrawAspect="Content" ObjectID="_1676818140" r:id="rId16"/>
        </w:object>
      </w:r>
    </w:p>
    <w:p w14:paraId="7692F431"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2-1: RejectMAC-I calculation during the Resume Request procedure</w:t>
      </w:r>
    </w:p>
    <w:p w14:paraId="7EAEF1F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18855571" w14:textId="77777777" w:rsidR="00F42BD0" w:rsidRPr="00F42BD0" w:rsidRDefault="00F42BD0" w:rsidP="00F42BD0">
      <w:pPr>
        <w:keepLines/>
        <w:overflowPunct w:val="0"/>
        <w:autoSpaceDE w:val="0"/>
        <w:autoSpaceDN w:val="0"/>
        <w:adjustRightInd w:val="0"/>
        <w:ind w:left="1560" w:hanging="1276"/>
        <w:textAlignment w:val="baseline"/>
        <w:rPr>
          <w:rFonts w:eastAsia="Times New Roman"/>
          <w:color w:val="FF0000"/>
          <w:lang w:eastAsia="ja-JP"/>
        </w:rPr>
      </w:pPr>
      <w:r w:rsidRPr="00F42BD0">
        <w:rPr>
          <w:rFonts w:eastAsia="Times New Roman"/>
          <w:color w:val="FF0000"/>
        </w:rPr>
        <w:t>Editor's Note:</w:t>
      </w:r>
      <w:r w:rsidRPr="00F42BD0">
        <w:rPr>
          <w:rFonts w:eastAsia="Times New Roman"/>
          <w:color w:val="FF0000"/>
        </w:rPr>
        <w:tab/>
      </w:r>
      <w:r w:rsidRPr="00F42BD0">
        <w:rPr>
          <w:rFonts w:eastAsia="Times New Roman"/>
          <w:color w:val="FF0000"/>
          <w:lang w:eastAsia="ja-JP"/>
        </w:rPr>
        <w:t>How the solution address the case when the RRCResumeRequest is sent to a new gNB is FFS.</w:t>
      </w:r>
    </w:p>
    <w:p w14:paraId="4E2B994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88" w:name="_Toc58311080"/>
      <w:bookmarkStart w:id="189" w:name="_Toc59025537"/>
      <w:bookmarkStart w:id="190" w:name="_Toc59026373"/>
      <w:r w:rsidRPr="00F42BD0">
        <w:rPr>
          <w:rFonts w:ascii="Arial" w:eastAsia="Times New Roman" w:hAnsi="Arial"/>
          <w:sz w:val="28"/>
        </w:rPr>
        <w:t>6.2.3</w:t>
      </w:r>
      <w:r w:rsidRPr="00F42BD0">
        <w:rPr>
          <w:rFonts w:ascii="Arial" w:eastAsia="Times New Roman" w:hAnsi="Arial"/>
          <w:sz w:val="28"/>
        </w:rPr>
        <w:tab/>
        <w:t>Evaluation</w:t>
      </w:r>
      <w:bookmarkEnd w:id="188"/>
      <w:bookmarkEnd w:id="189"/>
      <w:bookmarkEnd w:id="190"/>
    </w:p>
    <w:p w14:paraId="79A33E35"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When UE in the RRC-INACTIVE state, there are 2 kinds of situation, gNB has the security context, and gNB does not have the security context.</w:t>
      </w:r>
    </w:p>
    <w:p w14:paraId="0696712B"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lse gNB, therefore the false gNB cannot successfully send the RRC Reject message to the UE, by impersonating as the genuine gNB.</w:t>
      </w:r>
    </w:p>
    <w:p w14:paraId="5480201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ote that in the proposed solution the RRC Reject message is sent on SRB0 with minimum impacts to the specification TS 33.501 [7] and RRC procedure in TS 38.331 [2].</w:t>
      </w:r>
    </w:p>
    <w:p w14:paraId="525CD9C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the gNB does not have the security context, the UE gets an RRCReject without MAC-I, it cannot differentiate whether this is a genuine RRCReject message or a false RRCReject message.</w:t>
      </w:r>
    </w:p>
    <w:p w14:paraId="4F1C11BE"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91" w:name="_Toc58311081"/>
      <w:bookmarkStart w:id="192" w:name="_Toc59025538"/>
      <w:bookmarkStart w:id="193" w:name="_Toc59026374"/>
      <w:r w:rsidRPr="00F42BD0">
        <w:rPr>
          <w:rFonts w:ascii="Arial" w:eastAsia="Times New Roman" w:hAnsi="Arial"/>
          <w:sz w:val="32"/>
        </w:rPr>
        <w:t>6.3</w:t>
      </w:r>
      <w:r w:rsidRPr="00F42BD0">
        <w:rPr>
          <w:rFonts w:ascii="Arial" w:eastAsia="Times New Roman" w:hAnsi="Arial"/>
          <w:sz w:val="32"/>
        </w:rPr>
        <w:tab/>
        <w:t>Solution #3: Protection of uplink UECapabilityInformation RRC message</w:t>
      </w:r>
      <w:bookmarkEnd w:id="191"/>
      <w:bookmarkEnd w:id="192"/>
      <w:bookmarkEnd w:id="193"/>
    </w:p>
    <w:p w14:paraId="02E18D6E"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4" w:name="_Toc58311082"/>
      <w:bookmarkStart w:id="195" w:name="_Toc59025539"/>
      <w:bookmarkStart w:id="196" w:name="_Toc59026375"/>
      <w:r w:rsidRPr="00F42BD0">
        <w:rPr>
          <w:rFonts w:ascii="Arial" w:eastAsia="Times New Roman" w:hAnsi="Arial"/>
          <w:sz w:val="28"/>
        </w:rPr>
        <w:t>6.3.1</w:t>
      </w:r>
      <w:r w:rsidRPr="00F42BD0">
        <w:rPr>
          <w:rFonts w:ascii="Arial" w:eastAsia="Times New Roman" w:hAnsi="Arial"/>
          <w:sz w:val="28"/>
        </w:rPr>
        <w:tab/>
        <w:t>Introduction</w:t>
      </w:r>
      <w:bookmarkEnd w:id="194"/>
      <w:bookmarkEnd w:id="195"/>
      <w:bookmarkEnd w:id="196"/>
    </w:p>
    <w:p w14:paraId="21FB5B8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ddresses the following key issues:</w:t>
      </w:r>
    </w:p>
    <w:p w14:paraId="42F3F89B"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Key issue #1: security of unprotected unicast messages.</w:t>
      </w:r>
    </w:p>
    <w:p w14:paraId="24952E9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olution provides a mechanism for protection of the uplink RRC UECapabilityInformation message.</w:t>
      </w:r>
    </w:p>
    <w:p w14:paraId="0A2A5B36"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7" w:name="_Toc58311083"/>
      <w:bookmarkStart w:id="198" w:name="_Toc59025540"/>
      <w:bookmarkStart w:id="199" w:name="_Toc59026376"/>
      <w:r w:rsidRPr="00F42BD0">
        <w:rPr>
          <w:rFonts w:ascii="Arial" w:eastAsia="Times New Roman" w:hAnsi="Arial"/>
          <w:sz w:val="28"/>
        </w:rPr>
        <w:lastRenderedPageBreak/>
        <w:t>6.3.2</w:t>
      </w:r>
      <w:r w:rsidRPr="00F42BD0">
        <w:rPr>
          <w:rFonts w:ascii="Arial" w:eastAsia="Times New Roman" w:hAnsi="Arial"/>
          <w:sz w:val="28"/>
        </w:rPr>
        <w:tab/>
        <w:t>Solution details</w:t>
      </w:r>
      <w:bookmarkEnd w:id="197"/>
      <w:bookmarkEnd w:id="198"/>
      <w:bookmarkEnd w:id="199"/>
    </w:p>
    <w:p w14:paraId="15F9EB1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Current security mechanisms for RRC UECapabilityInformation are listed in Annex B.1 (Protection of RRC messages) of 3GPP TS 38.331, which can be summarized as follows:</w:t>
      </w:r>
    </w:p>
    <w:p w14:paraId="2FBD1F0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The RRC UECapabilityInformation should not be sent unprotected after AS security activation.</w:t>
      </w:r>
    </w:p>
    <w:p w14:paraId="055C66E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The RRC UECapabilityInformation may be sent unprotected before AS security activation.</w:t>
      </w:r>
    </w:p>
    <w:p w14:paraId="44E45C1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Mechanism #(1) ensures that the RRC UECapabilityInformation cannot be tampered after AS security activation. </w:t>
      </w:r>
    </w:p>
    <w:p w14:paraId="07ADFD0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For mechanism #(2), which is the root cause of the problem, this solution introduces two recommendations for the system (the network and the UE):</w:t>
      </w:r>
    </w:p>
    <w:p w14:paraId="38D1D0F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The network should not send RRC UECapabilityEnquiry to the UE before AS security has been activated.</w:t>
      </w:r>
    </w:p>
    <w:p w14:paraId="644B37A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When the UE gets an RRC UECapabilityEnqiry message from a gNB, the UE should first verify that the AS security has been activated, i.e., an RRC security mode command procedure has been successfully performed. If the above verification succeeds, the UE should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34A2CEE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However, if the system (the network and the UE) has to perform the mechanism #(2), e.g., for early optimization, this solution mandates that the system supports a recovery mechanism from tampered uplink RRC UECapabilityInformation message. It means the followings:</w:t>
      </w:r>
    </w:p>
    <w:p w14:paraId="64E8F1A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The network should taint the UE capabilities so that the network (i.e., same gNB/AMF or different gNB/AMF at handovers) can determine whether those UE capabilities were received before or after the AS security activation. </w:t>
      </w:r>
    </w:p>
    <w:p w14:paraId="578A625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72EA7312"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0" w:name="_Toc58311084"/>
      <w:bookmarkStart w:id="201" w:name="_Toc59025541"/>
      <w:bookmarkStart w:id="202" w:name="_Toc59026377"/>
      <w:r w:rsidRPr="00F42BD0">
        <w:rPr>
          <w:rFonts w:ascii="Arial" w:eastAsia="Times New Roman" w:hAnsi="Arial"/>
          <w:sz w:val="28"/>
        </w:rPr>
        <w:t>6.3.3</w:t>
      </w:r>
      <w:r w:rsidRPr="00F42BD0">
        <w:rPr>
          <w:rFonts w:ascii="Arial" w:eastAsia="Times New Roman" w:hAnsi="Arial"/>
          <w:sz w:val="28"/>
        </w:rPr>
        <w:tab/>
        <w:t>Evaluation</w:t>
      </w:r>
      <w:bookmarkEnd w:id="200"/>
      <w:bookmarkEnd w:id="201"/>
      <w:bookmarkEnd w:id="202"/>
    </w:p>
    <w:p w14:paraId="274D7BD7"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following evaluation is preliminary. It may be updated.</w:t>
      </w:r>
    </w:p>
    <w:p w14:paraId="6294BC2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Evaluation of the security vulnerabilities for allowing the network to accept unprotected UECapabilitiesInformation is FFS.</w:t>
      </w:r>
    </w:p>
    <w:p w14:paraId="7F02DDDC"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03" w:name="_Toc58311085"/>
      <w:bookmarkStart w:id="204" w:name="_Toc59025542"/>
      <w:bookmarkStart w:id="205" w:name="_Toc59026378"/>
      <w:r w:rsidRPr="00F42BD0">
        <w:rPr>
          <w:rFonts w:ascii="Arial" w:eastAsia="Times New Roman" w:hAnsi="Arial"/>
          <w:sz w:val="32"/>
        </w:rPr>
        <w:t>6.4</w:t>
      </w:r>
      <w:r w:rsidRPr="00F42BD0">
        <w:rPr>
          <w:rFonts w:ascii="Arial" w:eastAsia="Times New Roman" w:hAnsi="Arial"/>
          <w:sz w:val="32"/>
        </w:rPr>
        <w:tab/>
        <w:t>Solution #4: Enriched measurement reports</w:t>
      </w:r>
      <w:bookmarkEnd w:id="203"/>
      <w:bookmarkEnd w:id="204"/>
      <w:bookmarkEnd w:id="205"/>
    </w:p>
    <w:p w14:paraId="2C063BE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6" w:name="_Toc58311086"/>
      <w:bookmarkStart w:id="207" w:name="_Toc59025543"/>
      <w:bookmarkStart w:id="208" w:name="_Toc59026379"/>
      <w:r w:rsidRPr="00F42BD0">
        <w:rPr>
          <w:rFonts w:ascii="Arial" w:eastAsia="Times New Roman" w:hAnsi="Arial"/>
          <w:sz w:val="28"/>
        </w:rPr>
        <w:t>6.4.1</w:t>
      </w:r>
      <w:r w:rsidRPr="00F42BD0">
        <w:rPr>
          <w:rFonts w:ascii="Arial" w:eastAsia="Times New Roman" w:hAnsi="Arial"/>
          <w:sz w:val="28"/>
        </w:rPr>
        <w:tab/>
        <w:t>Introduction</w:t>
      </w:r>
      <w:bookmarkEnd w:id="206"/>
      <w:bookmarkEnd w:id="207"/>
      <w:bookmarkEnd w:id="208"/>
    </w:p>
    <w:p w14:paraId="0634036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ddresses the first security requirement in the following key issue:</w:t>
      </w:r>
    </w:p>
    <w:p w14:paraId="14743A8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Key issue #3: network detection of false base stations (first requirement).</w:t>
      </w:r>
    </w:p>
    <w:p w14:paraId="49F5FCE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olution provides a mechanism for enhancing the detection of false base stations by enriching the measurement reports from the UE. The solution is applicable to UEs in RRC_IDLE, RRC_INACTIVE, and RRC_CONNECTED states.</w:t>
      </w:r>
    </w:p>
    <w:p w14:paraId="7CF4C63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9" w:name="_Toc58311087"/>
      <w:bookmarkStart w:id="210" w:name="_Toc59025544"/>
      <w:bookmarkStart w:id="211" w:name="_Toc59026380"/>
      <w:r w:rsidRPr="00F42BD0">
        <w:rPr>
          <w:rFonts w:ascii="Arial" w:eastAsia="Times New Roman" w:hAnsi="Arial"/>
          <w:sz w:val="28"/>
        </w:rPr>
        <w:t>6.4.2</w:t>
      </w:r>
      <w:r w:rsidRPr="00F42BD0">
        <w:rPr>
          <w:rFonts w:ascii="Arial" w:eastAsia="Times New Roman" w:hAnsi="Arial"/>
          <w:sz w:val="28"/>
        </w:rPr>
        <w:tab/>
        <w:t>Solution details</w:t>
      </w:r>
      <w:bookmarkEnd w:id="209"/>
      <w:bookmarkEnd w:id="210"/>
      <w:bookmarkEnd w:id="211"/>
    </w:p>
    <w:p w14:paraId="55644B8C"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12" w:name="_Toc58311088"/>
      <w:bookmarkStart w:id="213" w:name="_Toc59025545"/>
      <w:bookmarkStart w:id="214" w:name="_Toc59026381"/>
      <w:r w:rsidRPr="00F42BD0">
        <w:rPr>
          <w:rFonts w:ascii="Arial" w:eastAsia="Times New Roman" w:hAnsi="Arial"/>
          <w:sz w:val="24"/>
        </w:rPr>
        <w:t>6.4.2.1</w:t>
      </w:r>
      <w:r w:rsidRPr="00F42BD0">
        <w:rPr>
          <w:rFonts w:ascii="Arial" w:eastAsia="Times New Roman" w:hAnsi="Arial"/>
          <w:sz w:val="24"/>
        </w:rPr>
        <w:tab/>
        <w:t>Enrichment of measurement report</w:t>
      </w:r>
      <w:bookmarkEnd w:id="212"/>
      <w:bookmarkEnd w:id="213"/>
      <w:bookmarkEnd w:id="214"/>
    </w:p>
    <w:p w14:paraId="03B31C8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095ABC7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 xml:space="preserve">In addition to the existing information, the system should support the following new information about camped and neighbouring cells to be included in the measurement report: </w:t>
      </w:r>
    </w:p>
    <w:p w14:paraId="78FBFA8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mib_info = hash of the MIB, which helps in detection of DoS attempts, e.g., cellBarred=barred; </w:t>
      </w:r>
    </w:p>
    <w:p w14:paraId="75C66E05"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x-none"/>
        </w:rPr>
      </w:pPr>
      <w:r w:rsidRPr="00F42BD0">
        <w:rPr>
          <w:rFonts w:eastAsia="Times New Roman"/>
          <w:lang w:eastAsia="x-none"/>
        </w:rPr>
        <w:t>-</w:t>
      </w:r>
      <w:r w:rsidRPr="00F42BD0">
        <w:rPr>
          <w:rFonts w:eastAsia="Times New Roman"/>
          <w:lang w:eastAsia="x-none"/>
        </w:rPr>
        <w:tab/>
        <w:t>sib_info = list of {SIB number, hash of the SIB}, which helps in detection of DoS, fraud, and subscription identification attempts, e.g., ims-EmergencySupport=false, tampered</w:t>
      </w:r>
      <w:r w:rsidRPr="00F42BD0">
        <w:rPr>
          <w:rFonts w:eastAsia="Times New Roman"/>
        </w:rPr>
        <w:t xml:space="preserve"> SI-SchedulingInfo, and</w:t>
      </w:r>
      <w:r w:rsidRPr="00F42BD0">
        <w:rPr>
          <w:rFonts w:eastAsia="Times New Roman"/>
          <w:lang w:eastAsia="x-none"/>
        </w:rPr>
        <w:t xml:space="preserve"> useFullResumeID=true;</w:t>
      </w:r>
    </w:p>
    <w:p w14:paraId="5877AE8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 1:</w:t>
      </w:r>
      <w:r w:rsidRPr="00F42BD0">
        <w:rPr>
          <w:rFonts w:eastAsia="Times New Roman"/>
        </w:rPr>
        <w:tab/>
        <w:t xml:space="preserve">The sib_info could contain at least SIB1 which the UE currently obtains to generate CGI_info. </w:t>
      </w:r>
    </w:p>
    <w:p w14:paraId="026F3C8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 2:</w:t>
      </w:r>
      <w:r w:rsidRPr="00F42BD0">
        <w:rPr>
          <w:rFonts w:eastAsia="Times New Roman"/>
        </w:rPr>
        <w:tab/>
        <w:t xml:space="preserve">The mib_info and sib_info could contain their corresponding recorded time. </w:t>
      </w:r>
    </w:p>
    <w:p w14:paraId="0070AA9C"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 3:</w:t>
      </w:r>
      <w:r w:rsidRPr="00F42BD0">
        <w:rPr>
          <w:rFonts w:eastAsia="Times New Roman"/>
        </w:rPr>
        <w:tab/>
        <w:t xml:space="preserve">The </w:t>
      </w:r>
      <w:r w:rsidRPr="00F42BD0">
        <w:rPr>
          <w:rFonts w:eastAsia="Times New Roman"/>
          <w:color w:val="000000"/>
          <w:lang w:eastAsia="zh-CN"/>
        </w:rPr>
        <w:t xml:space="preserve">network can set the requesting frequency for CGI info, similar to </w:t>
      </w:r>
      <w:r w:rsidRPr="00F42BD0">
        <w:rPr>
          <w:rFonts w:eastAsia="Times New Roman"/>
        </w:rPr>
        <w:t xml:space="preserve">the ANR frequency configuration. That is implementation specific. </w:t>
      </w:r>
    </w:p>
    <w:p w14:paraId="7D4DC75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t is suggested to reuse the algorithm of SHA256 to calculate the hashes of MIB/SIBs. </w:t>
      </w:r>
    </w:p>
    <w:p w14:paraId="2BE4321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6C62172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reject_info = information about REJECTs that the UE had received earlier, which helps in detection of DoS attempts, e.g., presence of rogue REJECTs;</w:t>
      </w:r>
    </w:p>
    <w:p w14:paraId="0A2051D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signal_info = information about signal as below, which helps in detection of DoS attempts, e.g., presence of erratic radio signals:</w:t>
      </w:r>
    </w:p>
    <w:p w14:paraId="14EFC6EC"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just power: signal is not associated with any normal pilots or reference signals.</w:t>
      </w:r>
    </w:p>
    <w:p w14:paraId="4DAF1936"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power with just pilots: signal is associated with normal pilots or reference signals, but those signals do not provide any readable system information.</w:t>
      </w:r>
    </w:p>
    <w:p w14:paraId="5166FF6A"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761545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UE should send the above information to the network only after a successful AS security mode command procedure.</w:t>
      </w:r>
    </w:p>
    <w:p w14:paraId="6BED1E0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network should verify and compare the above information with what is expected, e.g., comparing hashes of MIB/SIBs for reported cells with those of genuine cells using the same hash algorithm used in the UE. </w:t>
      </w:r>
    </w:p>
    <w:p w14:paraId="02A550E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o verify the hashes of MIB/SIBs reported by the UE in the MR, the gNB should store the hashes of all broadcasted MIB/SIBs of all cells that belong to the gNB and records the changed time when the MIB/SIBs are modified.</w:t>
      </w:r>
    </w:p>
    <w:p w14:paraId="1B1D727B"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15" w:name="_Toc58311089"/>
      <w:bookmarkStart w:id="216" w:name="_Toc59025546"/>
      <w:bookmarkStart w:id="217" w:name="_Toc59026382"/>
      <w:r w:rsidRPr="00F42BD0">
        <w:rPr>
          <w:rFonts w:ascii="Arial" w:eastAsia="Times New Roman" w:hAnsi="Arial"/>
          <w:sz w:val="24"/>
        </w:rPr>
        <w:t>6.4.2.2</w:t>
      </w:r>
      <w:r w:rsidRPr="00F42BD0">
        <w:rPr>
          <w:rFonts w:ascii="Arial" w:eastAsia="Times New Roman" w:hAnsi="Arial"/>
          <w:sz w:val="24"/>
        </w:rPr>
        <w:tab/>
        <w:t>Verification of the MIB/SIBs Hashes</w:t>
      </w:r>
      <w:bookmarkEnd w:id="215"/>
      <w:bookmarkEnd w:id="216"/>
      <w:bookmarkEnd w:id="217"/>
    </w:p>
    <w:p w14:paraId="53BD93E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 The communication between OAM and cells are implementation specific.</w:t>
      </w:r>
    </w:p>
    <w:p w14:paraId="2ADEFC4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verification fails, e.g., the hashes do not match, the network may consider it as a factor to detect the presence of the false base station.</w:t>
      </w:r>
    </w:p>
    <w:p w14:paraId="477FF11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During handovers, the serving cell may use the above information, i.e., the MIB/SIBs hashes verification result, to decide whether or not to attempt handover of the UE to the reported neighbouring cell.</w:t>
      </w:r>
    </w:p>
    <w:p w14:paraId="125141B9"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18" w:name="_Toc58311090"/>
      <w:bookmarkStart w:id="219" w:name="_Toc59025547"/>
      <w:bookmarkStart w:id="220" w:name="_Toc59026383"/>
      <w:r w:rsidRPr="00F42BD0">
        <w:rPr>
          <w:rFonts w:ascii="Arial" w:eastAsia="Times New Roman" w:hAnsi="Arial"/>
          <w:sz w:val="28"/>
        </w:rPr>
        <w:t>6.4.3</w:t>
      </w:r>
      <w:r w:rsidRPr="00F42BD0">
        <w:rPr>
          <w:rFonts w:ascii="Arial" w:eastAsia="Times New Roman" w:hAnsi="Arial"/>
          <w:sz w:val="28"/>
        </w:rPr>
        <w:tab/>
        <w:t>Evaluation</w:t>
      </w:r>
      <w:bookmarkEnd w:id="218"/>
      <w:bookmarkEnd w:id="219"/>
      <w:bookmarkEnd w:id="220"/>
    </w:p>
    <w:p w14:paraId="5253106D"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w:t>
      </w:r>
      <w:r w:rsidRPr="00F42BD0">
        <w:rPr>
          <w:rFonts w:eastAsia="Times New Roman"/>
          <w:color w:val="FF0000"/>
        </w:rPr>
        <w:tab/>
        <w:t>Impacts on UE power consumption is FFS.</w:t>
      </w:r>
    </w:p>
    <w:p w14:paraId="57AA049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Enriched measurement reports certainly help in enhancing the detection of false base stations. </w:t>
      </w:r>
    </w:p>
    <w:p w14:paraId="307F947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b/>
          <w:bCs/>
        </w:rPr>
      </w:pPr>
      <w:r w:rsidRPr="00F42BD0">
        <w:rPr>
          <w:rFonts w:eastAsia="Times New Roman"/>
        </w:rPr>
        <w:lastRenderedPageBreak/>
        <w:t>NOTE:</w:t>
      </w:r>
      <w:r w:rsidRPr="00F42BD0">
        <w:rPr>
          <w:rFonts w:eastAsia="Times New Roman"/>
        </w:rPr>
        <w:tab/>
        <w:t>The definition of new information to be included in measurement reports is out of scope of the present document</w:t>
      </w:r>
    </w:p>
    <w:p w14:paraId="296E564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p>
    <w:p w14:paraId="08F056C8"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21" w:name="_Toc58311091"/>
      <w:bookmarkStart w:id="222" w:name="_Toc59025548"/>
      <w:bookmarkStart w:id="223" w:name="_Toc59026384"/>
      <w:r w:rsidRPr="00F42BD0">
        <w:rPr>
          <w:rFonts w:ascii="Arial" w:eastAsia="Times New Roman" w:hAnsi="Arial"/>
          <w:sz w:val="32"/>
        </w:rPr>
        <w:t>6.5</w:t>
      </w:r>
      <w:r w:rsidRPr="00F42BD0">
        <w:rPr>
          <w:rFonts w:ascii="Arial" w:eastAsia="Times New Roman" w:hAnsi="Arial"/>
          <w:sz w:val="32"/>
        </w:rPr>
        <w:tab/>
        <w:t>Solution #5: Mitigation against the authentication relay attack</w:t>
      </w:r>
      <w:bookmarkEnd w:id="221"/>
      <w:bookmarkEnd w:id="222"/>
      <w:bookmarkEnd w:id="223"/>
    </w:p>
    <w:p w14:paraId="073DF59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24" w:name="_Toc58311092"/>
      <w:bookmarkStart w:id="225" w:name="_Toc59025549"/>
      <w:bookmarkStart w:id="226" w:name="_Toc59026385"/>
      <w:r w:rsidRPr="00F42BD0">
        <w:rPr>
          <w:rFonts w:ascii="Arial" w:eastAsia="Times New Roman" w:hAnsi="Arial"/>
          <w:sz w:val="28"/>
        </w:rPr>
        <w:t>6.5.1</w:t>
      </w:r>
      <w:r w:rsidRPr="00F42BD0">
        <w:rPr>
          <w:rFonts w:ascii="Arial" w:eastAsia="Times New Roman" w:hAnsi="Arial"/>
          <w:sz w:val="28"/>
        </w:rPr>
        <w:tab/>
        <w:t>Introduction</w:t>
      </w:r>
      <w:bookmarkEnd w:id="224"/>
      <w:bookmarkEnd w:id="225"/>
      <w:bookmarkEnd w:id="226"/>
    </w:p>
    <w:p w14:paraId="6F03B83C" w14:textId="77777777" w:rsidR="00F42BD0" w:rsidRPr="00F42BD0" w:rsidRDefault="00F42BD0" w:rsidP="00F42BD0">
      <w:pPr>
        <w:overflowPunct w:val="0"/>
        <w:autoSpaceDE w:val="0"/>
        <w:autoSpaceDN w:val="0"/>
        <w:adjustRightInd w:val="0"/>
        <w:textAlignment w:val="baseline"/>
        <w:rPr>
          <w:rFonts w:eastAsia="Times New Roman"/>
          <w:lang w:eastAsia="x-none"/>
        </w:rPr>
      </w:pPr>
      <w:r w:rsidRPr="00F42BD0">
        <w:rPr>
          <w:rFonts w:eastAsia="Times New Roman"/>
        </w:rPr>
        <w:t xml:space="preserve">This solution </w:t>
      </w:r>
      <w:r w:rsidRPr="00F42BD0">
        <w:rPr>
          <w:rFonts w:eastAsia="Times New Roman"/>
          <w:lang w:eastAsia="x-none"/>
        </w:rPr>
        <w:t xml:space="preserve">addresses key issue </w:t>
      </w:r>
      <w:r w:rsidRPr="00F42BD0">
        <w:rPr>
          <w:rFonts w:eastAsia="Times New Roman"/>
        </w:rPr>
        <w:t>#5: Mitigation against the authentication relay attack, assuming that the victim UE and malicious UE, as defined in key issue #5, are residing in the same PLMN.</w:t>
      </w:r>
    </w:p>
    <w:p w14:paraId="7CBFC4D6"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27" w:name="_Toc58311093"/>
      <w:bookmarkStart w:id="228" w:name="_Toc59025550"/>
      <w:bookmarkStart w:id="229" w:name="_Toc59026386"/>
      <w:r w:rsidRPr="00F42BD0">
        <w:rPr>
          <w:rFonts w:ascii="Arial" w:eastAsia="Times New Roman" w:hAnsi="Arial"/>
          <w:sz w:val="28"/>
        </w:rPr>
        <w:t>6.5.2</w:t>
      </w:r>
      <w:r w:rsidRPr="00F42BD0">
        <w:rPr>
          <w:rFonts w:ascii="Arial" w:eastAsia="Times New Roman" w:hAnsi="Arial"/>
          <w:sz w:val="28"/>
        </w:rPr>
        <w:tab/>
        <w:t>Solution details</w:t>
      </w:r>
      <w:bookmarkEnd w:id="227"/>
      <w:bookmarkEnd w:id="228"/>
      <w:bookmarkEnd w:id="229"/>
    </w:p>
    <w:p w14:paraId="63EF4D6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t is assumed that the </w:t>
      </w:r>
      <w:r w:rsidRPr="00F42BD0">
        <w:rPr>
          <w:rFonts w:eastAsia="Times New Roman"/>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F42BD0">
        <w:rPr>
          <w:rFonts w:eastAsia="Times New Roman"/>
        </w:rPr>
        <w:t>In this case, the solution works as follows:</w:t>
      </w:r>
    </w:p>
    <w:p w14:paraId="6E7A99B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the registration request procedure, the victim UE sends a registration request message to the AMF through the FBS, the malicious UE and the gNB. The gNB forwards the registration request message to the AMF through the N2 interface, which includes the </w:t>
      </w:r>
      <w:r w:rsidRPr="00F42BD0">
        <w:rPr>
          <w:rFonts w:eastAsia="Times New Roman"/>
          <w:lang w:eastAsia="zh-CN"/>
        </w:rPr>
        <w:t>user's</w:t>
      </w:r>
      <w:r w:rsidRPr="00F42BD0">
        <w:rPr>
          <w:rFonts w:eastAsia="Times New Roman"/>
        </w:rPr>
        <w:t xml:space="preserve"> location information reported by the gNB (indicated by "Location Info-gNB"). The AMF stores the Location Info-gNB. After the authentication and SMC procedure. The victim UE sends an UP-link NASmessage, which includes Location Info-UE, to the AMF through the FBS, the malicious UE and the gNB. The AMF then compares the Location Info-UE with the Location Info-gNB.</w:t>
      </w:r>
    </w:p>
    <w:p w14:paraId="70685ED1"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For the already registered UE, the Location Info-UE should be sent using the initial NAS message, and can be protected by the initial NAS message </w:t>
      </w:r>
      <w:r w:rsidRPr="00F42BD0">
        <w:rPr>
          <w:rFonts w:eastAsia="Times New Roman" w:hint="eastAsia"/>
          <w:lang w:eastAsia="zh-CN"/>
        </w:rPr>
        <w:t>p</w:t>
      </w:r>
      <w:r w:rsidRPr="00F42BD0">
        <w:rPr>
          <w:rFonts w:eastAsia="Times New Roman"/>
        </w:rPr>
        <w:t xml:space="preserve">rotection </w:t>
      </w:r>
      <w:r w:rsidRPr="00F42BD0">
        <w:rPr>
          <w:rFonts w:eastAsia="Times New Roman" w:hint="eastAsia"/>
          <w:lang w:eastAsia="zh-CN"/>
        </w:rPr>
        <w:t>mech</w:t>
      </w:r>
      <w:r w:rsidRPr="00F42BD0">
        <w:rPr>
          <w:rFonts w:eastAsia="Times New Roman"/>
          <w:lang w:eastAsia="zh-CN"/>
        </w:rPr>
        <w:t>a</w:t>
      </w:r>
      <w:r w:rsidRPr="00F42BD0">
        <w:rPr>
          <w:rFonts w:eastAsia="Times New Roman" w:hint="eastAsia"/>
          <w:lang w:eastAsia="zh-CN"/>
        </w:rPr>
        <w:t>nism</w:t>
      </w:r>
      <w:r w:rsidRPr="00F42BD0">
        <w:rPr>
          <w:rFonts w:eastAsia="Times New Roman"/>
          <w:lang w:eastAsia="zh-CN"/>
        </w:rPr>
        <w:t>.</w:t>
      </w:r>
    </w:p>
    <w:p w14:paraId="6F0A67A4" w14:textId="77777777" w:rsidR="00F42BD0" w:rsidRPr="00F42BD0" w:rsidRDefault="00F42BD0" w:rsidP="00F42BD0">
      <w:pPr>
        <w:overflowPunct w:val="0"/>
        <w:autoSpaceDE w:val="0"/>
        <w:autoSpaceDN w:val="0"/>
        <w:adjustRightInd w:val="0"/>
        <w:jc w:val="both"/>
        <w:textAlignment w:val="baseline"/>
        <w:rPr>
          <w:rFonts w:eastAsia="Times New Roman"/>
        </w:rPr>
      </w:pPr>
      <w:r w:rsidRPr="00F42BD0">
        <w:rPr>
          <w:rFonts w:eastAsia="Times New Roman" w:hint="eastAsia"/>
          <w:lang w:eastAsia="zh-CN"/>
        </w:rPr>
        <w:t>In</w:t>
      </w:r>
      <w:r w:rsidRPr="00F42BD0">
        <w:rPr>
          <w:rFonts w:eastAsia="Times New Roman"/>
          <w:lang w:eastAsia="zh-CN"/>
        </w:rPr>
        <w:t xml:space="preserve"> </w:t>
      </w:r>
      <w:r w:rsidRPr="00F42BD0">
        <w:rPr>
          <w:rFonts w:eastAsia="Times New Roman" w:hint="eastAsia"/>
          <w:lang w:eastAsia="zh-CN"/>
        </w:rPr>
        <w:t>this</w:t>
      </w:r>
      <w:r w:rsidRPr="00F42BD0">
        <w:rPr>
          <w:rFonts w:eastAsia="Times New Roman"/>
          <w:lang w:eastAsia="zh-CN"/>
        </w:rPr>
        <w:t xml:space="preserve"> solution, </w:t>
      </w:r>
      <w:r w:rsidRPr="00F42BD0">
        <w:rPr>
          <w:rFonts w:eastAsia="Times New Roman"/>
        </w:rPr>
        <w:t xml:space="preserve">the Global Navigation Satellite System </w:t>
      </w:r>
      <w:r w:rsidRPr="00F42BD0">
        <w:rPr>
          <w:rFonts w:eastAsia="Times New Roman"/>
          <w:lang w:eastAsia="zh-CN"/>
        </w:rPr>
        <w:t xml:space="preserve">(GNSS) </w:t>
      </w:r>
      <w:r w:rsidRPr="00F42BD0">
        <w:rPr>
          <w:rFonts w:eastAsia="Times New Roman"/>
        </w:rPr>
        <w:t>information is used as the Location Info-UE, which is obtained by the GNSS</w:t>
      </w:r>
      <w:r w:rsidRPr="00F42BD0" w:rsidDel="007C168D">
        <w:rPr>
          <w:rFonts w:eastAsia="Times New Roman"/>
        </w:rPr>
        <w:t xml:space="preserve"> </w:t>
      </w:r>
      <w:r w:rsidRPr="00F42BD0">
        <w:rPr>
          <w:rFonts w:eastAsia="Times New Roman"/>
        </w:rPr>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7D36F82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the AMF determines that the Location Info-UE and the Location Info-gNB are consistent, the subsequent procedures are normally performed.</w:t>
      </w:r>
    </w:p>
    <w:p w14:paraId="40DC1BC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the AMF determines that the Location Info-UE and the Location Info-gNB are inconsistent, the registration rejection message may be sent to the UE, where the reason value carried indicates the location positioning of the UE.</w:t>
      </w:r>
    </w:p>
    <w:p w14:paraId="5722B979"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10230" w:dyaOrig="7531" w14:anchorId="749E9F2C">
          <v:shape id="_x0000_i1043" type="#_x0000_t75" alt="" style="width:478.65pt;height:351.95pt;mso-width-percent:0;mso-height-percent:0;mso-width-percent:0;mso-height-percent:0" o:ole="">
            <v:imagedata r:id="rId17" o:title=""/>
          </v:shape>
          <o:OLEObject Type="Embed" ProgID="Visio.Drawing.15" ShapeID="_x0000_i1043" DrawAspect="Content" ObjectID="_1676818141" r:id="rId18"/>
        </w:object>
      </w:r>
    </w:p>
    <w:p w14:paraId="6A322D6C"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5.2-1: Anti-authentication relay attack procedure</w:t>
      </w:r>
    </w:p>
    <w:p w14:paraId="2205799A"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1. In the registration request procedure, the </w:t>
      </w:r>
      <w:r w:rsidRPr="00F42BD0">
        <w:rPr>
          <w:rFonts w:eastAsia="Times New Roman"/>
          <w:lang w:eastAsia="zh-CN"/>
        </w:rPr>
        <w:t>victim</w:t>
      </w:r>
      <w:r w:rsidRPr="00F42BD0">
        <w:rPr>
          <w:rFonts w:eastAsia="Times New Roman"/>
        </w:rPr>
        <w:t xml:space="preserve"> UE sends a registration request message to the </w:t>
      </w:r>
      <w:r w:rsidRPr="00F42BD0">
        <w:rPr>
          <w:rFonts w:eastAsia="Times New Roman"/>
          <w:lang w:eastAsia="zh-CN"/>
        </w:rPr>
        <w:t>false base station FBS.</w:t>
      </w:r>
    </w:p>
    <w:p w14:paraId="4716DBF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zh-CN"/>
        </w:rPr>
        <w:t>2-3.</w:t>
      </w:r>
      <w:r w:rsidRPr="00F42BD0">
        <w:rPr>
          <w:rFonts w:eastAsia="Times New Roman"/>
        </w:rPr>
        <w:t xml:space="preserve"> The FBS </w:t>
      </w:r>
      <w:r w:rsidRPr="00F42BD0">
        <w:rPr>
          <w:rFonts w:eastAsia="Times New Roman"/>
          <w:lang w:eastAsia="zh-CN"/>
        </w:rPr>
        <w:t xml:space="preserve">forwards the </w:t>
      </w:r>
      <w:r w:rsidRPr="00F42BD0">
        <w:rPr>
          <w:rFonts w:eastAsia="Times New Roman"/>
        </w:rPr>
        <w:t>registration request</w:t>
      </w:r>
      <w:r w:rsidRPr="00F42BD0">
        <w:rPr>
          <w:rFonts w:eastAsia="Times New Roman"/>
          <w:lang w:eastAsia="zh-CN"/>
        </w:rPr>
        <w:t xml:space="preserve"> message of the victim UE to the legitimate base station gNB through the remote malicious UE</w:t>
      </w:r>
      <w:r w:rsidRPr="00F42BD0">
        <w:rPr>
          <w:rFonts w:eastAsia="Times New Roman"/>
        </w:rPr>
        <w:t>.</w:t>
      </w:r>
    </w:p>
    <w:p w14:paraId="5301767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4. The gNB sends the registration request</w:t>
      </w:r>
      <w:r w:rsidRPr="00F42BD0">
        <w:rPr>
          <w:rFonts w:eastAsia="Times New Roman"/>
          <w:lang w:eastAsia="zh-CN"/>
        </w:rPr>
        <w:t xml:space="preserve"> message to the</w:t>
      </w:r>
      <w:r w:rsidRPr="00F42BD0">
        <w:rPr>
          <w:rFonts w:eastAsia="Times New Roman" w:hint="eastAsia"/>
          <w:lang w:eastAsia="zh-CN"/>
        </w:rPr>
        <w:t xml:space="preserve"> </w:t>
      </w:r>
      <w:r w:rsidRPr="00F42BD0">
        <w:rPr>
          <w:rFonts w:eastAsia="Times New Roman"/>
          <w:lang w:eastAsia="zh-CN"/>
        </w:rPr>
        <w:t xml:space="preserve">AMF with </w:t>
      </w:r>
      <w:r w:rsidRPr="00F42BD0">
        <w:rPr>
          <w:rFonts w:eastAsia="Times New Roman"/>
        </w:rPr>
        <w:t xml:space="preserve">the </w:t>
      </w:r>
      <w:r w:rsidRPr="00F42BD0">
        <w:rPr>
          <w:rFonts w:eastAsia="Times New Roman"/>
          <w:lang w:eastAsia="zh-CN"/>
        </w:rPr>
        <w:t>user's</w:t>
      </w:r>
      <w:r w:rsidRPr="00F42BD0">
        <w:rPr>
          <w:rFonts w:eastAsia="Times New Roman"/>
        </w:rPr>
        <w:t xml:space="preserve"> location information reported by the gNB (indicated by "Location Info-gNB").</w:t>
      </w:r>
    </w:p>
    <w:p w14:paraId="7A2A5DA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hint="eastAsia"/>
          <w:lang w:eastAsia="zh-CN"/>
        </w:rPr>
        <w:t>5. The AMF store</w:t>
      </w:r>
      <w:r w:rsidRPr="00F42BD0">
        <w:rPr>
          <w:rFonts w:eastAsia="Times New Roman"/>
          <w:lang w:eastAsia="zh-CN"/>
        </w:rPr>
        <w:t>s</w:t>
      </w:r>
      <w:r w:rsidRPr="00F42BD0">
        <w:rPr>
          <w:rFonts w:eastAsia="Times New Roman" w:hint="eastAsia"/>
          <w:lang w:eastAsia="zh-CN"/>
        </w:rPr>
        <w:t xml:space="preserve"> the </w:t>
      </w:r>
      <w:r w:rsidRPr="00F42BD0">
        <w:rPr>
          <w:rFonts w:eastAsia="Times New Roman"/>
        </w:rPr>
        <w:t>Location Info-gNB.</w:t>
      </w:r>
    </w:p>
    <w:p w14:paraId="46572F1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6. The AMF initiates authentication procedure and NAS</w:t>
      </w:r>
      <w:r w:rsidRPr="00F42BD0">
        <w:rPr>
          <w:rFonts w:eastAsia="Times New Roman" w:hint="eastAsia"/>
          <w:lang w:eastAsia="zh-CN"/>
        </w:rPr>
        <w:t xml:space="preserve"> SMC procedure</w:t>
      </w:r>
      <w:r w:rsidRPr="00F42BD0">
        <w:rPr>
          <w:rFonts w:eastAsia="Times New Roman"/>
          <w:lang w:eastAsia="zh-CN"/>
        </w:rPr>
        <w:t>.</w:t>
      </w:r>
    </w:p>
    <w:p w14:paraId="19B5C54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7. </w:t>
      </w:r>
      <w:r w:rsidRPr="00F42BD0">
        <w:rPr>
          <w:rFonts w:eastAsia="Arial"/>
        </w:rPr>
        <w:t xml:space="preserve">If the </w:t>
      </w:r>
      <w:r w:rsidRPr="00F42BD0">
        <w:rPr>
          <w:rFonts w:eastAsia="Times New Roman"/>
          <w:lang w:eastAsia="zh-CN"/>
        </w:rPr>
        <w:t>victim</w:t>
      </w:r>
      <w:r w:rsidRPr="00F42BD0">
        <w:rPr>
          <w:rFonts w:eastAsia="Arial"/>
        </w:rPr>
        <w:t xml:space="preserve"> UE decides to enable the anti-authentication relay attack feature. The </w:t>
      </w:r>
      <w:r w:rsidRPr="00F42BD0">
        <w:rPr>
          <w:rFonts w:eastAsia="Times New Roman"/>
          <w:lang w:eastAsia="zh-CN"/>
        </w:rPr>
        <w:t>victim</w:t>
      </w:r>
      <w:r w:rsidRPr="00F42BD0">
        <w:rPr>
          <w:rFonts w:eastAsia="Arial"/>
        </w:rPr>
        <w:t xml:space="preserve"> UE </w:t>
      </w:r>
      <w:r w:rsidRPr="00F42BD0">
        <w:rPr>
          <w:rFonts w:eastAsia="Times New Roman"/>
          <w:color w:val="000000"/>
          <w:lang w:eastAsia="zh-CN"/>
        </w:rPr>
        <w:t xml:space="preserve">obtains the </w:t>
      </w:r>
      <w:r w:rsidRPr="00F42BD0">
        <w:rPr>
          <w:rFonts w:eastAsia="Times New Roman"/>
          <w:lang w:eastAsia="zh-CN"/>
        </w:rPr>
        <w:t>user's actual location</w:t>
      </w:r>
      <w:r w:rsidRPr="00F42BD0">
        <w:rPr>
          <w:rFonts w:eastAsia="Arial"/>
        </w:rPr>
        <w:t xml:space="preserve"> information (indicated by "Location Info-UE"). The </w:t>
      </w:r>
      <w:r w:rsidRPr="00F42BD0">
        <w:rPr>
          <w:rFonts w:eastAsia="Times New Roman"/>
          <w:lang w:eastAsia="zh-CN"/>
        </w:rPr>
        <w:t>user's actual location</w:t>
      </w:r>
      <w:r w:rsidRPr="00F42BD0">
        <w:rPr>
          <w:rFonts w:eastAsia="Arial"/>
        </w:rPr>
        <w:t xml:space="preserve"> information is the GNSS information </w:t>
      </w:r>
      <w:r w:rsidRPr="00F42BD0">
        <w:rPr>
          <w:rFonts w:eastAsia="Times New Roman"/>
        </w:rPr>
        <w:t>obtained by the GNSS chip in the ME from the GNSS</w:t>
      </w:r>
      <w:r w:rsidRPr="00F42BD0" w:rsidDel="008E31C0">
        <w:rPr>
          <w:rFonts w:eastAsia="Times New Roman"/>
        </w:rPr>
        <w:t xml:space="preserve"> </w:t>
      </w:r>
      <w:r w:rsidRPr="00F42BD0">
        <w:rPr>
          <w:rFonts w:eastAsia="Times New Roman"/>
        </w:rPr>
        <w:t>application</w:t>
      </w:r>
      <w:r w:rsidRPr="00F42BD0">
        <w:rPr>
          <w:rFonts w:eastAsia="Arial"/>
        </w:rPr>
        <w:t xml:space="preserve">.. </w:t>
      </w:r>
    </w:p>
    <w:p w14:paraId="6D5E9C7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hint="eastAsia"/>
          <w:lang w:eastAsia="zh-CN"/>
        </w:rPr>
        <w:t xml:space="preserve">8. The </w:t>
      </w:r>
      <w:r w:rsidRPr="00F42BD0">
        <w:rPr>
          <w:rFonts w:eastAsia="Times New Roman"/>
          <w:lang w:eastAsia="zh-CN"/>
        </w:rPr>
        <w:t xml:space="preserve">victim UE sends the </w:t>
      </w:r>
      <w:r w:rsidRPr="00F42BD0">
        <w:rPr>
          <w:rFonts w:eastAsia="Times New Roman"/>
        </w:rPr>
        <w:t>Location Info-UE to the FBS in the uplink NAS message which should be ciphered and integrity protected by the NAS keys in the current 5G security context. The uplink NAS message should be NAS Security Mode Complete message or other NAS message after the NAS SMC completed.</w:t>
      </w:r>
    </w:p>
    <w:p w14:paraId="61A599B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1: </w:t>
      </w:r>
      <w:r w:rsidRPr="00F42BD0">
        <w:rPr>
          <w:rFonts w:eastAsia="Times New Roman"/>
        </w:rPr>
        <w:tab/>
      </w:r>
      <w:r w:rsidRPr="00F42BD0">
        <w:rPr>
          <w:rFonts w:eastAsia="Times New Roman"/>
          <w:lang w:eastAsia="zh-CN"/>
        </w:rPr>
        <w:t xml:space="preserve">In case of the UE is already registered, the </w:t>
      </w:r>
      <w:r w:rsidRPr="00F42BD0">
        <w:rPr>
          <w:rFonts w:eastAsia="Times New Roman"/>
        </w:rPr>
        <w:t>Location Info-UE</w:t>
      </w:r>
      <w:r w:rsidRPr="00F42BD0">
        <w:rPr>
          <w:rFonts w:eastAsia="Times New Roman"/>
          <w:lang w:eastAsia="zh-CN"/>
        </w:rPr>
        <w:t xml:space="preserve"> should be sent in the initial NAS message, and can be protected by the initial NAS message protection mechanism.</w:t>
      </w:r>
    </w:p>
    <w:p w14:paraId="2906A72C"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9-11. The FBS forwards the uplink NAS message to the AMF </w:t>
      </w:r>
      <w:r w:rsidRPr="00F42BD0">
        <w:rPr>
          <w:rFonts w:eastAsia="Times New Roman"/>
          <w:lang w:eastAsia="zh-CN"/>
        </w:rPr>
        <w:t>through the malicious UE and the gNB</w:t>
      </w:r>
      <w:r w:rsidRPr="00F42BD0">
        <w:rPr>
          <w:rFonts w:eastAsia="Times New Roman"/>
        </w:rPr>
        <w:t>.</w:t>
      </w:r>
    </w:p>
    <w:p w14:paraId="7F48047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12. The AMF </w:t>
      </w:r>
      <w:r w:rsidRPr="00F42BD0">
        <w:rPr>
          <w:rFonts w:eastAsia="Times New Roman"/>
          <w:color w:val="000000"/>
          <w:lang w:eastAsia="zh-CN"/>
        </w:rPr>
        <w:t>obtains</w:t>
      </w:r>
      <w:r w:rsidRPr="00F42BD0">
        <w:rPr>
          <w:rFonts w:eastAsia="Times New Roman"/>
        </w:rPr>
        <w:t xml:space="preserve"> the Location Info-UE, and compares the Location Info-UE with the Location Info-gNB.</w:t>
      </w:r>
    </w:p>
    <w:p w14:paraId="08E0665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hint="eastAsia"/>
          <w:lang w:eastAsia="zh-CN"/>
        </w:rPr>
        <w:t xml:space="preserve">13. </w:t>
      </w:r>
      <w:r w:rsidRPr="00F42BD0">
        <w:rPr>
          <w:rFonts w:eastAsia="Times New Roman"/>
        </w:rPr>
        <w:t xml:space="preserve">If the AMF determines that the Location Info-UE and the Location Info-gNB are consistent, the subsequent procedures should be performed. If the AMF determines that the Location Info-UE and the Location Info-gNB are </w:t>
      </w:r>
      <w:r w:rsidRPr="00F42BD0">
        <w:rPr>
          <w:rFonts w:eastAsia="Times New Roman"/>
        </w:rPr>
        <w:lastRenderedPageBreak/>
        <w:t>inconsistent, the authentication relay attack report message may be sent to the UE with the cause value, which indicates the location positioning of the UE.</w:t>
      </w:r>
    </w:p>
    <w:p w14:paraId="23C38727"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30" w:name="_Toc58311094"/>
      <w:bookmarkStart w:id="231" w:name="_Toc59025551"/>
      <w:bookmarkStart w:id="232" w:name="_Toc59026387"/>
      <w:r w:rsidRPr="00F42BD0">
        <w:rPr>
          <w:rFonts w:ascii="Arial" w:eastAsia="Times New Roman" w:hAnsi="Arial"/>
          <w:sz w:val="28"/>
        </w:rPr>
        <w:t>6.5.3</w:t>
      </w:r>
      <w:r w:rsidRPr="00F42BD0">
        <w:rPr>
          <w:rFonts w:ascii="Arial" w:eastAsia="Times New Roman" w:hAnsi="Arial"/>
          <w:sz w:val="28"/>
        </w:rPr>
        <w:tab/>
        <w:t>Evaluation</w:t>
      </w:r>
      <w:bookmarkEnd w:id="230"/>
      <w:bookmarkEnd w:id="231"/>
      <w:bookmarkEnd w:id="232"/>
    </w:p>
    <w:p w14:paraId="1F24B1B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solution mitigates the </w:t>
      </w:r>
      <w:r w:rsidRPr="00F42BD0">
        <w:rPr>
          <w:rFonts w:eastAsia="Times New Roman"/>
          <w:lang w:eastAsia="zh-CN"/>
        </w:rPr>
        <w:t>threats of the authentication</w:t>
      </w:r>
      <w:r w:rsidRPr="00F42BD0">
        <w:rPr>
          <w:rFonts w:eastAsia="Times New Roman"/>
        </w:rPr>
        <w:t xml:space="preserve"> relay attack by using the AMF to compare the location information reported by the UE and the gNB. </w:t>
      </w:r>
      <w:r w:rsidRPr="00F42BD0">
        <w:rPr>
          <w:rFonts w:eastAsia="Arial"/>
        </w:rPr>
        <w:t>The</w:t>
      </w:r>
      <w:r w:rsidRPr="00F42BD0">
        <w:rPr>
          <w:rFonts w:eastAsia="Times New Roman"/>
          <w:color w:val="000000"/>
          <w:lang w:eastAsia="zh-CN"/>
        </w:rPr>
        <w:t xml:space="preserve"> </w:t>
      </w:r>
      <w:r w:rsidRPr="00F42BD0">
        <w:rPr>
          <w:rFonts w:eastAsia="Times New Roman"/>
          <w:lang w:eastAsia="zh-CN"/>
        </w:rPr>
        <w:t>user's actual location</w:t>
      </w:r>
      <w:r w:rsidRPr="00F42BD0">
        <w:rPr>
          <w:rFonts w:eastAsia="Arial"/>
        </w:rPr>
        <w:t xml:space="preserve"> information should be the identified with GNSS information</w:t>
      </w:r>
      <w:r w:rsidRPr="00F42BD0">
        <w:rPr>
          <w:rFonts w:eastAsia="Times New Roman"/>
        </w:rPr>
        <w:t xml:space="preserve">. In addition, based on the eLCS procedure, the UE is allowed to submit its location to the core network. The privacy issue would be solved based on the privacy setting, which is agreed by the UE. </w:t>
      </w:r>
    </w:p>
    <w:p w14:paraId="5DC1BAE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addition, the UE reports the </w:t>
      </w:r>
      <w:r w:rsidRPr="00F42BD0">
        <w:rPr>
          <w:rFonts w:eastAsia="Arial"/>
        </w:rPr>
        <w:t>Location Info-UE</w:t>
      </w:r>
      <w:r w:rsidRPr="00F42BD0">
        <w:rPr>
          <w:rFonts w:eastAsia="Times New Roman"/>
        </w:rPr>
        <w:t xml:space="preserve"> through the NAS message after the authentication and the SMC procedure or the initial NAS message in case of the UE is already registered. At this time, the uplink NAS message has been encrypted and integrity protected, and the initial NAS message has been protected by the initial NAS message </w:t>
      </w:r>
      <w:r w:rsidRPr="00F42BD0">
        <w:rPr>
          <w:rFonts w:eastAsia="Times New Roman" w:hint="eastAsia"/>
          <w:lang w:eastAsia="zh-CN"/>
        </w:rPr>
        <w:t>p</w:t>
      </w:r>
      <w:r w:rsidRPr="00F42BD0">
        <w:rPr>
          <w:rFonts w:eastAsia="Times New Roman"/>
        </w:rPr>
        <w:t xml:space="preserve">rotection </w:t>
      </w:r>
      <w:r w:rsidRPr="00F42BD0">
        <w:rPr>
          <w:rFonts w:eastAsia="Times New Roman" w:hint="eastAsia"/>
          <w:lang w:eastAsia="zh-CN"/>
        </w:rPr>
        <w:t>mech</w:t>
      </w:r>
      <w:r w:rsidRPr="00F42BD0">
        <w:rPr>
          <w:rFonts w:eastAsia="Times New Roman"/>
          <w:lang w:eastAsia="zh-CN"/>
        </w:rPr>
        <w:t>a</w:t>
      </w:r>
      <w:r w:rsidRPr="00F42BD0">
        <w:rPr>
          <w:rFonts w:eastAsia="Times New Roman" w:hint="eastAsia"/>
          <w:lang w:eastAsia="zh-CN"/>
        </w:rPr>
        <w:t>nism</w:t>
      </w:r>
      <w:r w:rsidRPr="00F42BD0">
        <w:rPr>
          <w:rFonts w:eastAsia="Times New Roman"/>
        </w:rPr>
        <w:t>. Therefore, the location information of the UE cannot be tampered by the false base station.</w:t>
      </w:r>
    </w:p>
    <w:p w14:paraId="6C2CF7F4"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This solution only works with UE that has GNSS</w:t>
      </w:r>
      <w:r w:rsidRPr="00F42BD0">
        <w:rPr>
          <w:rFonts w:eastAsia="Times New Roman" w:hint="eastAsia"/>
          <w:lang w:eastAsia="zh-CN"/>
        </w:rPr>
        <w:t>,</w:t>
      </w:r>
      <w:r w:rsidRPr="00F42BD0">
        <w:rPr>
          <w:rFonts w:eastAsia="Times New Roman"/>
          <w:lang w:eastAsia="zh-CN"/>
        </w:rPr>
        <w:t xml:space="preserve"> and GNSS may be spoofed and jammed.</w:t>
      </w:r>
    </w:p>
    <w:p w14:paraId="14312E0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 Note: Evaluation on privacy aspects is FFS.</w:t>
      </w:r>
    </w:p>
    <w:p w14:paraId="3DBF62B0"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33" w:name="_Toc58311095"/>
      <w:bookmarkStart w:id="234" w:name="_Toc59025552"/>
      <w:bookmarkStart w:id="235" w:name="_Toc59026388"/>
      <w:r w:rsidRPr="00F42BD0">
        <w:rPr>
          <w:rFonts w:ascii="Arial" w:eastAsia="Times New Roman" w:hAnsi="Arial"/>
          <w:sz w:val="32"/>
        </w:rPr>
        <w:t>6.6</w:t>
      </w:r>
      <w:r w:rsidRPr="00F42BD0">
        <w:rPr>
          <w:rFonts w:ascii="Arial" w:eastAsia="Times New Roman" w:hAnsi="Arial"/>
          <w:sz w:val="32"/>
        </w:rPr>
        <w:tab/>
        <w:t>Solution #6: Avoiding UE connecting to false base station during HO</w:t>
      </w:r>
      <w:bookmarkEnd w:id="233"/>
      <w:bookmarkEnd w:id="234"/>
      <w:bookmarkEnd w:id="235"/>
    </w:p>
    <w:p w14:paraId="7239D0D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36" w:name="_Toc58311096"/>
      <w:bookmarkStart w:id="237" w:name="_Toc59025553"/>
      <w:bookmarkStart w:id="238" w:name="_Toc59026389"/>
      <w:r w:rsidRPr="00F42BD0">
        <w:rPr>
          <w:rFonts w:ascii="Arial" w:eastAsia="Times New Roman" w:hAnsi="Arial"/>
          <w:sz w:val="28"/>
        </w:rPr>
        <w:t>6.6.1</w:t>
      </w:r>
      <w:r w:rsidRPr="00F42BD0">
        <w:rPr>
          <w:rFonts w:ascii="Arial" w:eastAsia="Times New Roman" w:hAnsi="Arial"/>
          <w:sz w:val="28"/>
        </w:rPr>
        <w:tab/>
        <w:t>Introduction</w:t>
      </w:r>
      <w:bookmarkEnd w:id="236"/>
      <w:bookmarkEnd w:id="237"/>
      <w:bookmarkEnd w:id="238"/>
    </w:p>
    <w:p w14:paraId="2F0E300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addresses the security requirement in </w:t>
      </w:r>
      <w:r w:rsidRPr="00F42BD0">
        <w:rPr>
          <w:rFonts w:eastAsia="Times New Roman"/>
          <w:lang w:eastAsia="zh-CN"/>
        </w:rPr>
        <w:t xml:space="preserve">key issue #3 </w:t>
      </w:r>
      <w:r w:rsidRPr="00F42BD0">
        <w:rPr>
          <w:rFonts w:eastAsia="Times New Roman"/>
        </w:rPr>
        <w:t>for preventing UE from connecting to false base station.</w:t>
      </w:r>
    </w:p>
    <w:p w14:paraId="4E549D7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39" w:name="_Toc58311097"/>
      <w:bookmarkStart w:id="240" w:name="_Toc59025554"/>
      <w:bookmarkStart w:id="241" w:name="_Toc59026390"/>
      <w:r w:rsidRPr="00F42BD0">
        <w:rPr>
          <w:rFonts w:ascii="Arial" w:eastAsia="Times New Roman" w:hAnsi="Arial"/>
          <w:sz w:val="28"/>
        </w:rPr>
        <w:t>6.6.2</w:t>
      </w:r>
      <w:r w:rsidRPr="00F42BD0">
        <w:rPr>
          <w:rFonts w:ascii="Arial" w:eastAsia="Times New Roman" w:hAnsi="Arial"/>
          <w:sz w:val="28"/>
        </w:rPr>
        <w:tab/>
        <w:t>Solution details</w:t>
      </w:r>
      <w:bookmarkEnd w:id="239"/>
      <w:bookmarkEnd w:id="240"/>
      <w:bookmarkEnd w:id="241"/>
    </w:p>
    <w:p w14:paraId="1F297E74"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42" w:name="_Toc58311098"/>
      <w:bookmarkStart w:id="243" w:name="_Toc59025555"/>
      <w:bookmarkStart w:id="244" w:name="_Toc59026391"/>
      <w:r w:rsidRPr="00F42BD0">
        <w:rPr>
          <w:rFonts w:ascii="Arial" w:eastAsia="Times New Roman" w:hAnsi="Arial"/>
          <w:sz w:val="24"/>
        </w:rPr>
        <w:t>6.6.2.1</w:t>
      </w:r>
      <w:r w:rsidRPr="00F42BD0">
        <w:rPr>
          <w:rFonts w:ascii="Arial" w:eastAsia="Times New Roman" w:hAnsi="Arial"/>
          <w:sz w:val="24"/>
        </w:rPr>
        <w:tab/>
      </w:r>
      <w:r w:rsidRPr="00F42BD0">
        <w:rPr>
          <w:rFonts w:ascii="Arial" w:eastAsia="Times New Roman" w:hAnsi="Arial" w:hint="eastAsia"/>
          <w:sz w:val="24"/>
          <w:lang w:eastAsia="zh-CN"/>
        </w:rPr>
        <w:t>Background</w:t>
      </w:r>
      <w:bookmarkEnd w:id="242"/>
      <w:bookmarkEnd w:id="243"/>
      <w:bookmarkEnd w:id="244"/>
    </w:p>
    <w:p w14:paraId="15E4DFAA"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Usually, the 5G RAN HO decision is based on the UE MR </w:t>
      </w:r>
      <w:r w:rsidRPr="00F42BD0">
        <w:rPr>
          <w:rFonts w:eastAsia="Times New Roman"/>
          <w:lang w:eastAsia="zh-CN"/>
        </w:rPr>
        <w:t>(Measurement Report)</w:t>
      </w:r>
      <w:r w:rsidRPr="00F42BD0">
        <w:rPr>
          <w:rFonts w:eastAsia="Times New Roman"/>
        </w:rPr>
        <w:t xml:space="preserve">.The UE executes </w:t>
      </w:r>
      <w:r w:rsidRPr="00F42BD0">
        <w:rPr>
          <w:rFonts w:eastAsia="Times New Roman"/>
          <w:lang w:eastAsia="zh-CN"/>
        </w:rPr>
        <w:t>the signal power measurement of the neighbour cell based on the SS Block</w:t>
      </w:r>
      <w:r w:rsidRPr="00F42BD0">
        <w:rPr>
          <w:rFonts w:eastAsia="Times New Roman"/>
        </w:rPr>
        <w:t xml:space="preserve"> which carries the broadcasted synchronization signal and MIB signal which is sent without security protection [1] and [2</w:t>
      </w:r>
      <w:r w:rsidRPr="00F42BD0">
        <w:rPr>
          <w:rFonts w:eastAsia="Times New Roman" w:hint="eastAsia"/>
          <w:lang w:eastAsia="zh-CN"/>
        </w:rPr>
        <w:t>].</w:t>
      </w:r>
      <w:r w:rsidRPr="00F42BD0">
        <w:rPr>
          <w:rFonts w:eastAsia="Times New Roman"/>
          <w:lang w:eastAsia="zh-CN"/>
        </w:rPr>
        <w:t xml:space="preserve"> </w:t>
      </w:r>
      <w:r w:rsidRPr="00F42BD0">
        <w:rPr>
          <w:rFonts w:eastAsia="Times New Roman"/>
        </w:rPr>
        <w:t xml:space="preserve">Assuming there is a false base station C </w:t>
      </w:r>
      <w:r w:rsidRPr="00F42BD0">
        <w:rPr>
          <w:rFonts w:eastAsia="Times New Roman"/>
          <w:lang w:eastAsia="zh-CN"/>
        </w:rPr>
        <w:t xml:space="preserve">counterfeiting the system information of a </w:t>
      </w:r>
      <w:r w:rsidRPr="00F42BD0">
        <w:rPr>
          <w:rFonts w:eastAsia="Times New Roman"/>
          <w:color w:val="000000"/>
        </w:rPr>
        <w:t>legitimate</w:t>
      </w:r>
      <w:r w:rsidRPr="00F42BD0">
        <w:rPr>
          <w:rFonts w:eastAsia="Times New Roman"/>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s to the false base station C. Eventually, the handover will fail, as shown in figure </w:t>
      </w:r>
      <w:r w:rsidRPr="00F42BD0">
        <w:rPr>
          <w:rFonts w:eastAsia="Times New Roman" w:hint="eastAsia"/>
          <w:lang w:eastAsia="zh-CN"/>
        </w:rPr>
        <w:t>6.6.2.1-</w:t>
      </w:r>
      <w:r w:rsidRPr="00F42BD0">
        <w:rPr>
          <w:rFonts w:eastAsia="Times New Roman"/>
        </w:rPr>
        <w:t>1</w:t>
      </w:r>
      <w:r w:rsidRPr="00F42BD0">
        <w:rPr>
          <w:rFonts w:eastAsia="Times New Roman"/>
          <w:lang w:eastAsia="zh-CN"/>
        </w:rPr>
        <w:t>.</w:t>
      </w:r>
    </w:p>
    <w:p w14:paraId="08654717"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9615" w:dyaOrig="7680" w14:anchorId="7122DAA3">
          <v:shape id="_x0000_i1042" type="#_x0000_t75" alt="" style="width:478.1pt;height:381.3pt;mso-width-percent:0;mso-height-percent:0;mso-width-percent:0;mso-height-percent:0" o:ole="">
            <v:imagedata r:id="rId19" o:title=""/>
          </v:shape>
          <o:OLEObject Type="Embed" ProgID="Visio.Drawing.15" ShapeID="_x0000_i1042" DrawAspect="Content" ObjectID="_1676818142" r:id="rId20"/>
        </w:object>
      </w:r>
    </w:p>
    <w:p w14:paraId="3064F807"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 xml:space="preserve">Figure </w:t>
      </w:r>
      <w:r w:rsidRPr="00F42BD0">
        <w:rPr>
          <w:rFonts w:ascii="Arial" w:eastAsia="Times New Roman" w:hAnsi="Arial" w:hint="eastAsia"/>
          <w:b/>
          <w:lang w:eastAsia="zh-CN"/>
        </w:rPr>
        <w:t>6.6.2.1-</w:t>
      </w:r>
      <w:r w:rsidRPr="00F42BD0">
        <w:rPr>
          <w:rFonts w:ascii="Arial" w:eastAsia="Times New Roman" w:hAnsi="Arial"/>
          <w:b/>
        </w:rPr>
        <w:t>1: HO procedure caused by false base station C</w:t>
      </w:r>
    </w:p>
    <w:p w14:paraId="2C8BE0A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0: The UE </w:t>
      </w:r>
      <w:r w:rsidRPr="00F42BD0">
        <w:rPr>
          <w:rFonts w:eastAsia="Times New Roman"/>
          <w:lang w:eastAsia="zh-CN"/>
        </w:rPr>
        <w:t>reports the measurement report (MR) to the source gNB (A)</w:t>
      </w:r>
      <w:r w:rsidRPr="00F42BD0">
        <w:rPr>
          <w:rFonts w:eastAsia="Times New Roman"/>
        </w:rPr>
        <w:t xml:space="preserve">. </w:t>
      </w:r>
    </w:p>
    <w:p w14:paraId="0D359A9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1: The source gNB (A) decides the </w:t>
      </w:r>
      <w:r w:rsidRPr="00F42BD0">
        <w:rPr>
          <w:rFonts w:eastAsia="Times New Roman"/>
          <w:lang w:eastAsia="zh-CN"/>
        </w:rPr>
        <w:t xml:space="preserve">measurement from false gNB C meets the HO </w:t>
      </w:r>
      <w:r w:rsidRPr="00F42BD0">
        <w:rPr>
          <w:rFonts w:eastAsia="Times New Roman"/>
        </w:rPr>
        <w:t xml:space="preserve">trigger threshold, then the source gNB (A) lookup the NCRT (neighbour cell relation Table) [16] with the reported PCI (physical cell identity), and finds the target cell of gNB (B). </w:t>
      </w:r>
    </w:p>
    <w:p w14:paraId="5C796B3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2: The source gNB (A) sends HO request to target gNB (B).</w:t>
      </w:r>
    </w:p>
    <w:p w14:paraId="3913630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3: The target gNB (B) makes the HO admission decision and prepares radio resource for the UE (e.g. SRB and DRB resource for the UE).</w:t>
      </w:r>
    </w:p>
    <w:p w14:paraId="37CA6D3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4: The target gNB (B) responds with the HO request ACK message containing all the prepared RRC configuration information.</w:t>
      </w:r>
    </w:p>
    <w:p w14:paraId="6BCCABD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5: The source gNB (A) sends HO command to indicate the UE to execute the HO to the target cell. </w:t>
      </w:r>
    </w:p>
    <w:p w14:paraId="25EA828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6: The UE detaches from the source cell.</w:t>
      </w:r>
    </w:p>
    <w:p w14:paraId="309D1EF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7: The UE tries to synchronize and camp on the target cell based on the broadcasted SSB signal (including the synchronization signal and MIB signal) and SIB1. Because the SSB signal and SIB1 are not security protected, the UE cannot verify the authenticity of these message. The false gNB can copy the SSB signal and SIB1of the target cell, and sends that with stronger power. Finally, the UE camps on the false cell.</w:t>
      </w:r>
    </w:p>
    <w:p w14:paraId="16BA125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8: The UE sends MSG1 to the camped cell in clear. </w:t>
      </w:r>
    </w:p>
    <w:p w14:paraId="7B5DA1C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9: The false cell responds with MSG2 in plaintext, instructing the UE to send the next uplink message using the dedicated UL allocation resource. </w:t>
      </w:r>
    </w:p>
    <w:p w14:paraId="52149F9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7C3B628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real target cell does not receive the HO confirm message from the UE, then thinks the HO fails. And the source cell does not receive the UE context release message from target cell, then decides the HO failure.</w:t>
      </w:r>
    </w:p>
    <w:p w14:paraId="0D40E7B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0E05E9F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13EE639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245" w:name="_Toc58311099"/>
      <w:bookmarkStart w:id="246" w:name="_Toc59025556"/>
      <w:bookmarkStart w:id="247" w:name="_Toc59026392"/>
      <w:r w:rsidRPr="00F42BD0">
        <w:rPr>
          <w:rFonts w:ascii="Arial" w:eastAsia="Times New Roman" w:hAnsi="Arial"/>
          <w:sz w:val="24"/>
          <w:lang w:eastAsia="zh-CN"/>
        </w:rPr>
        <w:t>6.6.2.2</w:t>
      </w:r>
      <w:r w:rsidRPr="00F42BD0">
        <w:rPr>
          <w:rFonts w:ascii="Arial" w:eastAsia="Times New Roman" w:hAnsi="Arial"/>
          <w:sz w:val="24"/>
          <w:lang w:eastAsia="zh-CN"/>
        </w:rPr>
        <w:tab/>
        <w:t>Procedure</w:t>
      </w:r>
      <w:bookmarkEnd w:id="245"/>
      <w:bookmarkEnd w:id="246"/>
      <w:bookmarkEnd w:id="247"/>
    </w:p>
    <w:p w14:paraId="3B6F0859"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48" w:name="_Toc59025557"/>
      <w:bookmarkStart w:id="249" w:name="_Toc59026393"/>
      <w:r w:rsidRPr="00F42BD0">
        <w:rPr>
          <w:rFonts w:ascii="Arial" w:eastAsia="Times New Roman" w:hAnsi="Arial"/>
          <w:sz w:val="22"/>
          <w:lang w:eastAsia="zh-CN"/>
        </w:rPr>
        <w:t>6.6.2.2.0</w:t>
      </w:r>
      <w:r w:rsidRPr="00F42BD0">
        <w:rPr>
          <w:rFonts w:ascii="Arial" w:eastAsia="Times New Roman" w:hAnsi="Arial"/>
          <w:sz w:val="22"/>
          <w:lang w:eastAsia="zh-CN"/>
        </w:rPr>
        <w:tab/>
        <w:t>General</w:t>
      </w:r>
      <w:bookmarkEnd w:id="248"/>
      <w:bookmarkEnd w:id="249"/>
    </w:p>
    <w:p w14:paraId="2DA0012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are two options for this solution as follows:</w:t>
      </w:r>
    </w:p>
    <w:p w14:paraId="6E59A95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ption A: Always On feature: In this option the proposed solution is always on and activated at the source gNB; thus it is on all gNBs.</w:t>
      </w:r>
    </w:p>
    <w:p w14:paraId="00C306F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54EFE65C"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50" w:name="_Toc58311100"/>
      <w:bookmarkStart w:id="251" w:name="_Toc59025558"/>
      <w:bookmarkStart w:id="252" w:name="_Toc59026394"/>
      <w:r w:rsidRPr="00F42BD0">
        <w:rPr>
          <w:rFonts w:ascii="Arial" w:eastAsia="Times New Roman" w:hAnsi="Arial"/>
          <w:sz w:val="22"/>
          <w:lang w:eastAsia="zh-CN"/>
        </w:rPr>
        <w:t>6.6.2.2.1</w:t>
      </w:r>
      <w:r w:rsidRPr="00F42BD0">
        <w:rPr>
          <w:rFonts w:ascii="Arial" w:eastAsia="Times New Roman" w:hAnsi="Arial"/>
          <w:sz w:val="22"/>
          <w:lang w:eastAsia="zh-CN"/>
        </w:rPr>
        <w:tab/>
        <w:t>Always on Feature</w:t>
      </w:r>
      <w:bookmarkEnd w:id="250"/>
      <w:bookmarkEnd w:id="251"/>
      <w:bookmarkEnd w:id="252"/>
    </w:p>
    <w:p w14:paraId="1265381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target gNB B assigns a specific CSI-RS to the UE during the preparation phase, and carri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14:paraId="502548B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Because the </w:t>
      </w:r>
      <w:r w:rsidRPr="00F42BD0">
        <w:rPr>
          <w:rFonts w:eastAsia="Times New Roman" w:hint="eastAsia"/>
          <w:lang w:eastAsia="zh-CN"/>
        </w:rPr>
        <w:t>false gNB C do</w:t>
      </w:r>
      <w:r w:rsidRPr="00F42BD0">
        <w:rPr>
          <w:rFonts w:eastAsia="Times New Roman"/>
          <w:lang w:eastAsia="zh-CN"/>
        </w:rPr>
        <w:t>es</w:t>
      </w:r>
      <w:r w:rsidRPr="00F42BD0">
        <w:rPr>
          <w:rFonts w:eastAsia="Times New Roman" w:hint="eastAsia"/>
          <w:lang w:eastAsia="zh-CN"/>
        </w:rPr>
        <w:t xml:space="preserve"> not know the </w:t>
      </w:r>
      <w:r w:rsidRPr="00F42BD0">
        <w:rPr>
          <w:rFonts w:eastAsia="Times New Roman"/>
        </w:rPr>
        <w:t>dedicated CSI-RS information in advance, therefore the second MR reported by the UE is measured with the real reference signal of the target gNB B.</w:t>
      </w:r>
    </w:p>
    <w:p w14:paraId="416321BE"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9585" w:dyaOrig="11370" w14:anchorId="544B8990">
          <v:shape id="_x0000_i1041" type="#_x0000_t75" alt="" style="width:482.1pt;height:570.25pt;mso-width-percent:0;mso-height-percent:0;mso-width-percent:0;mso-height-percent:0" o:ole="">
            <v:imagedata r:id="rId21" o:title=""/>
          </v:shape>
          <o:OLEObject Type="Embed" ProgID="Visio.Drawing.15" ShapeID="_x0000_i1041" DrawAspect="Content" ObjectID="_1676818143" r:id="rId22"/>
        </w:object>
      </w:r>
    </w:p>
    <w:p w14:paraId="131255A3"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 xml:space="preserve">Figure </w:t>
      </w:r>
      <w:r w:rsidRPr="00F42BD0">
        <w:rPr>
          <w:rFonts w:ascii="Arial" w:eastAsia="Times New Roman" w:hAnsi="Arial" w:hint="eastAsia"/>
          <w:b/>
          <w:lang w:eastAsia="zh-CN"/>
        </w:rPr>
        <w:t>6.6.2.</w:t>
      </w:r>
      <w:r w:rsidRPr="00F42BD0">
        <w:rPr>
          <w:rFonts w:ascii="Arial" w:eastAsia="Times New Roman" w:hAnsi="Arial"/>
          <w:b/>
          <w:lang w:eastAsia="zh-CN"/>
        </w:rPr>
        <w:t>2.1</w:t>
      </w:r>
      <w:r w:rsidRPr="00F42BD0">
        <w:rPr>
          <w:rFonts w:ascii="Arial" w:eastAsia="Times New Roman" w:hAnsi="Arial" w:hint="eastAsia"/>
          <w:b/>
          <w:lang w:eastAsia="zh-CN"/>
        </w:rPr>
        <w:t>-</w:t>
      </w:r>
      <w:r w:rsidRPr="00F42BD0">
        <w:rPr>
          <w:rFonts w:ascii="Arial" w:eastAsia="Times New Roman" w:hAnsi="Arial"/>
          <w:b/>
        </w:rPr>
        <w:t>1: HO procedure with second measurement and HO decision</w:t>
      </w:r>
    </w:p>
    <w:p w14:paraId="416BF900" w14:textId="77777777" w:rsidR="00F42BD0" w:rsidRPr="00F42BD0" w:rsidRDefault="00F42BD0" w:rsidP="00F42BD0">
      <w:pPr>
        <w:keepLines/>
        <w:overflowPunct w:val="0"/>
        <w:autoSpaceDE w:val="0"/>
        <w:autoSpaceDN w:val="0"/>
        <w:adjustRightInd w:val="0"/>
        <w:spacing w:after="240"/>
        <w:textAlignment w:val="baseline"/>
        <w:rPr>
          <w:rFonts w:eastAsia="Times New Roman"/>
        </w:rPr>
      </w:pPr>
      <w:r w:rsidRPr="00F42BD0">
        <w:rPr>
          <w:rFonts w:eastAsia="Times New Roman"/>
        </w:rPr>
        <w:t xml:space="preserve">The source gNB (A) should support to turn on/off this feature according to the network circumstances. </w:t>
      </w:r>
    </w:p>
    <w:p w14:paraId="663C43F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2: When the local configuration in the source gNB indicates that the feature of second measurement is enabled, the source gNB (A) sends HO request with a new indicator to request the target gNB to prepare a specific CSI-RS for the UE.</w:t>
      </w:r>
    </w:p>
    <w:p w14:paraId="3108928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3: The target gNB (B) performs admission control and prepares basic RRC configuration information for the UE, including a dedicated CSI-RS information. </w:t>
      </w:r>
    </w:p>
    <w:p w14:paraId="30EA348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Step 4: The target gNB (B) respond with the HO request ACK message containing all the prepared RRC configuration information (including the dedicated CSI-RS information).</w:t>
      </w:r>
    </w:p>
    <w:p w14:paraId="23EE506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5: When the source gNB (A) receives the CSI-RS information in the Handover request ACK, and the feature is turned on, the source gNB decides to request the UE for a second time measurement based on the specified CSI-RS information. </w:t>
      </w:r>
    </w:p>
    <w:p w14:paraId="088F30B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6: The source gNB (A) sends a measurement task including the CSI-RS information to the UE while being protected with RRC security context. </w:t>
      </w:r>
    </w:p>
    <w:p w14:paraId="784CF09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7: The UE executes a second measurement of the dedicated CSI-RS signal indicated in the measurement task.</w:t>
      </w:r>
    </w:p>
    <w:p w14:paraId="3AB794D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tep 8: The UE reports the second MR to the source gNB (A). </w:t>
      </w:r>
    </w:p>
    <w:p w14:paraId="2FD60C3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419E98F4"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53" w:name="_Toc58311101"/>
      <w:bookmarkStart w:id="254" w:name="_Toc59025559"/>
      <w:bookmarkStart w:id="255" w:name="_Toc59026395"/>
      <w:r w:rsidRPr="00F42BD0">
        <w:rPr>
          <w:rFonts w:ascii="Arial" w:eastAsia="Times New Roman" w:hAnsi="Arial"/>
          <w:sz w:val="22"/>
          <w:lang w:eastAsia="zh-CN"/>
        </w:rPr>
        <w:t>6.6.2.2.2</w:t>
      </w:r>
      <w:r w:rsidRPr="00F42BD0">
        <w:rPr>
          <w:rFonts w:ascii="Arial" w:eastAsia="Times New Roman" w:hAnsi="Arial"/>
          <w:sz w:val="22"/>
          <w:lang w:eastAsia="zh-CN"/>
        </w:rPr>
        <w:tab/>
        <w:t>On demand Feature</w:t>
      </w:r>
      <w:bookmarkEnd w:id="253"/>
      <w:bookmarkEnd w:id="254"/>
      <w:bookmarkEnd w:id="255"/>
    </w:p>
    <w:p w14:paraId="7C5EAA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details of the solution in this option is the same as in option A with the difference that this solution is turned on when needed, i.e., on demand. The solution is turned on dynamically by a source gNB.</w:t>
      </w:r>
    </w:p>
    <w:p w14:paraId="56C84C2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 xml:space="preserve">It is implementation specific for the source gNB to trigger and turn on this solution. For example, the source gNB may turn on according to the FBS detection report. </w:t>
      </w:r>
    </w:p>
    <w:p w14:paraId="5D1D6E6B"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RAN2 Feedback is needed.</w:t>
      </w:r>
    </w:p>
    <w:p w14:paraId="4D21F64E"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56" w:name="_Toc58311102"/>
      <w:bookmarkStart w:id="257" w:name="_Toc59025560"/>
      <w:bookmarkStart w:id="258" w:name="_Toc59026396"/>
      <w:r w:rsidRPr="00F42BD0">
        <w:rPr>
          <w:rFonts w:ascii="Arial" w:eastAsia="Times New Roman" w:hAnsi="Arial"/>
          <w:sz w:val="28"/>
        </w:rPr>
        <w:t>6.6.3</w:t>
      </w:r>
      <w:r w:rsidRPr="00F42BD0">
        <w:rPr>
          <w:rFonts w:ascii="Arial" w:eastAsia="Times New Roman" w:hAnsi="Arial"/>
          <w:sz w:val="28"/>
        </w:rPr>
        <w:tab/>
        <w:t>Evaluation</w:t>
      </w:r>
      <w:bookmarkEnd w:id="256"/>
      <w:bookmarkEnd w:id="257"/>
      <w:bookmarkEnd w:id="258"/>
    </w:p>
    <w:p w14:paraId="2AF2FCB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olution addresses Key Issue #3 to avoid the UE connecting to FBS during Handover procedure.</w:t>
      </w:r>
    </w:p>
    <w:p w14:paraId="46D57496"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hint="eastAsia"/>
          <w:lang w:eastAsia="zh-CN"/>
        </w:rPr>
        <w:t>CSI-RS</w:t>
      </w:r>
      <w:r w:rsidRPr="00F42BD0">
        <w:rPr>
          <w:rFonts w:eastAsia="Times New Roman"/>
          <w:lang w:eastAsia="zh-CN"/>
        </w:rPr>
        <w:t xml:space="preserve"> is used for the UE to do measurement, it</w:t>
      </w:r>
      <w:r w:rsidRPr="00F42BD0">
        <w:rPr>
          <w:rFonts w:eastAsia="Times New Roman" w:hint="eastAsia"/>
          <w:lang w:eastAsia="zh-CN"/>
        </w:rPr>
        <w:t xml:space="preserve"> is </w:t>
      </w:r>
      <w:r w:rsidRPr="00F42BD0">
        <w:rPr>
          <w:rFonts w:eastAsia="Times New Roman"/>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05E66740"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The solution requires</w:t>
      </w:r>
      <w:r w:rsidRPr="00F42BD0">
        <w:rPr>
          <w:rFonts w:eastAsia="Times New Roman"/>
          <w:lang w:eastAsia="zh-CN"/>
        </w:rPr>
        <w:t xml:space="preserve"> new signalling overhead before Handover, but it can be configured on-demand. If the RAN suspects that there is FBS, then, the feature is on. If not, the feature can be off.</w:t>
      </w:r>
    </w:p>
    <w:p w14:paraId="7313C409"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solution does not mitigate </w:t>
      </w:r>
      <w:r w:rsidRPr="00F42BD0">
        <w:rPr>
          <w:rFonts w:eastAsia="Times New Roman" w:hint="eastAsia"/>
          <w:color w:val="FF0000"/>
          <w:lang w:eastAsia="zh-CN"/>
        </w:rPr>
        <w:t>dumb</w:t>
      </w:r>
      <w:r w:rsidRPr="00F42BD0">
        <w:rPr>
          <w:rFonts w:eastAsia="Times New Roman"/>
          <w:color w:val="FF0000"/>
          <w:lang w:eastAsia="zh-CN"/>
        </w:rPr>
        <w:t xml:space="preserve"> </w:t>
      </w:r>
      <w:r w:rsidRPr="00F42BD0">
        <w:rPr>
          <w:rFonts w:eastAsia="Times New Roman"/>
          <w:color w:val="FF0000"/>
        </w:rPr>
        <w:t xml:space="preserve">radio repeater attacks. </w:t>
      </w:r>
    </w:p>
    <w:p w14:paraId="5854798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Further evaluation is ffs based on RAN2 Feedback is needed.</w:t>
      </w:r>
    </w:p>
    <w:p w14:paraId="3BC78F1B"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59" w:name="_Toc58311103"/>
      <w:bookmarkStart w:id="260" w:name="_Toc59025561"/>
      <w:bookmarkStart w:id="261" w:name="_Toc59026397"/>
      <w:r w:rsidRPr="00F42BD0">
        <w:rPr>
          <w:rFonts w:ascii="Arial" w:eastAsia="Times New Roman" w:hAnsi="Arial"/>
          <w:sz w:val="32"/>
        </w:rPr>
        <w:t>6.7</w:t>
      </w:r>
      <w:r w:rsidRPr="00F42BD0">
        <w:rPr>
          <w:rFonts w:ascii="Arial" w:eastAsia="Times New Roman" w:hAnsi="Arial"/>
          <w:sz w:val="32"/>
        </w:rPr>
        <w:tab/>
        <w:t>Solution #7: Verification of authenticity of the cell</w:t>
      </w:r>
      <w:bookmarkEnd w:id="259"/>
      <w:bookmarkEnd w:id="260"/>
      <w:bookmarkEnd w:id="261"/>
    </w:p>
    <w:p w14:paraId="71C9CED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62" w:name="_Toc58311104"/>
      <w:bookmarkStart w:id="263" w:name="_Toc59025562"/>
      <w:bookmarkStart w:id="264" w:name="_Toc59026398"/>
      <w:r w:rsidRPr="00F42BD0">
        <w:rPr>
          <w:rFonts w:ascii="Arial" w:eastAsia="Times New Roman" w:hAnsi="Arial"/>
          <w:sz w:val="28"/>
        </w:rPr>
        <w:t>6.7.1</w:t>
      </w:r>
      <w:r w:rsidRPr="00F42BD0">
        <w:rPr>
          <w:rFonts w:ascii="Arial" w:eastAsia="Times New Roman" w:hAnsi="Arial"/>
          <w:sz w:val="28"/>
        </w:rPr>
        <w:tab/>
        <w:t>Introduction</w:t>
      </w:r>
      <w:bookmarkEnd w:id="262"/>
      <w:bookmarkEnd w:id="263"/>
      <w:bookmarkEnd w:id="264"/>
    </w:p>
    <w:p w14:paraId="66109AEB"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This solution#7, address the key Issue#2 "Security Protection of system information" and the following security and privacy areas:</w:t>
      </w:r>
    </w:p>
    <w:p w14:paraId="2614059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1</w:t>
      </w:r>
      <w:r w:rsidRPr="00F42BD0">
        <w:rPr>
          <w:rFonts w:eastAsia="Times New Roman"/>
          <w:lang w:eastAsia="en-GB"/>
        </w:rPr>
        <w:tab/>
      </w:r>
      <w:r w:rsidRPr="00F42BD0">
        <w:rPr>
          <w:rFonts w:eastAsia="Times New Roman"/>
        </w:rPr>
        <w:t>DoS attack on UE: attempts to hinder the UEs' access to the network.</w:t>
      </w:r>
    </w:p>
    <w:p w14:paraId="6927FC2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DoS attack on network: attempts to hinder the network's ability to provide services to the UEs.</w:t>
      </w:r>
    </w:p>
    <w:p w14:paraId="3E012CC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4E1F822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65" w:name="_Toc58311105"/>
      <w:bookmarkStart w:id="266" w:name="_Toc59025563"/>
      <w:bookmarkStart w:id="267" w:name="_Toc59026399"/>
      <w:r w:rsidRPr="00F42BD0">
        <w:rPr>
          <w:rFonts w:ascii="Arial" w:eastAsia="Times New Roman" w:hAnsi="Arial"/>
          <w:sz w:val="28"/>
        </w:rPr>
        <w:lastRenderedPageBreak/>
        <w:t>6.7.2</w:t>
      </w:r>
      <w:r w:rsidRPr="00F42BD0">
        <w:rPr>
          <w:rFonts w:ascii="Arial" w:eastAsia="Times New Roman" w:hAnsi="Arial"/>
          <w:sz w:val="28"/>
        </w:rPr>
        <w:tab/>
        <w:t>Solution details</w:t>
      </w:r>
      <w:bookmarkEnd w:id="265"/>
      <w:bookmarkEnd w:id="266"/>
      <w:bookmarkEnd w:id="267"/>
    </w:p>
    <w:p w14:paraId="29D09398"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68" w:name="_Toc59025564"/>
      <w:bookmarkStart w:id="269" w:name="_Toc59026400"/>
      <w:bookmarkStart w:id="270" w:name="_Toc58311106"/>
      <w:r w:rsidRPr="00F42BD0">
        <w:rPr>
          <w:rFonts w:ascii="Arial" w:eastAsia="Times New Roman" w:hAnsi="Arial"/>
          <w:sz w:val="24"/>
        </w:rPr>
        <w:t>6.7.2.1</w:t>
      </w:r>
      <w:r w:rsidRPr="00F42BD0">
        <w:rPr>
          <w:rFonts w:ascii="Arial" w:eastAsia="Times New Roman" w:hAnsi="Arial"/>
          <w:sz w:val="24"/>
        </w:rPr>
        <w:tab/>
        <w:t>System Information verification using Digital Signatures</w:t>
      </w:r>
      <w:bookmarkEnd w:id="268"/>
      <w:bookmarkEnd w:id="269"/>
      <w:r w:rsidRPr="00F42BD0">
        <w:rPr>
          <w:rFonts w:ascii="Arial" w:eastAsia="Times New Roman" w:hAnsi="Arial"/>
          <w:sz w:val="24"/>
        </w:rPr>
        <w:t xml:space="preserve"> </w:t>
      </w:r>
      <w:bookmarkEnd w:id="270"/>
    </w:p>
    <w:p w14:paraId="41BAF30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14:paraId="3C093D76" w14:textId="77777777" w:rsidR="00F42BD0" w:rsidRPr="00F42BD0" w:rsidRDefault="00F42BD0" w:rsidP="00F42BD0">
      <w:pPr>
        <w:overflowPunct w:val="0"/>
        <w:autoSpaceDE w:val="0"/>
        <w:autoSpaceDN w:val="0"/>
        <w:adjustRightInd w:val="0"/>
        <w:jc w:val="both"/>
        <w:textAlignment w:val="baseline"/>
        <w:rPr>
          <w:rFonts w:eastAsia="Times New Roman"/>
        </w:rPr>
      </w:pPr>
      <w:r w:rsidRPr="00F42BD0">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42BD0">
        <w:rPr>
          <w:rFonts w:eastAsia="Times New Roman"/>
          <w:vertAlign w:val="subscript"/>
        </w:rPr>
        <w:t>Private</w:t>
      </w:r>
      <w:r w:rsidRPr="00F42BD0">
        <w:rPr>
          <w:rFonts w:eastAsia="Times New Roman"/>
        </w:rPr>
        <w:t>) and Time Counter are input to security algorithm to generate the digital signature. The input also contains downlink frequency and physical cell ID of the cell that is broadcasting the SI message, which ensures that any replay of the SI message in a different frequency/PCI is detected by the UE. The generated DS together with some least significant bits of Time Counter is added to the system information before transmitting over the air. K-SIG</w:t>
      </w:r>
      <w:r w:rsidRPr="00F42BD0">
        <w:rPr>
          <w:rFonts w:eastAsia="Times New Roman"/>
          <w:vertAlign w:val="subscript"/>
        </w:rPr>
        <w:t>Private</w:t>
      </w:r>
      <w:r w:rsidRPr="00F42BD0">
        <w:rPr>
          <w:rFonts w:eastAsia="Times New Roman"/>
        </w:rPr>
        <w:t xml:space="preserve"> is specific to the Tracking area. The private key (K-SIG</w:t>
      </w:r>
      <w:r w:rsidRPr="00F42BD0">
        <w:rPr>
          <w:rFonts w:eastAsia="Times New Roman"/>
          <w:vertAlign w:val="subscript"/>
        </w:rPr>
        <w:t>Private</w:t>
      </w:r>
      <w:r w:rsidRPr="00F42BD0">
        <w:rPr>
          <w:rFonts w:eastAsia="Times New Roman"/>
        </w:rPr>
        <w:t>) is provisioned in the gNB by the MNO. The public K-SIG</w:t>
      </w:r>
      <w:r w:rsidRPr="00F42BD0">
        <w:rPr>
          <w:rFonts w:eastAsia="Times New Roman"/>
          <w:vertAlign w:val="subscript"/>
        </w:rPr>
        <w:t>Public</w:t>
      </w:r>
      <w:r w:rsidRPr="00F42BD0">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4987B86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impact of new signature inputs is FFS.</w:t>
      </w:r>
    </w:p>
    <w:p w14:paraId="76B912EA" w14:textId="77777777" w:rsidR="00F42BD0" w:rsidRPr="00F42BD0" w:rsidRDefault="00F42BD0" w:rsidP="00F42BD0">
      <w:pPr>
        <w:overflowPunct w:val="0"/>
        <w:autoSpaceDE w:val="0"/>
        <w:autoSpaceDN w:val="0"/>
        <w:adjustRightInd w:val="0"/>
        <w:jc w:val="both"/>
        <w:textAlignment w:val="baseline"/>
        <w:rPr>
          <w:rFonts w:eastAsia="Times New Roman"/>
        </w:rPr>
      </w:pPr>
      <w:r w:rsidRPr="00F42BD0">
        <w:rPr>
          <w:rFonts w:eastAsia="Times New Roman"/>
        </w:rPr>
        <w:t>In addition, the along with the public key, the AMF provides the UE with a MAX_OFFSET parameter. T</w:t>
      </w:r>
      <w:r w:rsidRPr="00F42BD0">
        <w:rPr>
          <w:rFonts w:eastAsia="Times New Roman" w:hint="eastAsia"/>
          <w:lang w:eastAsia="zh-CN"/>
        </w:rPr>
        <w:t xml:space="preserve">he UE </w:t>
      </w:r>
      <w:r w:rsidRPr="00F42BD0">
        <w:rPr>
          <w:rFonts w:eastAsia="Times New Roman"/>
        </w:rPr>
        <w:t xml:space="preserve">stores the MAX_OFFSET parameter. The UE sets a clock </w:t>
      </w:r>
      <w:r w:rsidRPr="00F42BD0">
        <w:rPr>
          <w:rFonts w:eastAsia="Times New Roman" w:hint="eastAsia"/>
          <w:lang w:eastAsia="zh-CN"/>
        </w:rPr>
        <w:t xml:space="preserve">which is </w:t>
      </w:r>
      <w:r w:rsidRPr="00F42BD0">
        <w:rPr>
          <w:rFonts w:eastAsia="Times New Roman"/>
        </w:rPr>
        <w:t>use</w:t>
      </w:r>
      <w:r w:rsidRPr="00F42BD0">
        <w:rPr>
          <w:rFonts w:eastAsia="Times New Roman" w:hint="eastAsia"/>
          <w:lang w:eastAsia="zh-CN"/>
        </w:rPr>
        <w:t>d</w:t>
      </w:r>
      <w:r w:rsidRPr="00F42BD0">
        <w:rPr>
          <w:rFonts w:eastAsia="Times New Roman"/>
        </w:rPr>
        <w:t xml:space="preserve"> for authenticity verification to the value of CURRENT_TIME, obtained from the SIB (as LTE SIB16 provides the </w:t>
      </w:r>
      <w:r w:rsidRPr="00F42BD0">
        <w:rPr>
          <w:rFonts w:eastAsia="Times New Roman"/>
          <w:i/>
          <w:lang w:eastAsia="zh-CN"/>
        </w:rPr>
        <w:t xml:space="preserve">timeReferenceInfo </w:t>
      </w:r>
      <w:r w:rsidRPr="00F42BD0">
        <w:rPr>
          <w:rFonts w:eastAsia="Times New Roman"/>
          <w:lang w:eastAsia="zh-CN"/>
        </w:rPr>
        <w:t xml:space="preserve">which is </w:t>
      </w:r>
      <w:r w:rsidRPr="00F42BD0">
        <w:rPr>
          <w:rFonts w:eastAsia="Times New Roman"/>
          <w:lang w:eastAsia="en-GB"/>
        </w:rPr>
        <w:t>time reference with 0.25 us granularity</w:t>
      </w:r>
      <w:r w:rsidRPr="00F42BD0">
        <w:rPr>
          <w:rFonts w:eastAsia="Times New Roman"/>
        </w:rPr>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F42BD0">
        <w:rPr>
          <w:rFonts w:eastAsia="Times New Roman"/>
          <w:lang w:eastAsia="en-GB"/>
        </w:rPr>
        <w:t>0.25 us granularity</w:t>
      </w:r>
      <w:r w:rsidRPr="00F42BD0">
        <w:rPr>
          <w:rFonts w:eastAsia="Times New Roman"/>
        </w:rPr>
        <w:t>).</w:t>
      </w:r>
    </w:p>
    <w:p w14:paraId="3517854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n receiving the system information the UE verifies the digital signature. The system information with digital signature received, public security key (K-SIG</w:t>
      </w:r>
      <w:r w:rsidRPr="00F42BD0">
        <w:rPr>
          <w:rFonts w:eastAsia="Times New Roman"/>
          <w:vertAlign w:val="subscript"/>
        </w:rPr>
        <w:t>Public</w:t>
      </w:r>
      <w:r w:rsidRPr="00F42BD0">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14:paraId="625FFE5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e present document.</w:t>
      </w:r>
    </w:p>
    <w:p w14:paraId="17ACD60D"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whether the K-SIG-Priv of all gNBs within a TA are same or different. The possible key leakage if the same K-SIG-Priv is shared by all eNBs needs to be considered.</w:t>
      </w:r>
    </w:p>
    <w:p w14:paraId="5C9C7C06" w14:textId="77777777" w:rsidR="00F42BD0" w:rsidRPr="00F42BD0" w:rsidRDefault="00F42BD0" w:rsidP="00F42BD0">
      <w:pPr>
        <w:overflowPunct w:val="0"/>
        <w:autoSpaceDE w:val="0"/>
        <w:autoSpaceDN w:val="0"/>
        <w:adjustRightInd w:val="0"/>
        <w:textAlignment w:val="baseline"/>
        <w:rPr>
          <w:rFonts w:eastAsia="Times New Roman"/>
          <w:lang w:eastAsia="zh-CN"/>
        </w:rPr>
      </w:pPr>
    </w:p>
    <w:p w14:paraId="7A4EE112"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7814" w:dyaOrig="6494" w14:anchorId="137A0B71">
          <v:shape id="_x0000_i1040" type="#_x0000_t75" alt="" style="width:225.2pt;height:188.95pt;mso-width-percent:0;mso-height-percent:0;mso-width-percent:0;mso-height-percent:0" o:ole="">
            <v:imagedata r:id="rId23" o:title=""/>
          </v:shape>
          <o:OLEObject Type="Embed" ProgID="Visio.Drawing.15" ShapeID="_x0000_i1040" DrawAspect="Content" ObjectID="_1676818144" r:id="rId24"/>
        </w:object>
      </w:r>
    </w:p>
    <w:p w14:paraId="3F1D6926"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 xml:space="preserve">Figure </w:t>
      </w:r>
      <w:r w:rsidRPr="00F42BD0">
        <w:rPr>
          <w:rFonts w:ascii="Arial" w:eastAsia="Times New Roman" w:hAnsi="Arial" w:hint="eastAsia"/>
          <w:b/>
          <w:lang w:eastAsia="zh-CN"/>
        </w:rPr>
        <w:t>6.</w:t>
      </w:r>
      <w:r w:rsidRPr="00F42BD0">
        <w:rPr>
          <w:rFonts w:ascii="Arial" w:eastAsia="Times New Roman" w:hAnsi="Arial"/>
          <w:b/>
          <w:lang w:eastAsia="zh-CN"/>
        </w:rPr>
        <w:t>7</w:t>
      </w:r>
      <w:r w:rsidRPr="00F42BD0">
        <w:rPr>
          <w:rFonts w:ascii="Arial" w:eastAsia="Times New Roman" w:hAnsi="Arial" w:hint="eastAsia"/>
          <w:b/>
          <w:lang w:eastAsia="zh-CN"/>
        </w:rPr>
        <w:t>.2.1-</w:t>
      </w:r>
      <w:r w:rsidRPr="00F42BD0">
        <w:rPr>
          <w:rFonts w:ascii="Arial" w:eastAsia="Times New Roman" w:hAnsi="Arial"/>
          <w:b/>
        </w:rPr>
        <w:t>1: System Information verification using Digital Signatures</w:t>
      </w:r>
    </w:p>
    <w:p w14:paraId="6657A926"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14191" w:dyaOrig="9196" w14:anchorId="019334A7">
          <v:shape id="_x0000_i1039" type="#_x0000_t75" alt="" style="width:480.95pt;height:312.2pt;mso-width-percent:0;mso-height-percent:0;mso-width-percent:0;mso-height-percent:0" o:ole="">
            <v:imagedata r:id="rId25" o:title=""/>
          </v:shape>
          <o:OLEObject Type="Embed" ProgID="Visio.Drawing.15" ShapeID="_x0000_i1039" DrawAspect="Content" ObjectID="_1676818145" r:id="rId26"/>
        </w:object>
      </w:r>
    </w:p>
    <w:p w14:paraId="4C01088C"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7.2.1-2: Provisioning of Public Keys to the UE</w:t>
      </w:r>
    </w:p>
    <w:p w14:paraId="5EB1B25B" w14:textId="77777777" w:rsidR="00F42BD0" w:rsidRPr="00F42BD0" w:rsidRDefault="00F42BD0" w:rsidP="00F42BD0">
      <w:pPr>
        <w:keepLines/>
        <w:overflowPunct w:val="0"/>
        <w:autoSpaceDE w:val="0"/>
        <w:autoSpaceDN w:val="0"/>
        <w:adjustRightInd w:val="0"/>
        <w:ind w:left="1135" w:hanging="851"/>
        <w:textAlignment w:val="baseline"/>
        <w:rPr>
          <w:rFonts w:ascii="Arial" w:eastAsia="Times New Roman" w:hAnsi="Arial"/>
          <w:b/>
          <w:color w:val="FF0000"/>
        </w:rPr>
      </w:pPr>
      <w:r w:rsidRPr="00F42BD0">
        <w:rPr>
          <w:rFonts w:eastAsia="Times New Roman"/>
          <w:color w:val="FF0000"/>
        </w:rPr>
        <w:t xml:space="preserve">Editor's Note: It is FFS, how the UE handles location update reject message from a false base station. </w:t>
      </w:r>
    </w:p>
    <w:p w14:paraId="6214428B"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271" w:name="_Toc58311107"/>
      <w:bookmarkStart w:id="272" w:name="_Toc59025565"/>
      <w:bookmarkStart w:id="273" w:name="_Toc59026401"/>
      <w:r w:rsidRPr="00F42BD0">
        <w:rPr>
          <w:rFonts w:ascii="Arial" w:eastAsia="Times New Roman" w:hAnsi="Arial"/>
          <w:sz w:val="24"/>
          <w:lang w:eastAsia="zh-CN"/>
        </w:rPr>
        <w:t>6.7.2.2</w:t>
      </w:r>
      <w:r w:rsidRPr="00F42BD0">
        <w:rPr>
          <w:rFonts w:ascii="Arial" w:eastAsia="Times New Roman" w:hAnsi="Arial"/>
          <w:sz w:val="24"/>
          <w:lang w:eastAsia="zh-CN"/>
        </w:rPr>
        <w:tab/>
      </w:r>
      <w:r w:rsidRPr="00F42BD0">
        <w:rPr>
          <w:rFonts w:ascii="Arial" w:eastAsia="Times New Roman" w:hAnsi="Arial"/>
          <w:sz w:val="24"/>
        </w:rPr>
        <w:t>System Information verification using Identity Based Cryptography</w:t>
      </w:r>
      <w:bookmarkEnd w:id="271"/>
      <w:bookmarkEnd w:id="272"/>
      <w:bookmarkEnd w:id="273"/>
    </w:p>
    <w:p w14:paraId="3E49C78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network provisions UEs and NR with a set of credentials for Elliptic Curve-Based Certificateless Signatures for Identity-Based Encryption (ECCSI), as defined in IETF RFC 6507 [9]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14:paraId="2F77871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As mentioned in the clause 6.7.2.1,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e present document.</w:t>
      </w:r>
    </w:p>
    <w:p w14:paraId="178748EA"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274" w:name="_Toc58311108"/>
      <w:bookmarkStart w:id="275" w:name="_Toc59025566"/>
      <w:bookmarkStart w:id="276" w:name="_Toc59026402"/>
      <w:r w:rsidRPr="00F42BD0">
        <w:rPr>
          <w:rFonts w:ascii="Arial" w:eastAsia="Times New Roman" w:hAnsi="Arial"/>
          <w:sz w:val="24"/>
          <w:lang w:eastAsia="zh-CN"/>
        </w:rPr>
        <w:t>6.7.2.3</w:t>
      </w:r>
      <w:r w:rsidRPr="00F42BD0">
        <w:rPr>
          <w:rFonts w:ascii="Arial" w:eastAsia="Times New Roman" w:hAnsi="Arial"/>
          <w:sz w:val="24"/>
          <w:lang w:eastAsia="zh-CN"/>
        </w:rPr>
        <w:tab/>
      </w:r>
      <w:r w:rsidRPr="00F42BD0">
        <w:rPr>
          <w:rFonts w:ascii="Arial" w:eastAsia="Times New Roman" w:hAnsi="Arial"/>
          <w:sz w:val="24"/>
        </w:rPr>
        <w:t>Optimization of SI verification using the other SI</w:t>
      </w:r>
      <w:bookmarkEnd w:id="274"/>
      <w:bookmarkEnd w:id="275"/>
      <w:bookmarkEnd w:id="276"/>
    </w:p>
    <w:p w14:paraId="3C0509A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F42BD0">
        <w:rPr>
          <w:rFonts w:eastAsia="Times New Roman"/>
          <w:vertAlign w:val="subscript"/>
        </w:rPr>
        <w:t>Private</w:t>
      </w:r>
      <w:r w:rsidRPr="00F42BD0">
        <w:rPr>
          <w:rFonts w:eastAsia="Times New Roman"/>
        </w:rPr>
        <w:t xml:space="preserve">) and Time Counter as input (as shown in Figure 6.7.2.3-1) and provides the digital signature in the other SI (as a separate SI) either periodically or upon request from the UE (as shown in Figure 6.7.2.3-2). As the UE needs to verify the authenticity of the gNB, only signing of the minimum SI is performed in order to reduce the overhead in the UE and in the gNB. </w:t>
      </w:r>
    </w:p>
    <w:p w14:paraId="284F506A"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lang w:eastAsia="zh-CN"/>
        </w:rPr>
        <w:drawing>
          <wp:inline distT="0" distB="0" distL="0" distR="0" wp14:anchorId="300B794A" wp14:editId="4338C94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05CCADB4"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7.2.3-1: Cell authenticity verification using other SI</w:t>
      </w:r>
    </w:p>
    <w:p w14:paraId="183098E7"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9660" w:dyaOrig="3435" w14:anchorId="039F9F1B">
          <v:shape id="_x0000_i1038" type="#_x0000_t75" alt="" style="width:400.9pt;height:142.25pt;mso-width-percent:0;mso-height-percent:0;mso-width-percent:0;mso-height-percent:0" o:ole="">
            <v:imagedata r:id="rId28" o:title=""/>
          </v:shape>
          <o:OLEObject Type="Embed" ProgID="Visio.Drawing.15" ShapeID="_x0000_i1038" DrawAspect="Content" ObjectID="_1676818146" r:id="rId29"/>
        </w:object>
      </w:r>
    </w:p>
    <w:p w14:paraId="1B668679"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 xml:space="preserve">Figure </w:t>
      </w:r>
      <w:r w:rsidRPr="00F42BD0">
        <w:rPr>
          <w:rFonts w:ascii="Arial" w:eastAsia="Times New Roman" w:hAnsi="Arial" w:hint="eastAsia"/>
          <w:b/>
          <w:lang w:eastAsia="zh-CN"/>
        </w:rPr>
        <w:t>6.</w:t>
      </w:r>
      <w:r w:rsidRPr="00F42BD0">
        <w:rPr>
          <w:rFonts w:ascii="Arial" w:eastAsia="Times New Roman" w:hAnsi="Arial"/>
          <w:b/>
          <w:lang w:eastAsia="zh-CN"/>
        </w:rPr>
        <w:t>7</w:t>
      </w:r>
      <w:r w:rsidRPr="00F42BD0">
        <w:rPr>
          <w:rFonts w:ascii="Arial" w:eastAsia="Times New Roman" w:hAnsi="Arial" w:hint="eastAsia"/>
          <w:b/>
          <w:lang w:eastAsia="zh-CN"/>
        </w:rPr>
        <w:t>.2.</w:t>
      </w:r>
      <w:r w:rsidRPr="00F42BD0">
        <w:rPr>
          <w:rFonts w:ascii="Arial" w:eastAsia="Times New Roman" w:hAnsi="Arial"/>
          <w:b/>
          <w:lang w:eastAsia="zh-CN"/>
        </w:rPr>
        <w:t>3-2</w:t>
      </w:r>
      <w:r w:rsidRPr="00F42BD0">
        <w:rPr>
          <w:rFonts w:ascii="Arial" w:eastAsia="Times New Roman" w:hAnsi="Arial"/>
          <w:b/>
        </w:rPr>
        <w:t>: Transmission of cell authenticity verification using other SI</w:t>
      </w:r>
    </w:p>
    <w:p w14:paraId="47419E68" w14:textId="77777777" w:rsidR="00F42BD0" w:rsidRPr="00F42BD0" w:rsidRDefault="00F42BD0" w:rsidP="00F42BD0">
      <w:pPr>
        <w:keepNext/>
        <w:keepLines/>
        <w:overflowPunct w:val="0"/>
        <w:autoSpaceDE w:val="0"/>
        <w:autoSpaceDN w:val="0"/>
        <w:adjustRightInd w:val="0"/>
        <w:spacing w:before="120"/>
        <w:ind w:left="1418" w:hanging="1418"/>
        <w:textAlignment w:val="baseline"/>
        <w:rPr>
          <w:rFonts w:ascii="Arial" w:eastAsia="Times New Roman" w:hAnsi="Arial"/>
          <w:sz w:val="24"/>
          <w:lang w:eastAsia="zh-CN"/>
        </w:rPr>
      </w:pPr>
      <w:r w:rsidRPr="00F42BD0">
        <w:rPr>
          <w:rFonts w:ascii="Arial" w:eastAsia="Times New Roman" w:hAnsi="Arial"/>
          <w:sz w:val="24"/>
          <w:lang w:eastAsia="zh-CN"/>
        </w:rPr>
        <w:t>6.7.2.4</w:t>
      </w:r>
      <w:r w:rsidRPr="00F42BD0">
        <w:rPr>
          <w:rFonts w:ascii="Arial" w:eastAsia="Times New Roman" w:hAnsi="Arial"/>
          <w:sz w:val="24"/>
          <w:lang w:eastAsia="zh-CN"/>
        </w:rPr>
        <w:tab/>
        <w:t>Capability negotiation</w:t>
      </w:r>
    </w:p>
    <w:p w14:paraId="3B66DC7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UE and the VPLMN require a secure negotiation mechanism so that both have a common understanding of where and which SI messages are protected. This solution proposes the NAS layer based negotiation as shown in the Figure 6.7.2.4-1. </w:t>
      </w:r>
    </w:p>
    <w:p w14:paraId="74239AA9"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lang w:eastAsia="zh-CN"/>
        </w:rPr>
        <w:lastRenderedPageBreak/>
        <w:drawing>
          <wp:inline distT="0" distB="0" distL="0" distR="0" wp14:anchorId="37F6333D" wp14:editId="7B187975">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4F14DC4"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7.2.4-1: SI protection capability negotiation</w:t>
      </w:r>
    </w:p>
    <w:p w14:paraId="0841222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proposed negotiation works as below:</w:t>
      </w:r>
    </w:p>
    <w:p w14:paraId="45C83D1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The UE indicates its capability to verify SI signatures to the AMF in a Registration Request message.</w:t>
      </w:r>
    </w:p>
    <w:p w14:paraId="2DDC45B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The AMF uses the UE's capability to decide whether or not to give SI protection information to the UE.</w:t>
      </w:r>
    </w:p>
    <w:p w14:paraId="766A62D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t>For capable UEs, the AMF sends the following SI protection information in a Registration Accept message:</w:t>
      </w:r>
    </w:p>
    <w:p w14:paraId="6A5E3C7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feasibility of including these parameters in this step is FFS.</w:t>
      </w:r>
    </w:p>
    <w:p w14:paraId="3C41F519" w14:textId="77777777" w:rsidR="00F42BD0" w:rsidRPr="00F42BD0" w:rsidRDefault="00F42BD0" w:rsidP="00F42BD0">
      <w:pPr>
        <w:overflowPunct w:val="0"/>
        <w:autoSpaceDE w:val="0"/>
        <w:autoSpaceDN w:val="0"/>
        <w:adjustRightInd w:val="0"/>
        <w:ind w:left="1134" w:hanging="567"/>
        <w:textAlignment w:val="baseline"/>
        <w:rPr>
          <w:rFonts w:eastAsia="Times New Roman"/>
        </w:rPr>
      </w:pPr>
      <w:r w:rsidRPr="00F42BD0">
        <w:rPr>
          <w:rFonts w:eastAsia="Times New Roman"/>
        </w:rPr>
        <w:t>3.1)</w:t>
      </w:r>
      <w:r w:rsidRPr="00F42BD0">
        <w:rPr>
          <w:rFonts w:eastAsia="Times New Roman"/>
        </w:rPr>
        <w:tab/>
        <w:t>Cells for which the broadcast SI should have signature, e.g., TAIs, PCIs, and Cell IDs. It is proposed that at least the TAIs are included.</w:t>
      </w:r>
    </w:p>
    <w:p w14:paraId="49649A72" w14:textId="77777777" w:rsidR="00F42BD0" w:rsidRPr="00F42BD0" w:rsidRDefault="00F42BD0" w:rsidP="00F42BD0">
      <w:pPr>
        <w:overflowPunct w:val="0"/>
        <w:autoSpaceDE w:val="0"/>
        <w:autoSpaceDN w:val="0"/>
        <w:adjustRightInd w:val="0"/>
        <w:ind w:left="1134" w:hanging="567"/>
        <w:textAlignment w:val="baseline"/>
        <w:rPr>
          <w:rFonts w:eastAsia="Times New Roman"/>
        </w:rPr>
      </w:pPr>
      <w:r w:rsidRPr="00F42BD0">
        <w:rPr>
          <w:rFonts w:eastAsia="Times New Roman"/>
        </w:rPr>
        <w:t>3.2)</w:t>
      </w:r>
      <w:r w:rsidRPr="00F42BD0">
        <w:rPr>
          <w:rFonts w:eastAsia="Times New Roman"/>
        </w:rPr>
        <w:tab/>
        <w:t>SI numbers which should be covered by the signature. It is proposed that at least the minimal SI (i.e., MIB and SIB1) should always be covered.</w:t>
      </w:r>
    </w:p>
    <w:p w14:paraId="3385E38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32758868"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77" w:name="_Toc58311109"/>
      <w:bookmarkStart w:id="278" w:name="_Toc59025567"/>
      <w:bookmarkStart w:id="279" w:name="_Toc59026403"/>
      <w:r w:rsidRPr="00F42BD0">
        <w:rPr>
          <w:rFonts w:ascii="Arial" w:eastAsia="Times New Roman" w:hAnsi="Arial"/>
          <w:sz w:val="28"/>
        </w:rPr>
        <w:t>6.7.3</w:t>
      </w:r>
      <w:r w:rsidRPr="00F42BD0">
        <w:rPr>
          <w:rFonts w:ascii="Arial" w:eastAsia="Times New Roman" w:hAnsi="Arial"/>
          <w:sz w:val="28"/>
        </w:rPr>
        <w:tab/>
        <w:t>Evaluation</w:t>
      </w:r>
      <w:bookmarkEnd w:id="277"/>
      <w:bookmarkEnd w:id="278"/>
      <w:bookmarkEnd w:id="279"/>
    </w:p>
    <w:p w14:paraId="61FECEA1" w14:textId="77777777" w:rsidR="00F42BD0" w:rsidRPr="00F42BD0" w:rsidRDefault="00F42BD0" w:rsidP="00F42BD0">
      <w:pPr>
        <w:keepLines/>
        <w:overflowPunct w:val="0"/>
        <w:autoSpaceDE w:val="0"/>
        <w:autoSpaceDN w:val="0"/>
        <w:adjustRightInd w:val="0"/>
        <w:spacing w:after="240"/>
        <w:textAlignment w:val="baseline"/>
        <w:rPr>
          <w:rFonts w:eastAsia="Times New Roman"/>
        </w:rPr>
      </w:pPr>
      <w:r w:rsidRPr="00F42BD0">
        <w:rPr>
          <w:rFonts w:eastAsia="Times New Roman"/>
        </w:rPr>
        <w:t xml:space="preserve">This solution can protect the broadcast message in any RRC mode, UE can verify the </w:t>
      </w:r>
      <w:r w:rsidRPr="00F42BD0">
        <w:rPr>
          <w:rFonts w:eastAsia="Times New Roman"/>
          <w:lang w:eastAsia="zh-CN"/>
        </w:rPr>
        <w:t xml:space="preserve">authenticity of </w:t>
      </w:r>
      <w:r w:rsidRPr="00F42BD0">
        <w:rPr>
          <w:rFonts w:eastAsia="Times New Roman" w:hint="eastAsia"/>
          <w:lang w:eastAsia="zh-CN"/>
        </w:rPr>
        <w:t>S</w:t>
      </w:r>
      <w:r w:rsidRPr="00F42BD0">
        <w:rPr>
          <w:rFonts w:eastAsia="Times New Roman"/>
        </w:rPr>
        <w:t xml:space="preserve">IB messages after the public keys are being provisioned to the UE. </w:t>
      </w:r>
    </w:p>
    <w:p w14:paraId="0749CFF5"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rPr>
        <w:t xml:space="preserve">UE cannot verify the SIB message </w:t>
      </w:r>
      <w:r w:rsidRPr="00F42BD0">
        <w:rPr>
          <w:rFonts w:eastAsia="Times New Roman" w:hint="eastAsia"/>
          <w:lang w:eastAsia="zh-CN"/>
        </w:rPr>
        <w:t>during</w:t>
      </w:r>
      <w:r w:rsidRPr="00F42BD0">
        <w:rPr>
          <w:rFonts w:eastAsia="Times New Roman"/>
          <w:lang w:eastAsia="zh-CN"/>
        </w:rPr>
        <w:t xml:space="preserve"> the initial registration procedure. </w:t>
      </w:r>
    </w:p>
    <w:p w14:paraId="35BB98D6" w14:textId="77777777" w:rsidR="00F42BD0" w:rsidRPr="00F42BD0" w:rsidRDefault="00F42BD0" w:rsidP="00F42BD0">
      <w:pPr>
        <w:overflowPunct w:val="0"/>
        <w:autoSpaceDE w:val="0"/>
        <w:autoSpaceDN w:val="0"/>
        <w:adjustRightInd w:val="0"/>
        <w:textAlignment w:val="baseline"/>
        <w:rPr>
          <w:rFonts w:eastAsia="Times New Roman"/>
          <w:b/>
        </w:rPr>
      </w:pPr>
      <w:r w:rsidRPr="00F42BD0">
        <w:rPr>
          <w:rFonts w:eastAsia="Times New Roman"/>
        </w:rPr>
        <w:t xml:space="preserve">The key provision procedure is leveraging the legacy NAS signalling and no extra signalling is needed. </w:t>
      </w:r>
    </w:p>
    <w:p w14:paraId="78E3115F" w14:textId="77777777" w:rsidR="00F42BD0" w:rsidRPr="00F42BD0" w:rsidRDefault="00F42BD0" w:rsidP="00F42BD0">
      <w:pPr>
        <w:overflowPunct w:val="0"/>
        <w:autoSpaceDE w:val="0"/>
        <w:autoSpaceDN w:val="0"/>
        <w:adjustRightInd w:val="0"/>
        <w:textAlignment w:val="baseline"/>
        <w:rPr>
          <w:rFonts w:eastAsia="Times New Roman"/>
          <w:b/>
        </w:rPr>
      </w:pPr>
      <w:r w:rsidRPr="00F42BD0">
        <w:rPr>
          <w:rFonts w:eastAsia="Times New Roman"/>
        </w:rPr>
        <w:t>Given the fact that replay attack cannot being 100 % eliminated</w:t>
      </w:r>
      <w:r w:rsidRPr="00F42BD0">
        <w:rPr>
          <w:rFonts w:eastAsia="Times New Roman" w:hint="eastAsia"/>
        </w:rPr>
        <w:t>,</w:t>
      </w:r>
      <w:r w:rsidRPr="00F42BD0">
        <w:rPr>
          <w:rFonts w:eastAsia="Times New Roman"/>
        </w:rPr>
        <w:t xml:space="preserve"> the method given by this solution helps to mitigate the reply attack. </w:t>
      </w:r>
    </w:p>
    <w:p w14:paraId="3A1E5C3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Further evaluation details are FFS.</w:t>
      </w:r>
    </w:p>
    <w:p w14:paraId="39C4FA82"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80" w:name="_Toc58311110"/>
      <w:bookmarkStart w:id="281" w:name="_Toc59025568"/>
      <w:bookmarkStart w:id="282" w:name="_Toc59026404"/>
      <w:r w:rsidRPr="00F42BD0">
        <w:rPr>
          <w:rFonts w:ascii="Arial" w:eastAsia="Times New Roman" w:hAnsi="Arial"/>
          <w:sz w:val="28"/>
        </w:rPr>
        <w:t>6.7.4</w:t>
      </w:r>
      <w:r w:rsidRPr="00F42BD0">
        <w:rPr>
          <w:rFonts w:ascii="Arial" w:eastAsia="Times New Roman" w:hAnsi="Arial"/>
          <w:sz w:val="28"/>
        </w:rPr>
        <w:tab/>
        <w:t xml:space="preserve">Assessment using </w:t>
      </w:r>
      <w:bookmarkEnd w:id="280"/>
      <w:r w:rsidRPr="00F42BD0">
        <w:rPr>
          <w:rFonts w:ascii="Arial" w:eastAsia="Times New Roman" w:hAnsi="Arial"/>
          <w:sz w:val="28"/>
        </w:rPr>
        <w:t>clause A.3</w:t>
      </w:r>
      <w:bookmarkEnd w:id="281"/>
      <w:bookmarkEnd w:id="282"/>
    </w:p>
    <w:p w14:paraId="54CB141C"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83" w:name="_Toc58311111"/>
      <w:bookmarkStart w:id="284" w:name="_Toc59025569"/>
      <w:bookmarkStart w:id="285" w:name="_Toc59026405"/>
      <w:r w:rsidRPr="00F42BD0">
        <w:rPr>
          <w:rFonts w:ascii="Arial" w:eastAsia="Times New Roman" w:hAnsi="Arial"/>
          <w:sz w:val="24"/>
        </w:rPr>
        <w:t>6.7.4.1</w:t>
      </w:r>
      <w:r w:rsidRPr="00F42BD0">
        <w:rPr>
          <w:rFonts w:ascii="Arial" w:eastAsia="Times New Roman" w:hAnsi="Arial"/>
          <w:sz w:val="24"/>
        </w:rPr>
        <w:tab/>
        <w:t>UE aspects</w:t>
      </w:r>
      <w:bookmarkEnd w:id="283"/>
      <w:bookmarkEnd w:id="284"/>
      <w:bookmarkEnd w:id="285"/>
    </w:p>
    <w:p w14:paraId="0DCF499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Based on threshold of detected cell's signal, UE determines whether the cell is authentic or not, to camp on it. A cell is authentic, if the authenticity verification of the system information received from the cell is successful.</w:t>
      </w:r>
    </w:p>
    <w:p w14:paraId="64461FE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erification using Digital signatures:</w:t>
      </w:r>
    </w:p>
    <w:p w14:paraId="714203A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On receiving the system information the UE verifies the digital signature. The system information with digital signature received, public security key (K-SIG</w:t>
      </w:r>
      <w:r w:rsidRPr="00F42BD0">
        <w:rPr>
          <w:rFonts w:eastAsia="Times New Roman"/>
          <w:vertAlign w:val="subscript"/>
        </w:rPr>
        <w:t>Public</w:t>
      </w:r>
      <w:r w:rsidRPr="00F42BD0">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14:paraId="0C92323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The UE may obtain UTC time from any sources available, e.g. the RAN (via SIB, as in LTE via SIB16), NITZ, NTP, GPS (depending on which is available). </w:t>
      </w:r>
    </w:p>
    <w:p w14:paraId="5F9D7C9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lastRenderedPageBreak/>
        <w:t>-</w:t>
      </w:r>
      <w:r w:rsidRPr="00F42BD0">
        <w:rPr>
          <w:rFonts w:eastAsia="Times New Roman"/>
        </w:rPr>
        <w:tab/>
        <w:t>The Time Counter input to the security algorithm is the value of counter corresponding to time slot in which system information is transmitted.</w:t>
      </w:r>
    </w:p>
    <w:p w14:paraId="37C0819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dentity Based Cryptography for Digital Signature Verification:</w:t>
      </w:r>
    </w:p>
    <w:p w14:paraId="6F378F0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The UE act as the "verifier" (according to the definitions in RFC 6507 [9]). </w:t>
      </w:r>
    </w:p>
    <w:p w14:paraId="417733A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UE uses the public key of the CN and the cell ID specific PVT to verify the signature.</w:t>
      </w:r>
    </w:p>
    <w:p w14:paraId="15061A7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educe the overhead using other SI:</w:t>
      </w:r>
    </w:p>
    <w:p w14:paraId="2631031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Upon UE's request, the other SI may either be broadcast, or provided in a dedicated manner by the gNB.</w:t>
      </w:r>
    </w:p>
    <w:p w14:paraId="414F8ED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The UE checks that the timestamp is within an acceptable time-window before it verifies the signature to prevent replay attacks.</w:t>
      </w:r>
    </w:p>
    <w:p w14:paraId="2427F559"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86" w:name="_Toc58311112"/>
      <w:bookmarkStart w:id="287" w:name="_Toc59025570"/>
      <w:bookmarkStart w:id="288" w:name="_Toc59026406"/>
      <w:r w:rsidRPr="00F42BD0">
        <w:rPr>
          <w:rFonts w:ascii="Arial" w:eastAsia="Times New Roman" w:hAnsi="Arial"/>
          <w:sz w:val="24"/>
        </w:rPr>
        <w:t>6.7.4.2</w:t>
      </w:r>
      <w:r w:rsidRPr="00F42BD0">
        <w:rPr>
          <w:rFonts w:ascii="Arial" w:eastAsia="Times New Roman" w:hAnsi="Arial"/>
          <w:sz w:val="24"/>
        </w:rPr>
        <w:tab/>
        <w:t>UE actions upon detection of invalid signature</w:t>
      </w:r>
      <w:bookmarkEnd w:id="286"/>
      <w:bookmarkEnd w:id="287"/>
      <w:bookmarkEnd w:id="288"/>
    </w:p>
    <w:p w14:paraId="2BFC1AFE"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01A45CF1"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89" w:name="_Toc58311113"/>
      <w:bookmarkStart w:id="290" w:name="_Toc59025571"/>
      <w:bookmarkStart w:id="291" w:name="_Toc59026407"/>
      <w:r w:rsidRPr="00F42BD0">
        <w:rPr>
          <w:rFonts w:ascii="Arial" w:eastAsia="Times New Roman" w:hAnsi="Arial"/>
          <w:sz w:val="24"/>
        </w:rPr>
        <w:t>6.7.4.3</w:t>
      </w:r>
      <w:r w:rsidRPr="00F42BD0">
        <w:rPr>
          <w:rFonts w:ascii="Arial" w:eastAsia="Times New Roman" w:hAnsi="Arial"/>
          <w:sz w:val="24"/>
        </w:rPr>
        <w:tab/>
      </w:r>
      <w:r w:rsidRPr="00F42BD0">
        <w:rPr>
          <w:rFonts w:ascii="Arial" w:eastAsia="Times New Roman" w:hAnsi="Arial"/>
          <w:sz w:val="24"/>
        </w:rPr>
        <w:tab/>
        <w:t>Threats that are mitigated by signed SI messages</w:t>
      </w:r>
      <w:bookmarkEnd w:id="289"/>
      <w:bookmarkEnd w:id="290"/>
      <w:bookmarkEnd w:id="291"/>
    </w:p>
    <w:p w14:paraId="198E34C9"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This solution address the key Issue#2 "Security Protection of system information" and the following security and privacy areas:</w:t>
      </w:r>
    </w:p>
    <w:p w14:paraId="7F8BD57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 xml:space="preserve">#1 </w:t>
      </w:r>
      <w:r w:rsidRPr="00F42BD0">
        <w:rPr>
          <w:rFonts w:eastAsia="Times New Roman"/>
        </w:rPr>
        <w:t>DoS attack on UE: attempts to hinder the UEs' access to the network.</w:t>
      </w:r>
    </w:p>
    <w:p w14:paraId="32882DE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 DoS attack on network: attempts to hinder the network's ability to provide services to the UEs.</w:t>
      </w:r>
    </w:p>
    <w:p w14:paraId="2D55AAB2"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 xml:space="preserve">This solution is applicable only for verification of authenticity of the cell during RRC_IDLE mode and RRC_INACTIVE mode cell reselection. </w:t>
      </w:r>
    </w:p>
    <w:p w14:paraId="4A8235D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00588EBE"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92" w:name="_Toc58311114"/>
      <w:bookmarkStart w:id="293" w:name="_Toc59025572"/>
      <w:bookmarkStart w:id="294" w:name="_Toc59026408"/>
      <w:r w:rsidRPr="00F42BD0">
        <w:rPr>
          <w:rFonts w:ascii="Arial" w:eastAsia="Times New Roman" w:hAnsi="Arial"/>
          <w:sz w:val="24"/>
        </w:rPr>
        <w:t>6.7.4.4</w:t>
      </w:r>
      <w:r w:rsidRPr="00F42BD0">
        <w:rPr>
          <w:rFonts w:ascii="Arial" w:eastAsia="Times New Roman" w:hAnsi="Arial"/>
          <w:sz w:val="24"/>
        </w:rPr>
        <w:tab/>
      </w:r>
      <w:r w:rsidRPr="00F42BD0">
        <w:rPr>
          <w:rFonts w:ascii="Arial" w:eastAsia="Times New Roman" w:hAnsi="Arial"/>
          <w:sz w:val="24"/>
        </w:rPr>
        <w:tab/>
        <w:t>Threats that are not mitigated by signed SI messages</w:t>
      </w:r>
      <w:bookmarkEnd w:id="292"/>
      <w:bookmarkEnd w:id="293"/>
      <w:bookmarkEnd w:id="294"/>
    </w:p>
    <w:p w14:paraId="6068B862"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This solution is not applicable for cell authenticity verification during initial Registration procedure</w:t>
      </w:r>
    </w:p>
    <w:p w14:paraId="2C766BA2"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95" w:name="_Toc58311115"/>
      <w:bookmarkStart w:id="296" w:name="_Toc59025573"/>
      <w:bookmarkStart w:id="297" w:name="_Toc59026409"/>
      <w:r w:rsidRPr="00F42BD0">
        <w:rPr>
          <w:rFonts w:ascii="Arial" w:eastAsia="Times New Roman" w:hAnsi="Arial"/>
          <w:sz w:val="24"/>
        </w:rPr>
        <w:t>6.7.4.5</w:t>
      </w:r>
      <w:r w:rsidRPr="00F42BD0">
        <w:rPr>
          <w:rFonts w:ascii="Arial" w:eastAsia="Times New Roman" w:hAnsi="Arial"/>
          <w:sz w:val="24"/>
        </w:rPr>
        <w:tab/>
        <w:t>Provisioning of keys</w:t>
      </w:r>
      <w:bookmarkEnd w:id="295"/>
      <w:bookmarkEnd w:id="296"/>
      <w:bookmarkEnd w:id="297"/>
    </w:p>
    <w:p w14:paraId="560BFA85"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For Digital Signatures:</w:t>
      </w:r>
    </w:p>
    <w:p w14:paraId="2496A3E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K-SIG</w:t>
      </w:r>
      <w:r w:rsidRPr="00F42BD0">
        <w:rPr>
          <w:rFonts w:eastAsia="Times New Roman"/>
          <w:vertAlign w:val="subscript"/>
        </w:rPr>
        <w:t>Private</w:t>
      </w:r>
      <w:r w:rsidRPr="00F42BD0">
        <w:rPr>
          <w:rFonts w:eastAsia="Times New Roman"/>
        </w:rPr>
        <w:t xml:space="preserve"> is specific to the Tracking area. The private key (K-SIG</w:t>
      </w:r>
      <w:r w:rsidRPr="00F42BD0">
        <w:rPr>
          <w:rFonts w:eastAsia="Times New Roman"/>
          <w:vertAlign w:val="subscript"/>
        </w:rPr>
        <w:t>Private</w:t>
      </w:r>
      <w:r w:rsidRPr="00F42BD0">
        <w:rPr>
          <w:rFonts w:eastAsia="Times New Roman"/>
        </w:rPr>
        <w:t>) is provisioned in the gNB by the MNO.</w:t>
      </w:r>
    </w:p>
    <w:p w14:paraId="421A7164"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The public K-SIG</w:t>
      </w:r>
      <w:r w:rsidRPr="00F42BD0">
        <w:rPr>
          <w:rFonts w:eastAsia="Times New Roman"/>
          <w:vertAlign w:val="subscript"/>
        </w:rPr>
        <w:t>Public</w:t>
      </w:r>
      <w:r w:rsidRPr="00F42BD0">
        <w:rPr>
          <w:rFonts w:eastAsia="Times New Roman"/>
        </w:rPr>
        <w:t xml:space="preserve"> key and its lifetime is provisioned by the core network to the UE, when performing location update procedure, as shown in Figure 6.7.2.1-2.</w:t>
      </w:r>
    </w:p>
    <w:p w14:paraId="0B7CE412"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For Identity based cryptography:</w:t>
      </w:r>
    </w:p>
    <w:p w14:paraId="514638BE" w14:textId="77777777" w:rsidR="00F42BD0" w:rsidRPr="00F42BD0" w:rsidRDefault="00F42BD0" w:rsidP="00F42BD0">
      <w:pPr>
        <w:overflowPunct w:val="0"/>
        <w:autoSpaceDE w:val="0"/>
        <w:autoSpaceDN w:val="0"/>
        <w:adjustRightInd w:val="0"/>
        <w:ind w:left="568" w:hanging="284"/>
        <w:textAlignment w:val="baseline"/>
        <w:rPr>
          <w:rFonts w:eastAsia="Times New Roman"/>
          <w:color w:val="FF0000"/>
          <w:lang w:eastAsia="x-none"/>
        </w:rPr>
      </w:pPr>
      <w:r w:rsidRPr="00F42BD0">
        <w:rPr>
          <w:rFonts w:eastAsia="Times New Roman"/>
        </w:rPr>
        <w:t>1)</w:t>
      </w:r>
      <w:r w:rsidRPr="00F42BD0">
        <w:rPr>
          <w:rFonts w:eastAsia="Times New Roman"/>
        </w:rPr>
        <w:tab/>
        <w:t xml:space="preserve">The network provisions UEs and NR with a set of credentials for Elliptic Curve-Based Certificateless Signatures for Identity-Based Encryption (ECCSI), as defined in IETF RFC 6507 [9] along with the public key of the CN. </w:t>
      </w:r>
    </w:p>
    <w:p w14:paraId="0DFB9F54" w14:textId="77777777" w:rsidR="00F42BD0" w:rsidRPr="00F42BD0" w:rsidRDefault="00F42BD0" w:rsidP="00F42BD0">
      <w:pPr>
        <w:overflowPunct w:val="0"/>
        <w:autoSpaceDE w:val="0"/>
        <w:autoSpaceDN w:val="0"/>
        <w:adjustRightInd w:val="0"/>
        <w:ind w:left="568" w:hanging="284"/>
        <w:textAlignment w:val="baseline"/>
        <w:rPr>
          <w:rFonts w:eastAsia="Times New Roman"/>
          <w:color w:val="FF0000"/>
          <w:lang w:eastAsia="x-none"/>
        </w:rPr>
      </w:pPr>
      <w:r w:rsidRPr="00F42BD0">
        <w:rPr>
          <w:rFonts w:eastAsia="Times New Roman"/>
        </w:rPr>
        <w:t>2)</w:t>
      </w:r>
      <w:r w:rsidRPr="00F42BD0">
        <w:rPr>
          <w:rFonts w:eastAsia="Times New Roman"/>
        </w:rPr>
        <w:tab/>
        <w:t xml:space="preserve">UEs are provisioned with the Public Validation Token (PVT) specific to each cell and the NR are configured with the Secret Signing Key (SSK) associated with its cell identity. </w:t>
      </w:r>
    </w:p>
    <w:p w14:paraId="091C05E0"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98" w:name="_Toc59025574"/>
      <w:bookmarkStart w:id="299" w:name="_Toc59026410"/>
      <w:bookmarkStart w:id="300" w:name="_Toc58311116"/>
      <w:r w:rsidRPr="00F42BD0">
        <w:rPr>
          <w:rFonts w:ascii="Arial" w:eastAsia="Times New Roman" w:hAnsi="Arial"/>
          <w:sz w:val="24"/>
        </w:rPr>
        <w:t>6.7.4.6</w:t>
      </w:r>
      <w:r w:rsidRPr="00F42BD0">
        <w:rPr>
          <w:rFonts w:ascii="Arial" w:eastAsia="Times New Roman" w:hAnsi="Arial"/>
          <w:sz w:val="24"/>
        </w:rPr>
        <w:tab/>
        <w:t>RAN aspects</w:t>
      </w:r>
      <w:bookmarkEnd w:id="298"/>
      <w:bookmarkEnd w:id="299"/>
      <w:r w:rsidRPr="00F42BD0">
        <w:rPr>
          <w:rFonts w:ascii="Arial" w:eastAsia="Times New Roman" w:hAnsi="Arial"/>
          <w:sz w:val="24"/>
        </w:rPr>
        <w:t xml:space="preserve"> </w:t>
      </w:r>
      <w:bookmarkEnd w:id="300"/>
    </w:p>
    <w:p w14:paraId="131A2A3C"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 xml:space="preserve">A cell periodically broadcasts synchronization signals and system information (SI). </w:t>
      </w:r>
    </w:p>
    <w:p w14:paraId="6DD2FAB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erification using Digital signatures:</w:t>
      </w:r>
    </w:p>
    <w:p w14:paraId="51E8294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 xml:space="preserve">NR digitally signs the broadcasted system information as shown in Figure 6.7.2.1-1. </w:t>
      </w:r>
    </w:p>
    <w:p w14:paraId="5285301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lastRenderedPageBreak/>
        <w:t>2)</w:t>
      </w:r>
      <w:r w:rsidRPr="00F42BD0">
        <w:rPr>
          <w:rFonts w:eastAsia="Times New Roman"/>
        </w:rPr>
        <w:tab/>
        <w:t xml:space="preserve">System information to be broadcasted, Private security key (K-SIGPrivate) and Time Counter are input to security algorithm to generate the digital signature. </w:t>
      </w:r>
    </w:p>
    <w:p w14:paraId="5A928FE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t>The generated DS together with some least significant bits of Time Counter is added to the system information before transmitting over the air.</w:t>
      </w:r>
    </w:p>
    <w:p w14:paraId="43A7C84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4)</w:t>
      </w:r>
      <w:r w:rsidRPr="00F42BD0">
        <w:rPr>
          <w:rFonts w:eastAsia="Times New Roman"/>
        </w:rPr>
        <w:tab/>
        <w:t xml:space="preserve">The gNB obtains a value for a UTC-based counter associated with a transmission slot based on UTC time. </w:t>
      </w:r>
    </w:p>
    <w:p w14:paraId="16BAC4C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5)</w:t>
      </w:r>
      <w:r w:rsidRPr="00F42BD0">
        <w:rPr>
          <w:rFonts w:eastAsia="Times New Roman"/>
        </w:rPr>
        <w:tab/>
        <w:t>System information is periodically broadcasted, in order to reduce the overhead; protection can be applied once every 'N' period instead of every period. Mechanisms to reduce the overhead are detailed in the clause 6.7.2.3 of the present document.</w:t>
      </w:r>
    </w:p>
    <w:p w14:paraId="161AD0B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erification using Identity Based Cryptography:</w:t>
      </w:r>
    </w:p>
    <w:p w14:paraId="1DC6DE7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 xml:space="preserve">The network provisions UEs and NR with a set of credentials for Elliptic Curve-Based Certificateless Signatures for Identity-Based Encryption (ECCSI), as defined in IETF RFC 6507 [9] along with the public key of the CN. </w:t>
      </w:r>
    </w:p>
    <w:p w14:paraId="7150719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NR are configured with the Secret Signing Key (SSK) associated with its cell identity.</w:t>
      </w:r>
    </w:p>
    <w:p w14:paraId="36226DD8"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t xml:space="preserve">In order to verify the authenticity of the cell, the NR act as "signer" (according to the definitions in RFC 6507). </w:t>
      </w:r>
    </w:p>
    <w:p w14:paraId="61DCD61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4)</w:t>
      </w:r>
      <w:r w:rsidRPr="00F42BD0">
        <w:rPr>
          <w:rFonts w:eastAsia="Times New Roman"/>
        </w:rPr>
        <w:tab/>
        <w:t>The NR uses SSK associated to the cell to sign the system information</w:t>
      </w:r>
    </w:p>
    <w:p w14:paraId="700E8D1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ther SI Optimization:</w:t>
      </w:r>
    </w:p>
    <w:p w14:paraId="7947AFE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 xml:space="preserve">The gNB generate the digital signature with the minimum SI broadcasted, Private security key (K-SIGPrivate) and Time Counter as input (as shown in Figure 6.7.2.3-1) and provides the digital signature in the other SI (as a separate SI) either periodically or upon request from the UE (as shown in Figure 6.7.2.3-2). </w:t>
      </w:r>
    </w:p>
    <w:p w14:paraId="4E34173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As the UE needs to verify the authenticity of the gNB, only signing of the minimum SI is performed in order to reduce the overhead in the UE and in the gNB</w:t>
      </w:r>
    </w:p>
    <w:p w14:paraId="3F6AB0C1"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01" w:name="_Toc59025575"/>
      <w:bookmarkStart w:id="302" w:name="_Toc59026411"/>
      <w:bookmarkStart w:id="303" w:name="_Toc58311117"/>
      <w:r w:rsidRPr="00F42BD0">
        <w:rPr>
          <w:rFonts w:ascii="Arial" w:eastAsia="Times New Roman" w:hAnsi="Arial"/>
          <w:sz w:val="24"/>
        </w:rPr>
        <w:t>6.7.4.7</w:t>
      </w:r>
      <w:r w:rsidRPr="00F42BD0">
        <w:rPr>
          <w:rFonts w:ascii="Arial" w:eastAsia="Times New Roman" w:hAnsi="Arial"/>
          <w:sz w:val="24"/>
        </w:rPr>
        <w:tab/>
        <w:t>VPLMN aspects</w:t>
      </w:r>
      <w:bookmarkEnd w:id="301"/>
      <w:bookmarkEnd w:id="302"/>
      <w:r w:rsidRPr="00F42BD0">
        <w:rPr>
          <w:rFonts w:ascii="Arial" w:eastAsia="Times New Roman" w:hAnsi="Arial"/>
          <w:sz w:val="24"/>
        </w:rPr>
        <w:t xml:space="preserve"> </w:t>
      </w:r>
      <w:bookmarkEnd w:id="303"/>
    </w:p>
    <w:p w14:paraId="7B0BC2E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erification using Digital signatures:</w:t>
      </w:r>
    </w:p>
    <w:p w14:paraId="0D416CF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The public K-SIGPublic key and its lifetime is provisioned by the Serving network to the UE, when performing location update procedure, as shown in Figure 6.7.2.1-2.</w:t>
      </w:r>
    </w:p>
    <w:p w14:paraId="21FD1C9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erification using Identity Based Cryptography:</w:t>
      </w:r>
    </w:p>
    <w:p w14:paraId="063F7C5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 xml:space="preserve">The serving network provisions UEs and NR with a set of credentials for Elliptic Curve-Based Certificateless Signatures for Identity-Based Encryption (ECCSI), as defined in IETF RFC 6507 [9] along with the public key of the CN. </w:t>
      </w:r>
    </w:p>
    <w:p w14:paraId="4C90FBA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 xml:space="preserve">Furthermore, UEs are provisioned with the Public Validation Token (PVT) specific to each cell and the NR are configured with the Secret Signing Key (SSK) associated with its cell identity. </w:t>
      </w:r>
    </w:p>
    <w:p w14:paraId="71121EE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ther SI Optimization:</w:t>
      </w:r>
    </w:p>
    <w:p w14:paraId="5F38BF2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The gNB generate the digital signature with the minimum SI broadcasted, Private security key (K-SIGPrivate) and Time Counter as input (as shown in Figure 6.7.2.3-1) and provides the digital signature in the other SI (as a separate SI) either periodically or upon request from the UE (as shown in Figure 6.7.2.3-2).</w:t>
      </w:r>
    </w:p>
    <w:p w14:paraId="1F0A851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 xml:space="preserve"> As the UE needs to verify the authenticity of the gNB, only signing of the minimum SI is performed in order to reduce the overhead in the UE and in the gNB.</w:t>
      </w:r>
    </w:p>
    <w:p w14:paraId="71A0FDED"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04" w:name="_Toc59025576"/>
      <w:bookmarkStart w:id="305" w:name="_Toc59026412"/>
      <w:bookmarkStart w:id="306" w:name="_Toc58311118"/>
      <w:r w:rsidRPr="00F42BD0">
        <w:rPr>
          <w:rFonts w:ascii="Arial" w:eastAsia="Times New Roman" w:hAnsi="Arial"/>
          <w:sz w:val="24"/>
        </w:rPr>
        <w:t>6.7.4.8</w:t>
      </w:r>
      <w:r w:rsidRPr="00F42BD0">
        <w:rPr>
          <w:rFonts w:ascii="Arial" w:eastAsia="Times New Roman" w:hAnsi="Arial"/>
          <w:sz w:val="24"/>
        </w:rPr>
        <w:tab/>
        <w:t>HPLMN aspects</w:t>
      </w:r>
      <w:bookmarkEnd w:id="304"/>
      <w:bookmarkEnd w:id="305"/>
      <w:r w:rsidRPr="00F42BD0">
        <w:rPr>
          <w:rFonts w:ascii="Arial" w:eastAsia="Times New Roman" w:hAnsi="Arial"/>
          <w:sz w:val="24"/>
        </w:rPr>
        <w:t xml:space="preserve"> </w:t>
      </w:r>
      <w:bookmarkEnd w:id="306"/>
    </w:p>
    <w:p w14:paraId="483A51E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o HPLMN aspects/impacts</w:t>
      </w:r>
    </w:p>
    <w:p w14:paraId="0063E40F"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07" w:name="_Toc58311119"/>
      <w:bookmarkStart w:id="308" w:name="_Toc59025577"/>
      <w:bookmarkStart w:id="309" w:name="_Toc59026413"/>
      <w:r w:rsidRPr="00F42BD0">
        <w:rPr>
          <w:rFonts w:ascii="Arial" w:eastAsia="Times New Roman" w:hAnsi="Arial"/>
          <w:sz w:val="24"/>
        </w:rPr>
        <w:t>6.7.4.9</w:t>
      </w:r>
      <w:r w:rsidRPr="00F42BD0">
        <w:rPr>
          <w:rFonts w:ascii="Arial" w:eastAsia="Times New Roman" w:hAnsi="Arial"/>
          <w:sz w:val="24"/>
        </w:rPr>
        <w:tab/>
        <w:t>Network sharing aspects</w:t>
      </w:r>
      <w:bookmarkEnd w:id="307"/>
      <w:bookmarkEnd w:id="308"/>
      <w:bookmarkEnd w:id="309"/>
    </w:p>
    <w:p w14:paraId="1330B33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o Network sharing aspects/impacts</w:t>
      </w:r>
    </w:p>
    <w:p w14:paraId="4E5845C8"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Network sharing aspects to be further assessed. </w:t>
      </w:r>
    </w:p>
    <w:p w14:paraId="2B79FB1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10" w:name="_Toc58311120"/>
      <w:bookmarkStart w:id="311" w:name="_Toc59025578"/>
      <w:bookmarkStart w:id="312" w:name="_Toc59026414"/>
      <w:r w:rsidRPr="00F42BD0">
        <w:rPr>
          <w:rFonts w:ascii="Arial" w:eastAsia="Times New Roman" w:hAnsi="Arial"/>
          <w:sz w:val="24"/>
        </w:rPr>
        <w:lastRenderedPageBreak/>
        <w:t>6.7.4.10</w:t>
      </w:r>
      <w:r w:rsidRPr="00F42BD0">
        <w:rPr>
          <w:rFonts w:ascii="Arial" w:eastAsia="Times New Roman" w:hAnsi="Arial"/>
          <w:sz w:val="24"/>
        </w:rPr>
        <w:tab/>
        <w:t>Roaming aspects</w:t>
      </w:r>
      <w:bookmarkEnd w:id="310"/>
      <w:bookmarkEnd w:id="311"/>
      <w:bookmarkEnd w:id="312"/>
    </w:p>
    <w:p w14:paraId="01A21020"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No roaming aspects identified</w:t>
      </w:r>
    </w:p>
    <w:p w14:paraId="415157A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13" w:name="_Toc59025579"/>
      <w:bookmarkStart w:id="314" w:name="_Toc59026415"/>
      <w:bookmarkStart w:id="315" w:name="_Toc58311121"/>
      <w:r w:rsidRPr="00F42BD0">
        <w:rPr>
          <w:rFonts w:ascii="Arial" w:eastAsia="Times New Roman" w:hAnsi="Arial"/>
          <w:sz w:val="24"/>
        </w:rPr>
        <w:t>6.7.4.11</w:t>
      </w:r>
      <w:r w:rsidRPr="00F42BD0">
        <w:rPr>
          <w:rFonts w:ascii="Arial" w:eastAsia="Times New Roman" w:hAnsi="Arial"/>
          <w:sz w:val="24"/>
        </w:rPr>
        <w:tab/>
        <w:t>Regulatory aspects</w:t>
      </w:r>
      <w:bookmarkEnd w:id="313"/>
      <w:bookmarkEnd w:id="314"/>
      <w:r w:rsidRPr="00F42BD0">
        <w:rPr>
          <w:rFonts w:ascii="Arial" w:eastAsia="Times New Roman" w:hAnsi="Arial"/>
          <w:sz w:val="24"/>
        </w:rPr>
        <w:t xml:space="preserve"> </w:t>
      </w:r>
      <w:bookmarkEnd w:id="315"/>
    </w:p>
    <w:p w14:paraId="689C1B5F"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e solution is about digital signature and can be optional for UE to verify during Idle or Inactive state, therefore no Regulatory aspects identified.</w:t>
      </w:r>
    </w:p>
    <w:p w14:paraId="47D30D4A"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16" w:name="_Toc58311122"/>
      <w:bookmarkStart w:id="317" w:name="_Toc59025580"/>
      <w:bookmarkStart w:id="318" w:name="_Toc59026416"/>
      <w:r w:rsidRPr="00F42BD0">
        <w:rPr>
          <w:rFonts w:ascii="Arial" w:eastAsia="Times New Roman" w:hAnsi="Arial"/>
          <w:sz w:val="24"/>
        </w:rPr>
        <w:t>6.7.4.12</w:t>
      </w:r>
      <w:r w:rsidRPr="00F42BD0">
        <w:rPr>
          <w:rFonts w:ascii="Arial" w:eastAsia="Times New Roman" w:hAnsi="Arial"/>
          <w:sz w:val="24"/>
        </w:rPr>
        <w:tab/>
        <w:t>Signature schemes</w:t>
      </w:r>
      <w:bookmarkEnd w:id="316"/>
      <w:bookmarkEnd w:id="317"/>
      <w:bookmarkEnd w:id="318"/>
    </w:p>
    <w:p w14:paraId="06B19A7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could be one or more signature schemes like:</w:t>
      </w:r>
    </w:p>
    <w:p w14:paraId="667E8A4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Profile 0 (null-scheme) which means that there is no signature.</w:t>
      </w:r>
    </w:p>
    <w:p w14:paraId="1F8B026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Profile A (ECCSI) which means Elliptic Curve-Based Certificateless Signatures for Identity-Based Encryption (ECCSI), as defined in IETF RFC 6507 [9]. </w:t>
      </w:r>
    </w:p>
    <w:p w14:paraId="32E92AD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Profile B (ECDSA) which means using a widely standardized signature scheme called the ECDSA (Elliptic Curve Digital Signature Algorithm).</w:t>
      </w:r>
    </w:p>
    <w:p w14:paraId="361DAE7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19" w:name="_Toc58311123"/>
      <w:bookmarkStart w:id="320" w:name="_Toc59025581"/>
      <w:bookmarkStart w:id="321" w:name="_Toc59026417"/>
      <w:r w:rsidRPr="00F42BD0">
        <w:rPr>
          <w:rFonts w:ascii="Arial" w:eastAsia="Times New Roman" w:hAnsi="Arial"/>
          <w:sz w:val="24"/>
        </w:rPr>
        <w:t>6.7.4.13</w:t>
      </w:r>
      <w:r w:rsidRPr="00F42BD0">
        <w:rPr>
          <w:rFonts w:ascii="Arial" w:eastAsia="Times New Roman" w:hAnsi="Arial"/>
          <w:sz w:val="24"/>
        </w:rPr>
        <w:tab/>
        <w:t>Signature length</w:t>
      </w:r>
      <w:bookmarkEnd w:id="319"/>
      <w:bookmarkEnd w:id="320"/>
      <w:bookmarkEnd w:id="321"/>
    </w:p>
    <w:p w14:paraId="2BBAA05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31A6CBCE"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22" w:name="_Toc58311124"/>
      <w:bookmarkStart w:id="323" w:name="_Toc59025582"/>
      <w:bookmarkStart w:id="324" w:name="_Toc59026418"/>
      <w:r w:rsidRPr="00F42BD0">
        <w:rPr>
          <w:rFonts w:ascii="Arial" w:eastAsia="Times New Roman" w:hAnsi="Arial"/>
          <w:sz w:val="24"/>
        </w:rPr>
        <w:t>6.7.4.14</w:t>
      </w:r>
      <w:r w:rsidRPr="00F42BD0">
        <w:rPr>
          <w:rFonts w:ascii="Arial" w:eastAsia="Times New Roman" w:hAnsi="Arial"/>
          <w:sz w:val="24"/>
        </w:rPr>
        <w:tab/>
        <w:t>Resistance against Quantum Computing</w:t>
      </w:r>
      <w:bookmarkEnd w:id="322"/>
      <w:bookmarkEnd w:id="323"/>
      <w:bookmarkEnd w:id="324"/>
    </w:p>
    <w:p w14:paraId="66E5644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one identified as of now.</w:t>
      </w:r>
    </w:p>
    <w:p w14:paraId="62DD0CDC" w14:textId="77777777" w:rsidR="00F42BD0" w:rsidRPr="00BA4325" w:rsidRDefault="00F42BD0" w:rsidP="00F42BD0">
      <w:pPr>
        <w:pStyle w:val="Heading2"/>
      </w:pPr>
      <w:bookmarkStart w:id="325" w:name="_Toc58311125"/>
      <w:bookmarkStart w:id="326" w:name="_Toc59025583"/>
      <w:bookmarkStart w:id="327" w:name="_Toc59026419"/>
      <w:bookmarkStart w:id="328" w:name="_Toc66194672"/>
      <w:bookmarkStart w:id="329" w:name="_Toc66200860"/>
      <w:r w:rsidRPr="00BA4325">
        <w:t>6.8</w:t>
      </w:r>
      <w:r w:rsidRPr="00BA4325">
        <w:tab/>
        <w:t>Solution #8: Network detection of nearby false base stations from call statistics and measurements</w:t>
      </w:r>
      <w:bookmarkEnd w:id="325"/>
      <w:bookmarkEnd w:id="326"/>
      <w:bookmarkEnd w:id="327"/>
      <w:bookmarkEnd w:id="328"/>
      <w:bookmarkEnd w:id="329"/>
    </w:p>
    <w:p w14:paraId="55434104" w14:textId="77777777" w:rsidR="00F42BD0" w:rsidRPr="00BA4325" w:rsidRDefault="00F42BD0" w:rsidP="00F42BD0">
      <w:pPr>
        <w:pStyle w:val="Heading3"/>
      </w:pPr>
      <w:bookmarkStart w:id="330" w:name="_Toc58311126"/>
      <w:bookmarkStart w:id="331" w:name="_Toc59025584"/>
      <w:bookmarkStart w:id="332" w:name="_Toc59026420"/>
      <w:bookmarkStart w:id="333" w:name="_Toc66194673"/>
      <w:bookmarkStart w:id="334" w:name="_Toc66200861"/>
      <w:r w:rsidRPr="00BA4325">
        <w:t>6.8.1</w:t>
      </w:r>
      <w:r w:rsidRPr="00BA4325">
        <w:tab/>
        <w:t>Introduction</w:t>
      </w:r>
      <w:bookmarkEnd w:id="330"/>
      <w:bookmarkEnd w:id="331"/>
      <w:bookmarkEnd w:id="332"/>
      <w:bookmarkEnd w:id="333"/>
      <w:bookmarkEnd w:id="334"/>
    </w:p>
    <w:p w14:paraId="10222247" w14:textId="77777777" w:rsidR="00F42BD0" w:rsidRPr="00BA4325" w:rsidRDefault="00F42BD0" w:rsidP="00F42BD0">
      <w:r w:rsidRPr="00BA4325">
        <w:t xml:space="preserve">This solution addresses Key Issue #3: Network detection of nearby false base stations </w:t>
      </w:r>
    </w:p>
    <w:p w14:paraId="0889BFE2" w14:textId="77777777" w:rsidR="00F42BD0" w:rsidRPr="00BA4325" w:rsidRDefault="00F42BD0" w:rsidP="00F42BD0">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2792FC86" w14:textId="77777777" w:rsidR="00F42BD0" w:rsidRPr="00BA4325" w:rsidRDefault="00F42BD0" w:rsidP="00F42BD0">
      <w:pPr>
        <w:pStyle w:val="B1"/>
      </w:pPr>
      <w:r w:rsidRPr="00BA4325">
        <w:t>1)</w:t>
      </w:r>
      <w:r w:rsidRPr="00BA4325">
        <w:tab/>
        <w:t>If the UE is active, UE will consider the false base station as a potential target for handover, and if mobility conditions are correct, will attempt to do handover to it.</w:t>
      </w:r>
    </w:p>
    <w:p w14:paraId="4CEE55BA" w14:textId="77777777" w:rsidR="00F42BD0" w:rsidRPr="00BA4325" w:rsidRDefault="00F42BD0" w:rsidP="00F42BD0">
      <w:pPr>
        <w:pStyle w:val="B1"/>
      </w:pPr>
      <w:r w:rsidRPr="00BA4325">
        <w:t>2)</w:t>
      </w:r>
      <w:r w:rsidRPr="00BA4325">
        <w:tab/>
        <w:t>If the UE is Idle, it will do cell reselection and start listening to broadcast messages and Paging.</w:t>
      </w:r>
    </w:p>
    <w:p w14:paraId="6E5BB17C" w14:textId="77777777" w:rsidR="00F42BD0" w:rsidRPr="00BA4325" w:rsidRDefault="00F42BD0" w:rsidP="00F42BD0">
      <w:r w:rsidRPr="00BA4325">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14:paraId="4EB4D7FC" w14:textId="77777777" w:rsidR="00F42BD0" w:rsidRPr="00BA4325" w:rsidRDefault="00F42BD0" w:rsidP="00F42BD0">
      <w:pPr>
        <w:pStyle w:val="Heading3"/>
      </w:pPr>
      <w:bookmarkStart w:id="335" w:name="_Toc58311127"/>
      <w:bookmarkStart w:id="336" w:name="_Toc59025585"/>
      <w:bookmarkStart w:id="337" w:name="_Toc59026421"/>
      <w:bookmarkStart w:id="338" w:name="_Toc66194674"/>
      <w:bookmarkStart w:id="339" w:name="_Toc66200862"/>
      <w:r w:rsidRPr="00BA4325">
        <w:t>6.8.2</w:t>
      </w:r>
      <w:r w:rsidRPr="00BA4325">
        <w:tab/>
        <w:t>Solution details</w:t>
      </w:r>
      <w:bookmarkEnd w:id="335"/>
      <w:bookmarkEnd w:id="336"/>
      <w:bookmarkEnd w:id="337"/>
      <w:bookmarkEnd w:id="338"/>
      <w:bookmarkEnd w:id="339"/>
    </w:p>
    <w:p w14:paraId="0ACEB4CB" w14:textId="77777777" w:rsidR="00F42BD0" w:rsidRPr="00BA4325" w:rsidRDefault="00F42BD0" w:rsidP="00F42BD0">
      <w:pPr>
        <w:pStyle w:val="Heading4"/>
      </w:pPr>
      <w:bookmarkStart w:id="340" w:name="_Toc59025586"/>
      <w:bookmarkStart w:id="341" w:name="_Toc59026422"/>
      <w:bookmarkStart w:id="342" w:name="_Toc66194675"/>
      <w:bookmarkStart w:id="343" w:name="_Toc58311128"/>
      <w:bookmarkStart w:id="344" w:name="_Toc66200863"/>
      <w:r w:rsidRPr="00BA4325">
        <w:t>6.8.2.1</w:t>
      </w:r>
      <w:r w:rsidRPr="00BA4325">
        <w:tab/>
        <w:t>Detection of false base Stations from Active UE Measurement report</w:t>
      </w:r>
      <w:bookmarkEnd w:id="340"/>
      <w:bookmarkEnd w:id="341"/>
      <w:bookmarkEnd w:id="342"/>
      <w:bookmarkEnd w:id="344"/>
      <w:r w:rsidRPr="00BA4325">
        <w:t xml:space="preserve"> </w:t>
      </w:r>
      <w:bookmarkEnd w:id="343"/>
    </w:p>
    <w:p w14:paraId="36FA85D8" w14:textId="77777777" w:rsidR="00F42BD0" w:rsidRPr="00BA4325" w:rsidRDefault="00F42BD0" w:rsidP="00F42BD0">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43ED8EDA" w14:textId="77777777" w:rsidR="00F42BD0" w:rsidRPr="00BA4325" w:rsidRDefault="00F42BD0" w:rsidP="00F42BD0">
      <w:r w:rsidRPr="00BA4325">
        <w:lastRenderedPageBreak/>
        <w:t>Here a serving base station can conc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 not belong to its PLMN network.</w:t>
      </w:r>
    </w:p>
    <w:p w14:paraId="0B8E23CE" w14:textId="77777777" w:rsidR="00F42BD0" w:rsidRPr="00BA4325" w:rsidRDefault="00F42BD0" w:rsidP="00F42BD0">
      <w:pPr>
        <w:pStyle w:val="Heading4"/>
      </w:pPr>
      <w:bookmarkStart w:id="345" w:name="_Toc59025587"/>
      <w:bookmarkStart w:id="346" w:name="_Toc59026423"/>
      <w:bookmarkStart w:id="347" w:name="_Toc66194676"/>
      <w:bookmarkStart w:id="348" w:name="_Toc58311129"/>
      <w:bookmarkStart w:id="349" w:name="_Toc66200864"/>
      <w:r w:rsidRPr="00BA4325">
        <w:t>6.8.2.2</w:t>
      </w:r>
      <w:r w:rsidRPr="00BA4325">
        <w:tab/>
        <w:t>Detection of false base stations from duplicate Cell IDs in Active UE Measurement report</w:t>
      </w:r>
      <w:bookmarkEnd w:id="345"/>
      <w:bookmarkEnd w:id="346"/>
      <w:bookmarkEnd w:id="347"/>
      <w:bookmarkEnd w:id="349"/>
      <w:r w:rsidRPr="00BA4325">
        <w:t xml:space="preserve"> </w:t>
      </w:r>
      <w:bookmarkEnd w:id="348"/>
    </w:p>
    <w:p w14:paraId="67004ACF" w14:textId="77777777" w:rsidR="00F42BD0" w:rsidRPr="00BA4325" w:rsidRDefault="00F42BD0" w:rsidP="00F42BD0">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1142D127" w14:textId="77777777" w:rsidR="00F42BD0" w:rsidRPr="00BA4325" w:rsidRDefault="00F42BD0" w:rsidP="00F42BD0">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4B5E7280" w14:textId="77777777" w:rsidR="00F42BD0" w:rsidRPr="00BA4325" w:rsidRDefault="00F42BD0" w:rsidP="00F42BD0">
      <w:pPr>
        <w:pStyle w:val="EditorsNote"/>
      </w:pPr>
      <w:r w:rsidRPr="00BA4325">
        <w:t>Editor's Note: It is FFS how a serving base station resolves duplicate Cell IDs as genuine vs false.</w:t>
      </w:r>
    </w:p>
    <w:p w14:paraId="015B6E39" w14:textId="77777777" w:rsidR="00F42BD0" w:rsidRPr="00BA4325" w:rsidRDefault="00F42BD0" w:rsidP="00F42BD0">
      <w:pPr>
        <w:pStyle w:val="Heading3"/>
      </w:pPr>
      <w:bookmarkStart w:id="350" w:name="_Toc58311130"/>
      <w:bookmarkStart w:id="351" w:name="_Toc59025588"/>
      <w:bookmarkStart w:id="352" w:name="_Toc59026424"/>
      <w:bookmarkStart w:id="353" w:name="_Toc66194677"/>
      <w:bookmarkStart w:id="354" w:name="_Toc66200865"/>
      <w:r w:rsidRPr="00BA4325">
        <w:t>6.8.3</w:t>
      </w:r>
      <w:r w:rsidRPr="00BA4325">
        <w:tab/>
        <w:t>Evaluation</w:t>
      </w:r>
      <w:bookmarkEnd w:id="350"/>
      <w:bookmarkEnd w:id="351"/>
      <w:bookmarkEnd w:id="352"/>
      <w:bookmarkEnd w:id="353"/>
      <w:bookmarkEnd w:id="354"/>
    </w:p>
    <w:p w14:paraId="2BA02C64" w14:textId="77777777" w:rsidR="00F42BD0" w:rsidRDefault="00F42BD0" w:rsidP="00F42BD0"/>
    <w:p w14:paraId="3AD3CE33" w14:textId="77777777" w:rsidR="00F42BD0" w:rsidRDefault="00F42BD0" w:rsidP="00F42BD0">
      <w:r>
        <w:t>This solution does not require any changes to the UE so will not need new UEs to enable the service.</w:t>
      </w:r>
    </w:p>
    <w:p w14:paraId="6A9A3FA5" w14:textId="77777777" w:rsidR="00F42BD0" w:rsidRDefault="00F42BD0" w:rsidP="00F42BD0">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3A889F9E" w14:textId="77777777" w:rsidR="00F42BD0" w:rsidRPr="00BA4325" w:rsidRDefault="00F42BD0" w:rsidP="00F42BD0">
      <w:r>
        <w:t>This solution will not prevent the UE from camping on a false base station, however it does not suffer from sevice interruptions due to incorrectly marking genuine basestations as false base stations.</w:t>
      </w:r>
    </w:p>
    <w:p w14:paraId="266041D9" w14:textId="77777777" w:rsidR="00F42BD0" w:rsidRPr="00BA4325" w:rsidRDefault="00F42BD0" w:rsidP="00F42BD0">
      <w:pPr>
        <w:pStyle w:val="Heading2"/>
      </w:pPr>
      <w:bookmarkStart w:id="355" w:name="_Toc58311131"/>
      <w:bookmarkStart w:id="356" w:name="_Toc59025589"/>
      <w:bookmarkStart w:id="357" w:name="_Toc59026425"/>
      <w:bookmarkStart w:id="358" w:name="_Toc66194678"/>
      <w:bookmarkStart w:id="359" w:name="_Toc66200866"/>
      <w:r w:rsidRPr="00BA4325">
        <w:t>6.9</w:t>
      </w:r>
      <w:r w:rsidRPr="00BA4325">
        <w:tab/>
        <w:t>Solution #9: Using symmetric algorithm with assistance of USIM and home network</w:t>
      </w:r>
      <w:bookmarkEnd w:id="355"/>
      <w:bookmarkEnd w:id="356"/>
      <w:bookmarkEnd w:id="357"/>
      <w:bookmarkEnd w:id="358"/>
      <w:bookmarkEnd w:id="359"/>
    </w:p>
    <w:p w14:paraId="55CAE651" w14:textId="77777777" w:rsidR="00F42BD0" w:rsidRPr="00BA4325" w:rsidRDefault="00F42BD0" w:rsidP="00F42BD0">
      <w:pPr>
        <w:pStyle w:val="Heading3"/>
      </w:pPr>
      <w:bookmarkStart w:id="360" w:name="_Toc58311132"/>
      <w:bookmarkStart w:id="361" w:name="_Toc59025590"/>
      <w:bookmarkStart w:id="362" w:name="_Toc59026426"/>
      <w:bookmarkStart w:id="363" w:name="_Toc66194679"/>
      <w:bookmarkStart w:id="364" w:name="_Toc66200867"/>
      <w:r w:rsidRPr="00BA4325">
        <w:t>6.9.1</w:t>
      </w:r>
      <w:r w:rsidRPr="00BA4325">
        <w:tab/>
        <w:t>Introduction</w:t>
      </w:r>
      <w:bookmarkEnd w:id="360"/>
      <w:bookmarkEnd w:id="361"/>
      <w:bookmarkEnd w:id="362"/>
      <w:bookmarkEnd w:id="363"/>
      <w:bookmarkEnd w:id="364"/>
    </w:p>
    <w:p w14:paraId="63F28C03" w14:textId="77777777" w:rsidR="00F42BD0" w:rsidRPr="00BA4325" w:rsidRDefault="00F42BD0" w:rsidP="00F42BD0">
      <w:pPr>
        <w:pStyle w:val="Heading4"/>
      </w:pPr>
      <w:bookmarkStart w:id="365" w:name="_Toc59025591"/>
      <w:bookmarkStart w:id="366" w:name="_Toc59026427"/>
      <w:bookmarkStart w:id="367" w:name="_Toc66194680"/>
      <w:bookmarkStart w:id="368" w:name="_Toc58311133"/>
      <w:bookmarkStart w:id="369" w:name="_Toc66200868"/>
      <w:r w:rsidRPr="00BA4325">
        <w:t>6.9.1.1</w:t>
      </w:r>
      <w:r w:rsidRPr="00BA4325">
        <w:tab/>
        <w:t>General</w:t>
      </w:r>
      <w:bookmarkEnd w:id="365"/>
      <w:bookmarkEnd w:id="366"/>
      <w:bookmarkEnd w:id="367"/>
      <w:bookmarkEnd w:id="369"/>
      <w:r w:rsidRPr="00BA4325">
        <w:t xml:space="preserve"> </w:t>
      </w:r>
      <w:bookmarkEnd w:id="368"/>
    </w:p>
    <w:p w14:paraId="6AF24014" w14:textId="77777777" w:rsidR="00F42BD0" w:rsidRPr="00BA4325" w:rsidRDefault="00F42BD0" w:rsidP="00F42BD0">
      <w:pPr>
        <w:rPr>
          <w:lang w:eastAsia="zh-CN"/>
        </w:rPr>
      </w:pPr>
      <w:r w:rsidRPr="00BA4325">
        <w:rPr>
          <w:lang w:eastAsia="zh-CN"/>
        </w:rPr>
        <w:t>This solution address key issue #1 "Security of unprotected unicast messages" and key issue #2 "Security Protection of system information".</w:t>
      </w:r>
    </w:p>
    <w:p w14:paraId="6A913C2B" w14:textId="77777777" w:rsidR="00F42BD0" w:rsidRPr="00BA4325" w:rsidRDefault="00F42BD0" w:rsidP="00F42BD0">
      <w:pPr>
        <w:rPr>
          <w:lang w:eastAsia="zh-CN"/>
        </w:rPr>
      </w:pPr>
      <w:r w:rsidRPr="00BA4325">
        <w:rPr>
          <w:lang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14:paraId="60BE3607" w14:textId="77777777" w:rsidR="00F42BD0" w:rsidRPr="00BA4325" w:rsidRDefault="00F42BD0" w:rsidP="00F42BD0">
      <w:pPr>
        <w:pStyle w:val="B1"/>
      </w:pPr>
      <w:r w:rsidRPr="00BA4325">
        <w:t>-</w:t>
      </w:r>
      <w:r w:rsidRPr="00BA4325">
        <w:tab/>
        <w:t>Information for radio signaling authenticity is provisioned between the serving network and the ME;</w:t>
      </w:r>
    </w:p>
    <w:p w14:paraId="7C2BA6C5" w14:textId="77777777" w:rsidR="00F42BD0" w:rsidRPr="00BA4325" w:rsidRDefault="00F42BD0" w:rsidP="00F42BD0">
      <w:pPr>
        <w:pStyle w:val="B1"/>
      </w:pPr>
      <w:r w:rsidRPr="00BA4325">
        <w:t>-</w:t>
      </w:r>
      <w:r w:rsidRPr="00BA4325">
        <w:tab/>
        <w:t>The provisioned information is encrypted and cannot be decrypted by the ME;</w:t>
      </w:r>
    </w:p>
    <w:p w14:paraId="31A9D9EA" w14:textId="77777777" w:rsidR="00F42BD0" w:rsidRPr="00BA4325" w:rsidRDefault="00F42BD0" w:rsidP="00F42BD0">
      <w:pPr>
        <w:pStyle w:val="B1"/>
      </w:pPr>
      <w:r w:rsidRPr="00BA4325">
        <w:t>-</w:t>
      </w:r>
      <w:r w:rsidRPr="00BA4325">
        <w:tab/>
        <w:t>The decryption of the provisioned information can only be done by USIM;</w:t>
      </w:r>
    </w:p>
    <w:p w14:paraId="5C19B3B5" w14:textId="77777777" w:rsidR="00F42BD0" w:rsidRPr="00BA4325" w:rsidRDefault="00F42BD0" w:rsidP="00F42BD0">
      <w:pPr>
        <w:pStyle w:val="B1"/>
      </w:pPr>
      <w:r w:rsidRPr="00BA4325">
        <w:t>-</w:t>
      </w:r>
      <w:r w:rsidRPr="00BA4325">
        <w:tab/>
        <w:t>The storage of encryption key in the USIM should have same security requirement as Long Term Key (LTK);</w:t>
      </w:r>
    </w:p>
    <w:p w14:paraId="61100E74" w14:textId="77777777" w:rsidR="00F42BD0" w:rsidRPr="00BA4325" w:rsidRDefault="00F42BD0" w:rsidP="00F42BD0">
      <w:pPr>
        <w:pStyle w:val="B1"/>
      </w:pPr>
      <w:r w:rsidRPr="00BA4325">
        <w:t>-</w:t>
      </w:r>
      <w:r w:rsidRPr="00BA4325">
        <w:tab/>
        <w:t>The encryption key and the provisioned information are periodically changed.</w:t>
      </w:r>
    </w:p>
    <w:p w14:paraId="400760F7" w14:textId="77777777" w:rsidR="00F42BD0" w:rsidRPr="00BA4325" w:rsidRDefault="00F42BD0" w:rsidP="00F42BD0">
      <w:pPr>
        <w:pStyle w:val="B1"/>
      </w:pPr>
      <w:r w:rsidRPr="00BA4325">
        <w:t>-</w:t>
      </w:r>
      <w:r w:rsidRPr="00BA4325">
        <w:tab/>
        <w:t>The ME sends provisioned information and radio signaling to the USIM for verification.</w:t>
      </w:r>
    </w:p>
    <w:p w14:paraId="761FC1FD" w14:textId="77777777" w:rsidR="00F42BD0" w:rsidRPr="00BA4325" w:rsidRDefault="00F42BD0" w:rsidP="00F42BD0">
      <w:pPr>
        <w:pStyle w:val="Heading4"/>
      </w:pPr>
      <w:bookmarkStart w:id="370" w:name="_Toc58311134"/>
      <w:bookmarkStart w:id="371" w:name="_Toc59025592"/>
      <w:bookmarkStart w:id="372" w:name="_Toc59026428"/>
      <w:bookmarkStart w:id="373" w:name="_Toc66194681"/>
      <w:bookmarkStart w:id="374" w:name="_Toc66200869"/>
      <w:r w:rsidRPr="00BA4325">
        <w:t>6.9.1.2</w:t>
      </w:r>
      <w:r w:rsidRPr="00BA4325">
        <w:tab/>
      </w:r>
      <w:r w:rsidRPr="00BA4325">
        <w:rPr>
          <w:lang w:eastAsia="x-none"/>
        </w:rPr>
        <w:t>Mitigate replayed broadcast attack</w:t>
      </w:r>
      <w:bookmarkEnd w:id="370"/>
      <w:bookmarkEnd w:id="371"/>
      <w:bookmarkEnd w:id="372"/>
      <w:bookmarkEnd w:id="373"/>
      <w:bookmarkEnd w:id="374"/>
    </w:p>
    <w:p w14:paraId="3B61F415" w14:textId="77777777" w:rsidR="00F42BD0" w:rsidRPr="00BA4325" w:rsidRDefault="00F42BD0" w:rsidP="00F42BD0">
      <w:pPr>
        <w:rPr>
          <w:lang w:eastAsia="zh-CN"/>
        </w:rPr>
      </w:pPr>
      <w:r w:rsidRPr="00BA4325">
        <w:rPr>
          <w:lang w:eastAsia="zh-CN"/>
        </w:rPr>
        <w:t xml:space="preserve">The network integrity protects broadcast messages, e.g. MIB, SIBs, warning messages, etc., together with the DL ARFCN. When the UE camps on a cell of a gNB, the serving network only provisions a limited number of keys to the </w:t>
      </w:r>
      <w:r w:rsidRPr="00BA4325">
        <w:rPr>
          <w:lang w:eastAsia="zh-CN"/>
        </w:rPr>
        <w:lastRenderedPageBreak/>
        <w:t>USIM, which makes the UE be able to only handle messages sent by a limited number of gNBs. The area covered by those gNBs called protection area (PA), c.f. sub-clause 6.9.2.2.2.</w:t>
      </w:r>
    </w:p>
    <w:p w14:paraId="37DD9622" w14:textId="77777777" w:rsidR="00F42BD0" w:rsidRPr="00BA4325" w:rsidRDefault="00F42BD0" w:rsidP="00F42BD0">
      <w:pPr>
        <w:rPr>
          <w:lang w:eastAsia="zh-CN"/>
        </w:rPr>
      </w:pPr>
      <w:r w:rsidRPr="00BA4325">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lse cell due to receiving a replayed SI message, the UE will detect that the cell is a false cell using the security procedure of the unicast messages as described in sub-clause 6.9.2.3.2, and then re-select other cell to camp on.</w:t>
      </w:r>
    </w:p>
    <w:p w14:paraId="4AD55B49" w14:textId="77777777" w:rsidR="00F42BD0" w:rsidRPr="00BA4325" w:rsidRDefault="00F42BD0" w:rsidP="00F42BD0">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761BDD8D" w14:textId="77777777" w:rsidR="00F42BD0" w:rsidRPr="00BA4325" w:rsidRDefault="00F42BD0" w:rsidP="00F42BD0">
      <w:pPr>
        <w:pStyle w:val="Heading3"/>
      </w:pPr>
      <w:bookmarkStart w:id="375" w:name="_Toc58311135"/>
      <w:bookmarkStart w:id="376" w:name="_Toc59025593"/>
      <w:bookmarkStart w:id="377" w:name="_Toc59026429"/>
      <w:bookmarkStart w:id="378" w:name="_Toc66194682"/>
      <w:bookmarkStart w:id="379" w:name="_Toc66200870"/>
      <w:r w:rsidRPr="00BA4325">
        <w:t>6.9.2</w:t>
      </w:r>
      <w:r w:rsidRPr="00BA4325">
        <w:tab/>
        <w:t>Solution details</w:t>
      </w:r>
      <w:bookmarkEnd w:id="375"/>
      <w:bookmarkEnd w:id="376"/>
      <w:bookmarkEnd w:id="377"/>
      <w:bookmarkEnd w:id="378"/>
      <w:bookmarkEnd w:id="379"/>
    </w:p>
    <w:p w14:paraId="260F68DA" w14:textId="77777777" w:rsidR="00F42BD0" w:rsidRPr="00BA4325" w:rsidRDefault="00F42BD0" w:rsidP="00F42BD0">
      <w:pPr>
        <w:pStyle w:val="Heading4"/>
      </w:pPr>
      <w:bookmarkStart w:id="380" w:name="_Toc58311136"/>
      <w:bookmarkStart w:id="381" w:name="_Toc59025594"/>
      <w:bookmarkStart w:id="382" w:name="_Toc59026430"/>
      <w:bookmarkStart w:id="383" w:name="_Toc66194683"/>
      <w:bookmarkStart w:id="384" w:name="_Toc66200871"/>
      <w:r w:rsidRPr="00BA4325">
        <w:t>6.9.2.1</w:t>
      </w:r>
      <w:r w:rsidRPr="00BA4325">
        <w:tab/>
        <w:t>Framework</w:t>
      </w:r>
      <w:bookmarkEnd w:id="380"/>
      <w:bookmarkEnd w:id="381"/>
      <w:bookmarkEnd w:id="382"/>
      <w:bookmarkEnd w:id="383"/>
      <w:bookmarkEnd w:id="384"/>
    </w:p>
    <w:p w14:paraId="38364C23" w14:textId="77777777" w:rsidR="00F42BD0" w:rsidRPr="00BA4325" w:rsidRDefault="00F42BD0" w:rsidP="00F42BD0">
      <w:pPr>
        <w:pStyle w:val="Heading5"/>
      </w:pPr>
      <w:bookmarkStart w:id="385" w:name="_Toc59025595"/>
      <w:bookmarkStart w:id="386" w:name="_Toc59026431"/>
      <w:bookmarkStart w:id="387" w:name="_Toc66194684"/>
      <w:bookmarkStart w:id="388" w:name="_Toc58311137"/>
      <w:bookmarkStart w:id="389" w:name="_Toc66200872"/>
      <w:r w:rsidRPr="00BA4325">
        <w:t>6.9.2.1.1</w:t>
      </w:r>
      <w:r w:rsidRPr="00BA4325">
        <w:tab/>
      </w:r>
      <w:r w:rsidRPr="00BA4325">
        <w:tab/>
        <w:t>General</w:t>
      </w:r>
      <w:bookmarkEnd w:id="385"/>
      <w:bookmarkEnd w:id="386"/>
      <w:bookmarkEnd w:id="387"/>
      <w:bookmarkEnd w:id="389"/>
      <w:r w:rsidRPr="00BA4325">
        <w:t xml:space="preserve"> </w:t>
      </w:r>
      <w:bookmarkEnd w:id="388"/>
    </w:p>
    <w:p w14:paraId="1613A57F" w14:textId="77777777" w:rsidR="00F42BD0" w:rsidRPr="00BA4325" w:rsidRDefault="00F42BD0" w:rsidP="00F42BD0">
      <w:r w:rsidRPr="00BA4325">
        <w:rPr>
          <w:lang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14:paraId="0AC0B741" w14:textId="77777777" w:rsidR="00F42BD0" w:rsidRPr="00BA4325" w:rsidRDefault="00505E50" w:rsidP="00F42BD0">
      <w:pPr>
        <w:pStyle w:val="TH"/>
      </w:pPr>
      <w:r w:rsidRPr="00BA4325">
        <w:rPr>
          <w:noProof/>
        </w:rPr>
        <w:object w:dxaOrig="12655" w:dyaOrig="6053" w14:anchorId="0163CE89">
          <v:shape id="_x0000_i1037" type="#_x0000_t75" alt="" style="width:432.6pt;height:209.65pt;mso-width-percent:0;mso-height-percent:0;mso-width-percent:0;mso-height-percent:0" o:ole="">
            <v:imagedata r:id="rId31" o:title=""/>
          </v:shape>
          <o:OLEObject Type="Embed" ProgID="Visio.Drawing.11" ShapeID="_x0000_i1037" DrawAspect="Content" ObjectID="_1676818147" r:id="rId32"/>
        </w:object>
      </w:r>
    </w:p>
    <w:p w14:paraId="1E430258" w14:textId="77777777" w:rsidR="00F42BD0" w:rsidRPr="00BA4325" w:rsidRDefault="00F42BD0" w:rsidP="00F42BD0">
      <w:pPr>
        <w:pStyle w:val="TF"/>
      </w:pPr>
      <w:r w:rsidRPr="00BA4325">
        <w:t>Figure 6.9.2.1.1-1: Four stages of cell authenticity with symmetric algorithm</w:t>
      </w:r>
    </w:p>
    <w:p w14:paraId="0BBDB99F" w14:textId="77777777" w:rsidR="00F42BD0" w:rsidRPr="00BA4325" w:rsidRDefault="00F42BD0" w:rsidP="00F42BD0">
      <w:pPr>
        <w:rPr>
          <w:lang w:eastAsia="zh-CN"/>
        </w:rPr>
      </w:pPr>
      <w:r w:rsidRPr="00BA4325">
        <w:rPr>
          <w:lang w:eastAsia="zh-CN"/>
        </w:rPr>
        <w:t xml:space="preserve">The protection key (CKp) agreed between the home network and the USIM should have the same security requirement as Long Term Key (LTK), which means the USIM should prevent reading out the CKp that used to encrypt the provisioned information (e.g. keys of gNBs). </w:t>
      </w:r>
    </w:p>
    <w:p w14:paraId="0886BF77" w14:textId="77777777" w:rsidR="00F42BD0" w:rsidRPr="00BA4325" w:rsidRDefault="00F42BD0" w:rsidP="00F42BD0">
      <w:pPr>
        <w:rPr>
          <w:lang w:eastAsia="zh-CN"/>
        </w:rPr>
      </w:pPr>
      <w:r w:rsidRPr="00BA4325">
        <w:rPr>
          <w:lang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ould be updated periodically, so that they will be useless when they have been cracked.</w:t>
      </w:r>
    </w:p>
    <w:p w14:paraId="346BDC46" w14:textId="77777777" w:rsidR="00F42BD0" w:rsidRPr="00BA4325" w:rsidRDefault="00F42BD0" w:rsidP="00F42BD0">
      <w:pPr>
        <w:rPr>
          <w:b/>
          <w:lang w:eastAsia="zh-CN"/>
        </w:rPr>
      </w:pPr>
      <w:r w:rsidRPr="00BA4325">
        <w:rPr>
          <w:lang w:eastAsia="zh-CN"/>
        </w:rPr>
        <w:t>This solutions can also provide capability to encrypt sensitive information in the radio signaling before 5G security context is active.</w:t>
      </w:r>
    </w:p>
    <w:p w14:paraId="28EE2B12" w14:textId="77777777" w:rsidR="00F42BD0" w:rsidRPr="00BA4325" w:rsidRDefault="00F42BD0" w:rsidP="00F42BD0">
      <w:pPr>
        <w:pStyle w:val="Heading5"/>
      </w:pPr>
      <w:bookmarkStart w:id="390" w:name="_Toc59025596"/>
      <w:bookmarkStart w:id="391" w:name="_Toc59026432"/>
      <w:bookmarkStart w:id="392" w:name="_Toc66194685"/>
      <w:bookmarkStart w:id="393" w:name="_Toc58311138"/>
      <w:bookmarkStart w:id="394" w:name="_Toc66200873"/>
      <w:r w:rsidRPr="00BA4325">
        <w:t>6.9.2.1.2</w:t>
      </w:r>
      <w:r w:rsidRPr="00BA4325">
        <w:tab/>
      </w:r>
      <w:r w:rsidRPr="00BA4325">
        <w:tab/>
        <w:t>Principle of dynamic provisioning</w:t>
      </w:r>
      <w:bookmarkEnd w:id="390"/>
      <w:bookmarkEnd w:id="391"/>
      <w:bookmarkEnd w:id="392"/>
      <w:bookmarkEnd w:id="394"/>
      <w:r w:rsidRPr="00BA4325">
        <w:t xml:space="preserve"> </w:t>
      </w:r>
      <w:bookmarkEnd w:id="393"/>
    </w:p>
    <w:p w14:paraId="53F70982" w14:textId="77777777" w:rsidR="00F42BD0" w:rsidRPr="00BA4325" w:rsidRDefault="00F42BD0" w:rsidP="00F42BD0">
      <w:pPr>
        <w:rPr>
          <w:lang w:eastAsia="zh-CN"/>
        </w:rPr>
      </w:pPr>
      <w:r w:rsidRPr="00BA4325">
        <w:rPr>
          <w:lang w:eastAsia="zh-CN"/>
        </w:rPr>
        <w:t>The following figure shows the principle of dynamic information provisioning:</w:t>
      </w:r>
    </w:p>
    <w:p w14:paraId="4734B45E" w14:textId="77777777" w:rsidR="00F42BD0" w:rsidRPr="00BA4325" w:rsidRDefault="00505E50" w:rsidP="00F42BD0">
      <w:pPr>
        <w:pStyle w:val="TH"/>
      </w:pPr>
      <w:r w:rsidRPr="00BA4325">
        <w:rPr>
          <w:noProof/>
        </w:rPr>
        <w:object w:dxaOrig="10018" w:dyaOrig="6026" w14:anchorId="7849BBAB">
          <v:shape id="_x0000_i1036" type="#_x0000_t75" alt="" style="width:373.8pt;height:225.2pt;mso-width-percent:0;mso-height-percent:0;mso-width-percent:0;mso-height-percent:0" o:ole="">
            <v:imagedata r:id="rId33" o:title=""/>
          </v:shape>
          <o:OLEObject Type="Embed" ProgID="Visio.Drawing.11" ShapeID="_x0000_i1036" DrawAspect="Content" ObjectID="_1676818148" r:id="rId34"/>
        </w:object>
      </w:r>
    </w:p>
    <w:p w14:paraId="4BF84274" w14:textId="77777777" w:rsidR="00F42BD0" w:rsidRPr="00BA4325" w:rsidRDefault="00F42BD0" w:rsidP="00F42BD0">
      <w:pPr>
        <w:pStyle w:val="TF"/>
      </w:pPr>
      <w:r w:rsidRPr="00BA4325">
        <w:t>Figure 6.9.2.1.2-1: Principle of dynamic information provisioning to ME</w:t>
      </w:r>
    </w:p>
    <w:p w14:paraId="0E1A40D9" w14:textId="77777777" w:rsidR="00F42BD0" w:rsidRPr="00BA4325" w:rsidRDefault="00F42BD0" w:rsidP="00F42BD0">
      <w:pPr>
        <w:pStyle w:val="Heading4"/>
      </w:pPr>
      <w:bookmarkStart w:id="395" w:name="_Toc59025597"/>
      <w:bookmarkStart w:id="396" w:name="_Toc59026433"/>
      <w:bookmarkStart w:id="397" w:name="_Toc66194686"/>
      <w:bookmarkStart w:id="398" w:name="_Toc58311139"/>
      <w:bookmarkStart w:id="399" w:name="_Toc66200874"/>
      <w:r w:rsidRPr="00BA4325">
        <w:t>6.9.2.2</w:t>
      </w:r>
      <w:r w:rsidRPr="00BA4325">
        <w:tab/>
        <w:t>Provisioning</w:t>
      </w:r>
      <w:bookmarkEnd w:id="395"/>
      <w:bookmarkEnd w:id="396"/>
      <w:bookmarkEnd w:id="397"/>
      <w:bookmarkEnd w:id="399"/>
      <w:r w:rsidRPr="00BA4325">
        <w:t xml:space="preserve"> </w:t>
      </w:r>
      <w:bookmarkEnd w:id="398"/>
    </w:p>
    <w:p w14:paraId="20367D1B" w14:textId="77777777" w:rsidR="00F42BD0" w:rsidRPr="00BA4325" w:rsidRDefault="00F42BD0" w:rsidP="00F42BD0">
      <w:pPr>
        <w:pStyle w:val="Heading5"/>
      </w:pPr>
      <w:bookmarkStart w:id="400" w:name="_Toc58311140"/>
      <w:bookmarkStart w:id="401" w:name="_Toc59025598"/>
      <w:bookmarkStart w:id="402" w:name="_Toc59026434"/>
      <w:bookmarkStart w:id="403" w:name="_Toc66194687"/>
      <w:bookmarkStart w:id="404" w:name="_Toc66200875"/>
      <w:r w:rsidRPr="00BA4325">
        <w:t>6.9.2.2.1</w:t>
      </w:r>
      <w:r w:rsidRPr="00BA4325">
        <w:tab/>
      </w:r>
      <w:r w:rsidRPr="00BA4325">
        <w:tab/>
        <w:t>Protection Key Agreement (PKA) and Protection Key Transfer (PKT) procedure</w:t>
      </w:r>
      <w:bookmarkEnd w:id="400"/>
      <w:bookmarkEnd w:id="401"/>
      <w:bookmarkEnd w:id="402"/>
      <w:bookmarkEnd w:id="403"/>
      <w:bookmarkEnd w:id="404"/>
    </w:p>
    <w:p w14:paraId="656A3818" w14:textId="77777777" w:rsidR="00F42BD0" w:rsidRPr="00BA4325" w:rsidRDefault="00F42BD0" w:rsidP="00F42BD0">
      <w:pPr>
        <w:rPr>
          <w:lang w:eastAsia="zh-CN"/>
        </w:rPr>
      </w:pPr>
      <w:r w:rsidRPr="00BA4325">
        <w:rPr>
          <w:lang w:eastAsia="zh-CN"/>
        </w:rPr>
        <w:t>Pre-condition:</w:t>
      </w:r>
    </w:p>
    <w:p w14:paraId="36F6CEE8" w14:textId="77777777" w:rsidR="00F42BD0" w:rsidRPr="00BA4325" w:rsidRDefault="00F42BD0" w:rsidP="00F42BD0">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356C5A1F" w14:textId="77777777" w:rsidR="00F42BD0" w:rsidRPr="00BA4325" w:rsidRDefault="00F42BD0" w:rsidP="00F42BD0">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18CA27D0" w14:textId="77777777" w:rsidR="00F42BD0" w:rsidRPr="00BA4325" w:rsidRDefault="00F42BD0" w:rsidP="00F42BD0">
      <w:pPr>
        <w:rPr>
          <w:lang w:eastAsia="zh-CN"/>
        </w:rPr>
      </w:pPr>
      <w:r w:rsidRPr="00BA4325">
        <w:rPr>
          <w:rFonts w:hint="eastAsia"/>
          <w:lang w:eastAsia="zh-CN"/>
        </w:rPr>
        <w:t xml:space="preserve">Following figure illustrates the </w:t>
      </w:r>
      <w:r w:rsidRPr="00BA4325">
        <w:rPr>
          <w:lang w:eastAsia="zh-CN"/>
        </w:rPr>
        <w:t>PKA combined with PKT procedure:</w:t>
      </w:r>
    </w:p>
    <w:p w14:paraId="1E661428" w14:textId="77777777" w:rsidR="00F42BD0" w:rsidRPr="00BA4325" w:rsidRDefault="00505E50" w:rsidP="00F42BD0">
      <w:pPr>
        <w:pStyle w:val="TH"/>
      </w:pPr>
      <w:r w:rsidRPr="00BA4325">
        <w:rPr>
          <w:noProof/>
        </w:rPr>
        <w:object w:dxaOrig="11356" w:dyaOrig="7534" w14:anchorId="37FB3835">
          <v:shape id="_x0000_i1035" type="#_x0000_t75" alt="" style="width:421.65pt;height:277.65pt;mso-width-percent:0;mso-height-percent:0;mso-width-percent:0;mso-height-percent:0" o:ole="">
            <v:imagedata r:id="rId35" o:title=""/>
          </v:shape>
          <o:OLEObject Type="Embed" ProgID="Visio.Drawing.11" ShapeID="_x0000_i1035" DrawAspect="Content" ObjectID="_1676818149" r:id="rId36"/>
        </w:object>
      </w:r>
    </w:p>
    <w:p w14:paraId="4D2001D8" w14:textId="77777777" w:rsidR="00F42BD0" w:rsidRPr="00BA4325" w:rsidRDefault="00F42BD0" w:rsidP="00F42BD0">
      <w:pPr>
        <w:pStyle w:val="TF"/>
      </w:pPr>
      <w:r w:rsidRPr="00BA4325">
        <w:t>Figure 6.9.2.2.2-1: PKA procedure combined with PKT procedure</w:t>
      </w:r>
    </w:p>
    <w:p w14:paraId="5FF3A7F7" w14:textId="77777777" w:rsidR="00F42BD0" w:rsidRPr="00BA4325" w:rsidRDefault="00F42BD0" w:rsidP="00F42BD0">
      <w:pPr>
        <w:tabs>
          <w:tab w:val="left" w:pos="426"/>
        </w:tabs>
        <w:ind w:left="426" w:hangingChars="213" w:hanging="426"/>
        <w:rPr>
          <w:lang w:eastAsia="zh-CN"/>
        </w:rPr>
      </w:pPr>
      <w:r w:rsidRPr="00BA4325">
        <w:rPr>
          <w:rFonts w:hint="eastAsia"/>
          <w:lang w:eastAsia="zh-CN"/>
        </w:rPr>
        <w:lastRenderedPageBreak/>
        <w:t>1.</w:t>
      </w:r>
      <w:r w:rsidRPr="00BA4325">
        <w:rPr>
          <w:lang w:eastAsia="zh-CN"/>
        </w:rPr>
        <w:tab/>
        <w:t>The UE sends a Registration Request message to the serving network. If the UE decides to change protection key (CKp), the UE may include a flag for key agreement in the Registration Request.</w:t>
      </w:r>
    </w:p>
    <w:p w14:paraId="217F892C" w14:textId="77777777" w:rsidR="00F42BD0" w:rsidRPr="00BA4325" w:rsidRDefault="00F42BD0" w:rsidP="00F42BD0">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should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ould include the flag in the UE Authentication Request message. </w:t>
      </w:r>
    </w:p>
    <w:p w14:paraId="34BE19AD" w14:textId="77777777" w:rsidR="00F42BD0" w:rsidRPr="00BA4325" w:rsidRDefault="00F42BD0" w:rsidP="00F42BD0">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should generate a CKp based on the user's long term key and a random NONCE. </w:t>
      </w:r>
    </w:p>
    <w:p w14:paraId="7BEBE0A1" w14:textId="77777777" w:rsidR="00F42BD0" w:rsidRPr="00BA4325" w:rsidRDefault="00F42BD0" w:rsidP="00F42BD0">
      <w:pPr>
        <w:tabs>
          <w:tab w:val="left" w:pos="426"/>
        </w:tabs>
        <w:ind w:left="426" w:hangingChars="213" w:hanging="426"/>
        <w:rPr>
          <w:lang w:eastAsia="zh-CN"/>
        </w:rPr>
      </w:pPr>
      <w:r w:rsidRPr="00BA4325">
        <w:rPr>
          <w:lang w:eastAsia="zh-CN"/>
        </w:rPr>
        <w:t>4.</w:t>
      </w:r>
      <w:r w:rsidRPr="00BA4325">
        <w:rPr>
          <w:lang w:eastAsia="zh-CN"/>
        </w:rPr>
        <w:tab/>
        <w:t>The UDM returns the random NONCE and the CKp to the AMF/SEAF to finish the PKT procedure. The AMF/SEAF should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3157813" w14:textId="77777777" w:rsidR="00F42BD0" w:rsidRPr="00BA4325" w:rsidRDefault="00F42BD0" w:rsidP="00F42BD0">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09AC46D9" w14:textId="77777777" w:rsidR="00F42BD0" w:rsidRPr="00BA4325" w:rsidRDefault="00F42BD0" w:rsidP="00F42BD0">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should initiate Key Initiation Procedure with the USIM by sending the NONCE to the USIM. </w:t>
      </w:r>
    </w:p>
    <w:p w14:paraId="3126B36C" w14:textId="77777777" w:rsidR="00F42BD0" w:rsidRPr="00BA4325" w:rsidRDefault="00F42BD0" w:rsidP="00F42BD0">
      <w:pPr>
        <w:tabs>
          <w:tab w:val="left" w:pos="426"/>
        </w:tabs>
        <w:ind w:left="426" w:hangingChars="213" w:hanging="426"/>
        <w:rPr>
          <w:lang w:eastAsia="zh-CN"/>
        </w:rPr>
      </w:pPr>
      <w:r w:rsidRPr="00BA4325">
        <w:rPr>
          <w:lang w:eastAsia="zh-CN"/>
        </w:rPr>
        <w:t>7.</w:t>
      </w:r>
      <w:r w:rsidRPr="00BA4325">
        <w:rPr>
          <w:lang w:eastAsia="zh-CN"/>
        </w:rPr>
        <w:tab/>
        <w:t>The USIM computes CKp based on the long term key as well as the received NONCE as same as UDM does, and stores the CKp. The USIM should make sure the CKp cannot be read out.</w:t>
      </w:r>
    </w:p>
    <w:p w14:paraId="34BDFFBD" w14:textId="77777777" w:rsidR="00F42BD0" w:rsidRPr="00BA4325" w:rsidRDefault="00F42BD0" w:rsidP="00F42BD0">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7808D6C4" w14:textId="77777777" w:rsidR="00F42BD0" w:rsidRPr="00BA4325" w:rsidRDefault="00F42BD0" w:rsidP="00F42BD0">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Pr="00BA4325">
        <w:rPr>
          <w:rFonts w:hint="eastAsia"/>
          <w:lang w:eastAsia="zh-CN"/>
        </w:rPr>
        <w:t>should</w:t>
      </w:r>
      <w:r w:rsidRPr="00BA4325">
        <w:t xml:space="preserve"> be performed combined with the PKA and PKT procedure</w:t>
      </w:r>
      <w:r w:rsidRPr="00BA4325">
        <w:rPr>
          <w:lang w:eastAsia="zh-CN"/>
        </w:rPr>
        <w:t>.</w:t>
      </w:r>
    </w:p>
    <w:p w14:paraId="062406A2" w14:textId="77777777" w:rsidR="00F42BD0" w:rsidRPr="00BA4325" w:rsidRDefault="00F42BD0" w:rsidP="00F42BD0">
      <w:pPr>
        <w:pStyle w:val="Heading5"/>
      </w:pPr>
      <w:bookmarkStart w:id="405" w:name="_Toc58311141"/>
      <w:bookmarkStart w:id="406" w:name="_Toc59025599"/>
      <w:bookmarkStart w:id="407" w:name="_Toc59026435"/>
      <w:bookmarkStart w:id="408" w:name="_Toc66194688"/>
      <w:bookmarkStart w:id="409" w:name="_Toc66200876"/>
      <w:r w:rsidRPr="00BA4325">
        <w:t>6.9.2.2.2</w:t>
      </w:r>
      <w:r w:rsidRPr="00BA4325">
        <w:tab/>
      </w:r>
      <w:r w:rsidRPr="00BA4325">
        <w:tab/>
        <w:t>Protection area</w:t>
      </w:r>
      <w:bookmarkEnd w:id="405"/>
      <w:bookmarkEnd w:id="406"/>
      <w:bookmarkEnd w:id="407"/>
      <w:bookmarkEnd w:id="408"/>
      <w:bookmarkEnd w:id="409"/>
    </w:p>
    <w:p w14:paraId="2F1F17D8" w14:textId="77777777" w:rsidR="00F42BD0" w:rsidRPr="00BA4325" w:rsidRDefault="00F42BD0" w:rsidP="00F42BD0">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14:paraId="56E28CA3" w14:textId="77777777" w:rsidR="00F42BD0" w:rsidRPr="00BA4325" w:rsidRDefault="00F42BD0" w:rsidP="00F42BD0">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4C3A3AE1" w14:textId="77777777" w:rsidR="00F42BD0" w:rsidRPr="00BA4325" w:rsidRDefault="00505E50" w:rsidP="00F42BD0">
      <w:pPr>
        <w:pStyle w:val="TH"/>
      </w:pPr>
      <w:r w:rsidRPr="00BA4325">
        <w:rPr>
          <w:noProof/>
        </w:rPr>
        <w:object w:dxaOrig="7583" w:dyaOrig="3542" w14:anchorId="7F75C74F">
          <v:shape id="_x0000_i1034" type="#_x0000_t75" alt="" style="width:382.45pt;height:178pt;mso-width-percent:0;mso-height-percent:0;mso-width-percent:0;mso-height-percent:0" o:ole="">
            <v:imagedata r:id="rId37" o:title=""/>
          </v:shape>
          <o:OLEObject Type="Embed" ProgID="Visio.Drawing.11" ShapeID="_x0000_i1034" DrawAspect="Content" ObjectID="_1676818150" r:id="rId38"/>
        </w:object>
      </w:r>
    </w:p>
    <w:p w14:paraId="70F1B8A1" w14:textId="77777777" w:rsidR="00F42BD0" w:rsidRPr="00BA4325" w:rsidRDefault="00F42BD0" w:rsidP="00F42BD0">
      <w:pPr>
        <w:pStyle w:val="TF"/>
      </w:pPr>
      <w:r w:rsidRPr="00BA4325">
        <w:t>Figure 6.9.2.2.2-1: Relationship between shared root key group (SRKG) and protection area (PA)</w:t>
      </w:r>
    </w:p>
    <w:p w14:paraId="0444F21A" w14:textId="77777777" w:rsidR="00F42BD0" w:rsidRPr="00BA4325" w:rsidRDefault="00F42BD0" w:rsidP="00F42BD0">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64087B6D" w14:textId="77777777" w:rsidR="00F42BD0" w:rsidRPr="00BA4325" w:rsidRDefault="00505E50" w:rsidP="00F42BD0">
      <w:pPr>
        <w:pStyle w:val="TH"/>
      </w:pPr>
      <w:r w:rsidRPr="00BA4325">
        <w:rPr>
          <w:noProof/>
        </w:rPr>
        <w:object w:dxaOrig="7583" w:dyaOrig="3542" w14:anchorId="488665E0">
          <v:shape id="_x0000_i1033" type="#_x0000_t75" alt="" style="width:382.45pt;height:178pt;mso-width-percent:0;mso-height-percent:0;mso-width-percent:0;mso-height-percent:0" o:ole="">
            <v:imagedata r:id="rId39" o:title=""/>
          </v:shape>
          <o:OLEObject Type="Embed" ProgID="Visio.Drawing.11" ShapeID="_x0000_i1033" DrawAspect="Content" ObjectID="_1676818151" r:id="rId40"/>
        </w:object>
      </w:r>
    </w:p>
    <w:p w14:paraId="3473F657" w14:textId="77777777" w:rsidR="00F42BD0" w:rsidRPr="00BA4325" w:rsidRDefault="00F42BD0" w:rsidP="00F42BD0">
      <w:pPr>
        <w:pStyle w:val="TF"/>
      </w:pPr>
      <w:r w:rsidRPr="00BA4325">
        <w:t>Figure 6.9.2.2.2-2: Relationship between registration area (RA) and protection area (PA)</w:t>
      </w:r>
    </w:p>
    <w:p w14:paraId="5FBE371A" w14:textId="77777777" w:rsidR="00F42BD0" w:rsidRPr="00BA4325" w:rsidRDefault="00F42BD0" w:rsidP="00F42BD0">
      <w:pPr>
        <w:rPr>
          <w:lang w:eastAsia="zh-CN"/>
        </w:rPr>
      </w:pPr>
      <w:r w:rsidRPr="00BA4325">
        <w:rPr>
          <w:lang w:eastAsia="zh-CN"/>
        </w:rPr>
        <w:t>During registration procedure (initial, mobility, or periodic) or other initial NAS message handling, the AMF should provide the information of the protection area, which includes a list of bsGKI, corresponding encrypted root keys, and corresponding expiry time, to the ME. The ME should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should be short enough to make the key cracking impossible in time. </w:t>
      </w:r>
    </w:p>
    <w:p w14:paraId="1F54D5EF" w14:textId="77777777" w:rsidR="00F42BD0" w:rsidRPr="00BA4325" w:rsidRDefault="00F42BD0" w:rsidP="00F42BD0">
      <w:pPr>
        <w:rPr>
          <w:lang w:eastAsia="zh-CN"/>
        </w:rPr>
      </w:pPr>
      <w:r w:rsidRPr="00BA4325">
        <w:rPr>
          <w:lang w:eastAsia="zh-CN"/>
        </w:rPr>
        <w:t>The serving network should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14A00479" w14:textId="77777777" w:rsidR="00F42BD0" w:rsidRPr="00BA4325" w:rsidRDefault="00F42BD0" w:rsidP="00F42BD0">
      <w:pPr>
        <w:rPr>
          <w:lang w:eastAsia="zh-CN"/>
        </w:rPr>
      </w:pPr>
      <w:r w:rsidRPr="00BA4325">
        <w:rPr>
          <w:lang w:eastAsia="zh-CN"/>
        </w:rPr>
        <w:t>The PA should not be too large. It will be difficult to mitigate the false base station attack based on replayed broadcast radio signalling if the PA is too large.</w:t>
      </w:r>
    </w:p>
    <w:p w14:paraId="59D856D8" w14:textId="77777777" w:rsidR="00F42BD0" w:rsidRPr="00BA4325" w:rsidRDefault="00F42BD0" w:rsidP="00F42BD0">
      <w:pPr>
        <w:pStyle w:val="Heading5"/>
      </w:pPr>
      <w:bookmarkStart w:id="410" w:name="_Toc58311142"/>
      <w:bookmarkStart w:id="411" w:name="_Toc59025600"/>
      <w:bookmarkStart w:id="412" w:name="_Toc59026436"/>
      <w:bookmarkStart w:id="413" w:name="_Toc66194689"/>
      <w:bookmarkStart w:id="414" w:name="_Toc66200877"/>
      <w:r w:rsidRPr="00BA4325">
        <w:t>6.9.2.2.3</w:t>
      </w:r>
      <w:r w:rsidRPr="00BA4325">
        <w:tab/>
      </w:r>
      <w:r w:rsidRPr="00BA4325">
        <w:tab/>
        <w:t>Protection Area Information Provisioning (PAIP) procedure</w:t>
      </w:r>
      <w:bookmarkEnd w:id="410"/>
      <w:bookmarkEnd w:id="411"/>
      <w:bookmarkEnd w:id="412"/>
      <w:bookmarkEnd w:id="413"/>
      <w:bookmarkEnd w:id="414"/>
    </w:p>
    <w:p w14:paraId="5B8881D8" w14:textId="77777777" w:rsidR="00F42BD0" w:rsidRPr="00BA4325" w:rsidRDefault="00F42BD0" w:rsidP="00F42BD0">
      <w:pPr>
        <w:rPr>
          <w:lang w:eastAsia="zh-CN"/>
        </w:rPr>
      </w:pPr>
      <w:r w:rsidRPr="00BA4325">
        <w:rPr>
          <w:lang w:eastAsia="zh-CN"/>
        </w:rPr>
        <w:t>Pre-conditions:</w:t>
      </w:r>
    </w:p>
    <w:p w14:paraId="1EEA3275" w14:textId="77777777" w:rsidR="00F42BD0" w:rsidRPr="00BA4325" w:rsidRDefault="00F42BD0" w:rsidP="00F42BD0">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199E7711" w14:textId="77777777" w:rsidR="00F42BD0" w:rsidRPr="00BA4325" w:rsidRDefault="00F42BD0" w:rsidP="00F42BD0">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F4A825E" w14:textId="77777777" w:rsidR="00F42BD0" w:rsidRPr="00BA4325" w:rsidRDefault="00F42BD0" w:rsidP="00F42BD0">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18783D06" w14:textId="77777777" w:rsidR="00F42BD0" w:rsidRPr="00BA4325" w:rsidRDefault="00F42BD0" w:rsidP="00F42BD0">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57C9BFCF" w14:textId="77777777" w:rsidR="00F42BD0" w:rsidRPr="00BA4325" w:rsidRDefault="00F42BD0" w:rsidP="00F42BD0">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71D03D9D" w14:textId="77777777" w:rsidR="00F42BD0" w:rsidRPr="00BA4325" w:rsidRDefault="00505E50" w:rsidP="00F42BD0">
      <w:pPr>
        <w:pStyle w:val="TH"/>
      </w:pPr>
      <w:r w:rsidRPr="00BA4325">
        <w:rPr>
          <w:noProof/>
        </w:rPr>
        <w:object w:dxaOrig="7377" w:dyaOrig="4317" w14:anchorId="409BDDF1">
          <v:shape id="_x0000_i1032" type="#_x0000_t75" alt="" style="width:330.05pt;height:192.95pt;mso-width-percent:0;mso-height-percent:0;mso-width-percent:0;mso-height-percent:0" o:ole="">
            <v:imagedata r:id="rId41" o:title=""/>
          </v:shape>
          <o:OLEObject Type="Embed" ProgID="Visio.Drawing.11" ShapeID="_x0000_i1032" DrawAspect="Content" ObjectID="_1676818152" r:id="rId42"/>
        </w:object>
      </w:r>
    </w:p>
    <w:p w14:paraId="5CD8B2EF" w14:textId="77777777" w:rsidR="00F42BD0" w:rsidRPr="00BA4325" w:rsidRDefault="00F42BD0" w:rsidP="00F42BD0">
      <w:pPr>
        <w:pStyle w:val="TF"/>
      </w:pPr>
      <w:r w:rsidRPr="00BA4325">
        <w:t>Figure 6.9.2.2.3-1: Protection Area Information Provisioning (PAIP) procedure</w:t>
      </w:r>
    </w:p>
    <w:p w14:paraId="00556141" w14:textId="77777777" w:rsidR="00F42BD0" w:rsidRPr="00BA4325" w:rsidRDefault="00F42BD0" w:rsidP="00F42BD0">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6680B9B3" w14:textId="77777777" w:rsidR="00F42BD0" w:rsidRPr="00BA4325" w:rsidRDefault="00F42BD0" w:rsidP="00F42BD0">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736105FB" w14:textId="77777777" w:rsidR="00F42BD0" w:rsidRPr="00BA4325" w:rsidRDefault="00F42BD0" w:rsidP="00F42BD0">
      <w:pPr>
        <w:tabs>
          <w:tab w:val="left" w:pos="426"/>
        </w:tabs>
        <w:ind w:left="426" w:hangingChars="213" w:hanging="426"/>
        <w:rPr>
          <w:lang w:eastAsia="zh-CN"/>
        </w:rPr>
      </w:pPr>
      <w:r w:rsidRPr="00BA4325">
        <w:rPr>
          <w:lang w:eastAsia="zh-CN"/>
        </w:rPr>
        <w:t>2.</w:t>
      </w:r>
      <w:r w:rsidRPr="00BA4325">
        <w:rPr>
          <w:lang w:eastAsia="zh-CN"/>
        </w:rPr>
        <w:tab/>
        <w:t>If the AMF/SEAF supports Anti-False-Base-Station (AFBS), the AMF/SEAF should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6C2F635E" w14:textId="77777777" w:rsidR="00F42BD0" w:rsidRPr="00BA4325" w:rsidRDefault="00F42BD0" w:rsidP="00F42BD0">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710410A5" w14:textId="77777777" w:rsidR="00F42BD0" w:rsidRPr="00BA4325" w:rsidRDefault="00F42BD0" w:rsidP="00F42BD0">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43FF81C0" w14:textId="77777777" w:rsidR="00F42BD0" w:rsidRPr="00BA4325" w:rsidRDefault="00F42BD0" w:rsidP="00F42BD0">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3C218DAC" w14:textId="77777777" w:rsidR="00F42BD0" w:rsidRPr="00BA4325" w:rsidRDefault="00F42BD0" w:rsidP="00F42BD0">
      <w:pPr>
        <w:pStyle w:val="Heading4"/>
      </w:pPr>
      <w:bookmarkStart w:id="415" w:name="_Toc59025601"/>
      <w:bookmarkStart w:id="416" w:name="_Toc59026437"/>
      <w:bookmarkStart w:id="417" w:name="_Toc66194690"/>
      <w:bookmarkStart w:id="418" w:name="_Toc58311143"/>
      <w:bookmarkStart w:id="419" w:name="_Toc66200878"/>
      <w:r w:rsidRPr="00BA4325">
        <w:t>6.9.2.3</w:t>
      </w:r>
      <w:r w:rsidRPr="00BA4325">
        <w:tab/>
      </w:r>
      <w:r w:rsidRPr="00BA4325">
        <w:rPr>
          <w:lang w:eastAsia="x-none"/>
        </w:rPr>
        <w:t>Authenticity</w:t>
      </w:r>
      <w:bookmarkEnd w:id="415"/>
      <w:bookmarkEnd w:id="416"/>
      <w:bookmarkEnd w:id="417"/>
      <w:bookmarkEnd w:id="419"/>
      <w:r w:rsidRPr="00BA4325">
        <w:t xml:space="preserve"> </w:t>
      </w:r>
      <w:bookmarkEnd w:id="418"/>
    </w:p>
    <w:p w14:paraId="6E44E10A" w14:textId="77777777" w:rsidR="00F42BD0" w:rsidRPr="00BA4325" w:rsidRDefault="00F42BD0" w:rsidP="00F42BD0">
      <w:pPr>
        <w:pStyle w:val="Heading5"/>
      </w:pPr>
      <w:bookmarkStart w:id="420" w:name="_Toc58311144"/>
      <w:bookmarkStart w:id="421" w:name="_Toc59025602"/>
      <w:bookmarkStart w:id="422" w:name="_Toc59026438"/>
      <w:bookmarkStart w:id="423" w:name="_Toc66194691"/>
      <w:bookmarkStart w:id="424" w:name="_Toc66200879"/>
      <w:r w:rsidRPr="00BA4325">
        <w:t>6.9.2.3.1</w:t>
      </w:r>
      <w:r w:rsidRPr="00BA4325">
        <w:tab/>
      </w:r>
      <w:r w:rsidRPr="00BA4325">
        <w:tab/>
        <w:t>Security procedure for broadcast messages</w:t>
      </w:r>
      <w:bookmarkEnd w:id="420"/>
      <w:bookmarkEnd w:id="421"/>
      <w:bookmarkEnd w:id="422"/>
      <w:bookmarkEnd w:id="423"/>
      <w:bookmarkEnd w:id="424"/>
    </w:p>
    <w:p w14:paraId="637A2980" w14:textId="77777777" w:rsidR="00F42BD0" w:rsidRPr="00BA4325" w:rsidRDefault="00F42BD0" w:rsidP="00F42BD0">
      <w:pPr>
        <w:rPr>
          <w:lang w:eastAsia="zh-CN"/>
        </w:rPr>
      </w:pPr>
      <w:r w:rsidRPr="00BA4325">
        <w:rPr>
          <w:lang w:eastAsia="zh-CN"/>
        </w:rPr>
        <w:t>The following figure illustrates the security procedure for broadcast message:</w:t>
      </w:r>
    </w:p>
    <w:p w14:paraId="609710DA" w14:textId="77777777" w:rsidR="00F42BD0" w:rsidRPr="00BA4325" w:rsidRDefault="00505E50" w:rsidP="00F42BD0">
      <w:pPr>
        <w:pStyle w:val="TH"/>
      </w:pPr>
      <w:r w:rsidRPr="00BA4325">
        <w:rPr>
          <w:noProof/>
        </w:rPr>
        <w:object w:dxaOrig="7945" w:dyaOrig="6145" w14:anchorId="3CF74194">
          <v:shape id="_x0000_i1031" type="#_x0000_t75" alt="" style="width:350.8pt;height:270.15pt;mso-width-percent:0;mso-height-percent:0;mso-width-percent:0;mso-height-percent:0" o:ole="">
            <v:imagedata r:id="rId43" o:title=""/>
          </v:shape>
          <o:OLEObject Type="Embed" ProgID="Visio.Drawing.11" ShapeID="_x0000_i1031" DrawAspect="Content" ObjectID="_1676818153" r:id="rId44"/>
        </w:object>
      </w:r>
    </w:p>
    <w:p w14:paraId="1E6E76FB" w14:textId="77777777" w:rsidR="00F42BD0" w:rsidRPr="00BA4325" w:rsidRDefault="00F42BD0" w:rsidP="00F42BD0">
      <w:pPr>
        <w:pStyle w:val="TF"/>
      </w:pPr>
      <w:r w:rsidRPr="00BA4325">
        <w:t>Figure 6.9.2.3.1-1: Broadcast message protection procedure</w:t>
      </w:r>
    </w:p>
    <w:p w14:paraId="0ED7315C" w14:textId="77777777" w:rsidR="00F42BD0" w:rsidRPr="00BA4325" w:rsidRDefault="00F42BD0" w:rsidP="00F42BD0">
      <w:pPr>
        <w:tabs>
          <w:tab w:val="left" w:pos="426"/>
        </w:tabs>
        <w:ind w:left="426" w:hangingChars="213" w:hanging="426"/>
        <w:rPr>
          <w:lang w:eastAsia="zh-CN"/>
        </w:rPr>
      </w:pPr>
      <w:r w:rsidRPr="00BA4325">
        <w:rPr>
          <w:rFonts w:hint="eastAsia"/>
          <w:lang w:eastAsia="zh-CN"/>
        </w:rPr>
        <w:t>1.</w:t>
      </w:r>
      <w:r w:rsidRPr="00BA4325">
        <w:rPr>
          <w:lang w:eastAsia="zh-CN"/>
        </w:rPr>
        <w:tab/>
        <w:t>The gNB decides to broadcast a message (e.g. MIB or SI) via a cell, the message should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708D5668" w14:textId="77777777" w:rsidR="00F42BD0" w:rsidRPr="00BA4325" w:rsidRDefault="00F42BD0" w:rsidP="00F42BD0">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7938D8A0" w14:textId="77777777" w:rsidR="00F42BD0" w:rsidRPr="00BA4325" w:rsidRDefault="00F42BD0" w:rsidP="00F42BD0">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14DB7447" w14:textId="77777777" w:rsidR="00F42BD0" w:rsidRPr="00BA4325" w:rsidRDefault="00F42BD0" w:rsidP="00F42BD0">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42088EE6" w14:textId="77777777" w:rsidR="00F42BD0" w:rsidRPr="00BA4325" w:rsidRDefault="00F42BD0" w:rsidP="00F42BD0">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5D5EF5DA" w14:textId="77777777" w:rsidR="00F42BD0" w:rsidRPr="00BA4325" w:rsidRDefault="00F42BD0" w:rsidP="00F42BD0">
      <w:pPr>
        <w:pStyle w:val="NO"/>
        <w:rPr>
          <w:lang w:eastAsia="zh-CN"/>
        </w:rPr>
      </w:pPr>
      <w:r w:rsidRPr="00BA4325">
        <w:t xml:space="preserve">NOTE 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1F0AA668" w14:textId="77777777" w:rsidR="00F42BD0" w:rsidRPr="00BA4325" w:rsidRDefault="00F42BD0" w:rsidP="00F42BD0">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should also send the HASH</w:t>
      </w:r>
      <w:r w:rsidRPr="00BA4325">
        <w:rPr>
          <w:vertAlign w:val="subscript"/>
          <w:lang w:eastAsia="zh-CN"/>
        </w:rPr>
        <w:t>MS</w:t>
      </w:r>
      <w:r w:rsidRPr="00BA4325">
        <w:rPr>
          <w:lang w:eastAsia="zh-CN"/>
        </w:rPr>
        <w:t xml:space="preserve"> to the USIM, otherwise, the ME should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769EA112" w14:textId="77777777" w:rsidR="00F42BD0" w:rsidRPr="00BA4325" w:rsidRDefault="00F42BD0" w:rsidP="00F42BD0">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3E961FB5" w14:textId="77777777" w:rsidR="00F42BD0" w:rsidRPr="00BA4325" w:rsidRDefault="00F42BD0" w:rsidP="00F42BD0">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04B3973" w14:textId="77777777" w:rsidR="00F42BD0" w:rsidRPr="00BA4325" w:rsidRDefault="00F42BD0" w:rsidP="00F42BD0">
      <w:pPr>
        <w:pStyle w:val="NO"/>
        <w:rPr>
          <w:lang w:eastAsia="zh-CN"/>
        </w:rPr>
      </w:pPr>
      <w:r w:rsidRPr="00BA4325">
        <w:t xml:space="preserve">NOTE 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00E7AA54" w14:textId="77777777" w:rsidR="00F42BD0" w:rsidRPr="00BA4325" w:rsidRDefault="00F42BD0" w:rsidP="00F42BD0">
      <w:pPr>
        <w:rPr>
          <w:lang w:eastAsia="zh-CN"/>
        </w:rPr>
      </w:pPr>
      <w:r w:rsidRPr="00BA4325">
        <w:rPr>
          <w:lang w:eastAsia="zh-CN"/>
        </w:rPr>
        <w:t xml:space="preserve">If all the cells around the UE are marked as suspect cell or high-risk cell, the UE may start a verification timer. When the verification timer is timeout, the UE should be ready to perform registration procedure. If the UE is ready to send an initial NAS message before timeout, the UE should stop the verification timer. When the UE is ready to send an initial </w:t>
      </w:r>
      <w:r w:rsidRPr="00BA4325">
        <w:rPr>
          <w:lang w:eastAsia="zh-CN"/>
        </w:rPr>
        <w:lastRenderedPageBreak/>
        <w:t>NAS message (due to timeout or not), the UE should try to send the initial NAS message via the suspect cells one by one then high-risk cells one by one until succeeds.</w:t>
      </w:r>
    </w:p>
    <w:p w14:paraId="527DF8CF" w14:textId="77777777" w:rsidR="00F42BD0" w:rsidRPr="00BA4325" w:rsidRDefault="00F42BD0" w:rsidP="00F42BD0">
      <w:pPr>
        <w:rPr>
          <w:lang w:eastAsia="zh-CN"/>
        </w:rPr>
      </w:pPr>
      <w:r w:rsidRPr="00BA4325">
        <w:rPr>
          <w:lang w:eastAsia="zh-CN"/>
        </w:rPr>
        <w:t>After the UE successfully authenticates the network, the UE should check whether the suspect or high-risk cell in cache is in the protection area (updated or not), if not, then mark the cell as suspect cell in cache, if yes, then verify the cell. If verification fails, the UE marks the cell as false cell in cache, otherwise remove the cell from the cache. The UE may report the suspect, high-risk, and false cells in cache to the serving network.</w:t>
      </w:r>
    </w:p>
    <w:p w14:paraId="45BF020E" w14:textId="77777777" w:rsidR="00F42BD0" w:rsidRPr="00BA4325" w:rsidRDefault="00F42BD0" w:rsidP="00F42BD0">
      <w:pPr>
        <w:pStyle w:val="Heading5"/>
      </w:pPr>
      <w:bookmarkStart w:id="425" w:name="_Toc58311145"/>
      <w:bookmarkStart w:id="426" w:name="_Toc59025603"/>
      <w:bookmarkStart w:id="427" w:name="_Toc59026439"/>
      <w:bookmarkStart w:id="428" w:name="_Toc66194692"/>
      <w:bookmarkStart w:id="429" w:name="_Toc66200880"/>
      <w:r w:rsidRPr="00BA4325">
        <w:t>6.9.2.3.2</w:t>
      </w:r>
      <w:r w:rsidRPr="00BA4325">
        <w:tab/>
      </w:r>
      <w:r w:rsidRPr="00BA4325">
        <w:tab/>
        <w:t>Security procedure for unicast messages</w:t>
      </w:r>
      <w:bookmarkEnd w:id="425"/>
      <w:bookmarkEnd w:id="426"/>
      <w:bookmarkEnd w:id="427"/>
      <w:bookmarkEnd w:id="428"/>
      <w:bookmarkEnd w:id="429"/>
    </w:p>
    <w:p w14:paraId="4BBEA4C2" w14:textId="77777777" w:rsidR="00F42BD0" w:rsidRPr="00BA4325" w:rsidRDefault="00F42BD0" w:rsidP="00F42BD0">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BC37FDD" w14:textId="77777777" w:rsidR="00F42BD0" w:rsidRPr="00BA4325" w:rsidRDefault="00505E50" w:rsidP="00F42BD0">
      <w:pPr>
        <w:pStyle w:val="TH"/>
      </w:pPr>
      <w:r w:rsidRPr="00BA4325">
        <w:rPr>
          <w:noProof/>
        </w:rPr>
        <w:object w:dxaOrig="8394" w:dyaOrig="6315" w14:anchorId="3A8AA01A">
          <v:shape id="_x0000_i1030" type="#_x0000_t75" alt="" style="width:375pt;height:279.35pt;mso-width-percent:0;mso-height-percent:0;mso-width-percent:0;mso-height-percent:0" o:ole="">
            <v:imagedata r:id="rId45" o:title=""/>
          </v:shape>
          <o:OLEObject Type="Embed" ProgID="Visio.Drawing.11" ShapeID="_x0000_i1030" DrawAspect="Content" ObjectID="_1676818154" r:id="rId46"/>
        </w:object>
      </w:r>
      <w:r w:rsidR="00F42BD0" w:rsidRPr="00BA4325">
        <w:t xml:space="preserve"> </w:t>
      </w:r>
    </w:p>
    <w:p w14:paraId="460D35E0" w14:textId="77777777" w:rsidR="00F42BD0" w:rsidRPr="00BA4325" w:rsidRDefault="00F42BD0" w:rsidP="00F42BD0">
      <w:pPr>
        <w:pStyle w:val="TF"/>
      </w:pPr>
      <w:r w:rsidRPr="00BA4325">
        <w:t>Figure 6.9.2.3.2-1: Unicast message protection procedure</w:t>
      </w:r>
    </w:p>
    <w:p w14:paraId="03D89E22" w14:textId="77777777" w:rsidR="00F42BD0" w:rsidRPr="00BA4325" w:rsidRDefault="00F42BD0" w:rsidP="00F42BD0">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283723F8" w14:textId="77777777" w:rsidR="00F42BD0" w:rsidRPr="00BA4325" w:rsidRDefault="00F42BD0" w:rsidP="00F42BD0">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666B9B9C" w14:textId="77777777" w:rsidR="00F42BD0" w:rsidRPr="00BA4325" w:rsidRDefault="00F42BD0" w:rsidP="00F42BD0">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493DAA8E" w14:textId="77777777" w:rsidR="00F42BD0" w:rsidRPr="00BA4325" w:rsidRDefault="00F42BD0" w:rsidP="00F42BD0">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5DC4DF3A" w14:textId="77777777" w:rsidR="00F42BD0" w:rsidRPr="00BA4325" w:rsidRDefault="00F42BD0" w:rsidP="00F42BD0">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64B4A583" w14:textId="77777777" w:rsidR="00F42BD0" w:rsidRPr="00BA4325" w:rsidRDefault="00F42BD0" w:rsidP="00F42BD0">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013E6C95" w14:textId="77777777" w:rsidR="00F42BD0" w:rsidRPr="00BA4325" w:rsidRDefault="00F42BD0" w:rsidP="00F42BD0">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52D84960" w14:textId="77777777" w:rsidR="00F42BD0" w:rsidRPr="00BA4325" w:rsidRDefault="00F42BD0" w:rsidP="00F42BD0">
      <w:pPr>
        <w:pStyle w:val="NO"/>
      </w:pPr>
      <w:r w:rsidRPr="00BA4325">
        <w:t>NOTE 1:</w:t>
      </w:r>
      <w:r w:rsidRPr="00BA4325">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s the XMAC-I returned from USIM for verification. In order to provide backward compatibility, short MAC-I can be appended sequentially after the payload. </w:t>
      </w:r>
    </w:p>
    <w:p w14:paraId="4E83B906" w14:textId="77777777" w:rsidR="00F42BD0" w:rsidRPr="00BA4325" w:rsidRDefault="00F42BD0" w:rsidP="00F42BD0">
      <w:pPr>
        <w:pStyle w:val="NO"/>
      </w:pPr>
      <w:r w:rsidRPr="00BA4325">
        <w:t>NOTE 2:</w:t>
      </w:r>
      <w:r w:rsidRPr="00BA4325">
        <w:tab/>
        <w:t>The message1 is a message before message2, which means message2 can be a request, response, or an indication. The message2 does not include &lt;bsGKI, bsGNI&gt;.</w:t>
      </w:r>
    </w:p>
    <w:p w14:paraId="2E5DF59F" w14:textId="77777777" w:rsidR="00F42BD0" w:rsidRPr="00BA4325" w:rsidRDefault="00F42BD0" w:rsidP="00F42BD0">
      <w:pPr>
        <w:pStyle w:val="Heading3"/>
      </w:pPr>
      <w:bookmarkStart w:id="430" w:name="_Toc58311146"/>
      <w:bookmarkStart w:id="431" w:name="_Toc59025604"/>
      <w:bookmarkStart w:id="432" w:name="_Toc59026440"/>
      <w:bookmarkStart w:id="433" w:name="_Toc66194693"/>
      <w:bookmarkStart w:id="434" w:name="_Toc66200881"/>
      <w:r w:rsidRPr="00BA4325">
        <w:t>6.9.3</w:t>
      </w:r>
      <w:r w:rsidRPr="00BA4325">
        <w:tab/>
        <w:t>Evaluation</w:t>
      </w:r>
      <w:bookmarkEnd w:id="430"/>
      <w:bookmarkEnd w:id="431"/>
      <w:bookmarkEnd w:id="432"/>
      <w:bookmarkEnd w:id="433"/>
      <w:bookmarkEnd w:id="434"/>
    </w:p>
    <w:p w14:paraId="65A49174" w14:textId="77777777" w:rsidR="00F42BD0" w:rsidRPr="00BA4325" w:rsidRDefault="00F42BD0" w:rsidP="00F42BD0">
      <w:pPr>
        <w:pStyle w:val="EditorsNote"/>
      </w:pPr>
      <w:r w:rsidRPr="00BA4325">
        <w:t>Editor's Note: Each solution should motivate how the potential security requirements of the key issues being addressed are fulfilled.</w:t>
      </w:r>
    </w:p>
    <w:p w14:paraId="756CEDEC" w14:textId="77777777" w:rsidR="00F42BD0" w:rsidRPr="00BA4325" w:rsidRDefault="00F42BD0" w:rsidP="00F42BD0">
      <w:pPr>
        <w:pStyle w:val="Heading2"/>
      </w:pPr>
      <w:bookmarkStart w:id="435" w:name="_Toc58311147"/>
      <w:bookmarkStart w:id="436" w:name="_Toc59025605"/>
      <w:bookmarkStart w:id="437" w:name="_Toc59026441"/>
      <w:bookmarkStart w:id="438" w:name="_Toc66194694"/>
      <w:bookmarkStart w:id="439" w:name="_Toc66200882"/>
      <w:r w:rsidRPr="00BA4325">
        <w:t>6.10</w:t>
      </w:r>
      <w:r w:rsidRPr="00BA4325">
        <w:tab/>
        <w:t>Solution #10: Protection on the unicast message based on ECDH</w:t>
      </w:r>
      <w:bookmarkEnd w:id="435"/>
      <w:bookmarkEnd w:id="436"/>
      <w:bookmarkEnd w:id="437"/>
      <w:bookmarkEnd w:id="438"/>
      <w:bookmarkEnd w:id="439"/>
    </w:p>
    <w:p w14:paraId="6EF06E51" w14:textId="77777777" w:rsidR="00F42BD0" w:rsidRPr="00BA4325" w:rsidRDefault="00F42BD0" w:rsidP="00F42BD0">
      <w:pPr>
        <w:pStyle w:val="Heading3"/>
      </w:pPr>
      <w:bookmarkStart w:id="440" w:name="_Toc58311148"/>
      <w:bookmarkStart w:id="441" w:name="_Toc59025606"/>
      <w:bookmarkStart w:id="442" w:name="_Toc59026442"/>
      <w:bookmarkStart w:id="443" w:name="_Toc66194695"/>
      <w:bookmarkStart w:id="444" w:name="_Toc66200883"/>
      <w:r w:rsidRPr="00BA4325">
        <w:t>6.10.1</w:t>
      </w:r>
      <w:r w:rsidRPr="00BA4325">
        <w:tab/>
        <w:t>Introduction</w:t>
      </w:r>
      <w:bookmarkEnd w:id="440"/>
      <w:bookmarkEnd w:id="441"/>
      <w:bookmarkEnd w:id="442"/>
      <w:bookmarkEnd w:id="443"/>
      <w:bookmarkEnd w:id="444"/>
    </w:p>
    <w:p w14:paraId="18C515BC" w14:textId="77777777" w:rsidR="00F42BD0" w:rsidRPr="00BA4325" w:rsidRDefault="00F42BD0" w:rsidP="00F42BD0">
      <w:pPr>
        <w:keepLines/>
      </w:pPr>
      <w:r w:rsidRPr="00BA4325">
        <w:t>This solution addresses key issue #1 and the following security and privacy areas:</w:t>
      </w:r>
    </w:p>
    <w:p w14:paraId="5BDF8DF5" w14:textId="77777777" w:rsidR="00F42BD0" w:rsidRPr="00BA4325" w:rsidRDefault="00F42BD0" w:rsidP="00F42BD0">
      <w:pPr>
        <w:ind w:left="568" w:hanging="284"/>
      </w:pPr>
      <w:r w:rsidRPr="00BA4325">
        <w:rPr>
          <w:lang w:eastAsia="en-GB"/>
        </w:rPr>
        <w:t>#1</w:t>
      </w:r>
      <w:r w:rsidRPr="00BA4325">
        <w:rPr>
          <w:lang w:eastAsia="en-GB"/>
        </w:rPr>
        <w:tab/>
      </w:r>
      <w:r w:rsidRPr="00BA4325">
        <w:t>DoS attack on UE: attempts to hinder the UEs' access to the network.</w:t>
      </w:r>
    </w:p>
    <w:p w14:paraId="2A55E6D8" w14:textId="77777777" w:rsidR="00F42BD0" w:rsidRPr="00BA4325" w:rsidRDefault="00F42BD0" w:rsidP="00F42BD0">
      <w:pPr>
        <w:ind w:left="568" w:hanging="284"/>
      </w:pPr>
      <w:r w:rsidRPr="00BA4325">
        <w:t>#2</w:t>
      </w:r>
      <w:r w:rsidRPr="00BA4325">
        <w:tab/>
        <w:t>DoS attack on network: attempts to hinder the network's ability to provide services to the UEs.</w:t>
      </w:r>
    </w:p>
    <w:p w14:paraId="3C85A318" w14:textId="77777777" w:rsidR="00F42BD0" w:rsidRPr="00BA4325" w:rsidRDefault="00F42BD0" w:rsidP="00F42BD0">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6DCE9327" w14:textId="77777777" w:rsidR="00F42BD0" w:rsidRPr="00BA4325" w:rsidRDefault="00F42BD0" w:rsidP="00F42BD0">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28F02B4B" w14:textId="77777777" w:rsidR="00F42BD0" w:rsidRPr="00BA4325" w:rsidRDefault="00F42BD0" w:rsidP="00F42BD0">
      <w:pPr>
        <w:ind w:firstLine="284"/>
        <w:rPr>
          <w:color w:val="FF0000"/>
        </w:rPr>
      </w:pPr>
      <w:r w:rsidRPr="00BA4325">
        <w:rPr>
          <w:color w:val="FF0000"/>
        </w:rPr>
        <w:t xml:space="preserve">Editor Note: It is FFS how the gNBs are provisioned and the associated security requirement(s) on storage and processing the keys/certificates. </w:t>
      </w:r>
    </w:p>
    <w:p w14:paraId="20B993EC" w14:textId="77777777" w:rsidR="00F42BD0" w:rsidRPr="00BA4325" w:rsidRDefault="00F42BD0" w:rsidP="00F42BD0">
      <w:pPr>
        <w:ind w:firstLine="284"/>
        <w:rPr>
          <w:color w:val="FF0000"/>
        </w:rPr>
      </w:pPr>
      <w:r w:rsidRPr="00BA4325">
        <w:rPr>
          <w:color w:val="FF0000"/>
          <w:lang w:eastAsia="zh-CN"/>
        </w:rPr>
        <w:t>Editor Note: It is FFS how the legacy USIM/ME are handled.</w:t>
      </w:r>
    </w:p>
    <w:p w14:paraId="0A6C76A4" w14:textId="77777777" w:rsidR="00F42BD0" w:rsidRPr="00BA4325" w:rsidRDefault="00F42BD0" w:rsidP="00F42BD0">
      <w:pPr>
        <w:pStyle w:val="Heading3"/>
      </w:pPr>
      <w:bookmarkStart w:id="445" w:name="_Toc58311149"/>
      <w:bookmarkStart w:id="446" w:name="_Toc59025607"/>
      <w:bookmarkStart w:id="447" w:name="_Toc59026443"/>
      <w:bookmarkStart w:id="448" w:name="_Toc66194696"/>
      <w:bookmarkStart w:id="449" w:name="_Toc66200884"/>
      <w:r w:rsidRPr="00BA4325">
        <w:t>6.10.2</w:t>
      </w:r>
      <w:r w:rsidRPr="00BA4325">
        <w:tab/>
        <w:t>Solution details</w:t>
      </w:r>
      <w:bookmarkEnd w:id="445"/>
      <w:bookmarkEnd w:id="446"/>
      <w:bookmarkEnd w:id="447"/>
      <w:bookmarkEnd w:id="448"/>
      <w:bookmarkEnd w:id="449"/>
    </w:p>
    <w:p w14:paraId="7E102400" w14:textId="77777777" w:rsidR="00F42BD0" w:rsidRPr="00BA4325" w:rsidRDefault="00F42BD0" w:rsidP="00F42BD0">
      <w:pPr>
        <w:pStyle w:val="Heading4"/>
      </w:pPr>
      <w:bookmarkStart w:id="450" w:name="_Toc59025608"/>
      <w:bookmarkStart w:id="451" w:name="_Toc59026444"/>
      <w:bookmarkStart w:id="452" w:name="_Toc66194697"/>
      <w:bookmarkStart w:id="453" w:name="_Toc58311150"/>
      <w:bookmarkStart w:id="454" w:name="_Toc66200885"/>
      <w:r w:rsidRPr="00BA4325">
        <w:t>6.10.2.1</w:t>
      </w:r>
      <w:r w:rsidRPr="00BA4325">
        <w:tab/>
        <w:t>General description</w:t>
      </w:r>
      <w:bookmarkEnd w:id="450"/>
      <w:bookmarkEnd w:id="451"/>
      <w:bookmarkEnd w:id="452"/>
      <w:bookmarkEnd w:id="454"/>
      <w:r w:rsidRPr="00BA4325">
        <w:t xml:space="preserve"> </w:t>
      </w:r>
      <w:bookmarkEnd w:id="453"/>
    </w:p>
    <w:p w14:paraId="4C421D91" w14:textId="77777777" w:rsidR="00F42BD0" w:rsidRPr="00BA4325" w:rsidRDefault="00F42BD0" w:rsidP="00F42BD0">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1F753066" w14:textId="77777777" w:rsidR="00F42BD0" w:rsidRPr="00BA4325" w:rsidRDefault="00F42BD0" w:rsidP="00F42BD0">
      <w:pPr>
        <w:pStyle w:val="B1"/>
        <w:rPr>
          <w:lang w:eastAsia="zh-CN"/>
        </w:rPr>
      </w:pPr>
      <w:r w:rsidRPr="00BA4325">
        <w:rPr>
          <w:lang w:eastAsia="zh-CN"/>
        </w:rPr>
        <w:t>a)</w:t>
      </w:r>
      <w:r w:rsidRPr="00BA4325">
        <w:rPr>
          <w:lang w:eastAsia="zh-CN"/>
        </w:rPr>
        <w:tab/>
        <w:t>The gNB can provision the PK</w:t>
      </w:r>
      <w:r w:rsidRPr="00BA4325">
        <w:rPr>
          <w:vertAlign w:val="subscript"/>
          <w:lang w:eastAsia="zh-CN"/>
        </w:rPr>
        <w:t>gNB</w:t>
      </w:r>
      <w:r w:rsidRPr="00BA4325">
        <w:rPr>
          <w:lang w:eastAsia="zh-CN"/>
        </w:rPr>
        <w:t xml:space="preserve"> in the early stage, so the UE can get the PK</w:t>
      </w:r>
      <w:r w:rsidRPr="00BA4325">
        <w:rPr>
          <w:vertAlign w:val="subscript"/>
          <w:lang w:eastAsia="zh-CN"/>
        </w:rPr>
        <w:t>gNB</w:t>
      </w:r>
      <w:r w:rsidRPr="00BA4325">
        <w:rPr>
          <w:lang w:eastAsia="zh-CN"/>
        </w:rPr>
        <w:t xml:space="preserve"> of gNB. There are 2 methods to provision PK</w:t>
      </w:r>
      <w:r w:rsidRPr="00BA4325">
        <w:rPr>
          <w:vertAlign w:val="subscript"/>
          <w:lang w:eastAsia="zh-CN"/>
        </w:rPr>
        <w:t>gNB</w:t>
      </w:r>
      <w:r w:rsidRPr="00BA4325">
        <w:rPr>
          <w:lang w:eastAsia="zh-CN"/>
        </w:rPr>
        <w:t xml:space="preserve"> into the UE: The PK</w:t>
      </w:r>
      <w:r w:rsidRPr="00BA4325">
        <w:rPr>
          <w:vertAlign w:val="subscript"/>
          <w:lang w:eastAsia="zh-CN"/>
        </w:rPr>
        <w:t>gNB</w:t>
      </w:r>
      <w:r w:rsidRPr="00BA4325">
        <w:rPr>
          <w:lang w:eastAsia="zh-CN"/>
        </w:rPr>
        <w:t xml:space="preserve"> can be provisioned into the UE at manufacture time, in USIM or in ME.</w:t>
      </w:r>
      <w:r w:rsidRPr="00BA4325">
        <w:t xml:space="preserve"> Which means, it can be performed in implementation-independed way;</w:t>
      </w:r>
    </w:p>
    <w:p w14:paraId="6DCE8208" w14:textId="77777777" w:rsidR="00F42BD0" w:rsidRPr="00BA4325" w:rsidRDefault="00F42BD0" w:rsidP="00F42BD0">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265F69F7" w14:textId="77777777" w:rsidR="00F42BD0" w:rsidRPr="00BA4325" w:rsidRDefault="00F42BD0" w:rsidP="00F42BD0">
      <w:pPr>
        <w:pStyle w:val="B1"/>
        <w:rPr>
          <w:lang w:eastAsia="zh-CN"/>
        </w:rPr>
      </w:pPr>
      <w:r w:rsidRPr="00BA4325">
        <w:rPr>
          <w:lang w:eastAsia="zh-CN"/>
        </w:rPr>
        <w:t>b)</w:t>
      </w:r>
      <w:r w:rsidRPr="00BA4325">
        <w:rPr>
          <w:lang w:eastAsia="zh-CN"/>
        </w:rPr>
        <w:tab/>
        <w:t>After UE registered and performed authentication with the network, UE applies for the PK</w:t>
      </w:r>
      <w:r w:rsidRPr="00BA4325">
        <w:rPr>
          <w:vertAlign w:val="subscript"/>
          <w:lang w:eastAsia="zh-CN"/>
        </w:rPr>
        <w:t>gNB</w:t>
      </w:r>
      <w:r w:rsidRPr="00BA4325">
        <w:rPr>
          <w:lang w:eastAsia="zh-CN"/>
        </w:rPr>
        <w:t xml:space="preserve"> from the trusted Serving network. </w:t>
      </w:r>
    </w:p>
    <w:p w14:paraId="3570E25A" w14:textId="77777777" w:rsidR="00F42BD0" w:rsidRPr="00BA4325" w:rsidRDefault="00F42BD0" w:rsidP="00F42BD0">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46A86452" w14:textId="77777777" w:rsidR="00F42BD0" w:rsidRPr="00BA4325" w:rsidRDefault="00F42BD0" w:rsidP="00F42BD0">
      <w:pPr>
        <w:rPr>
          <w:lang w:eastAsia="zh-CN"/>
        </w:rPr>
      </w:pPr>
      <w:r w:rsidRPr="00BA4325">
        <w:rPr>
          <w:lang w:eastAsia="zh-CN"/>
        </w:rPr>
        <w:t>After both gNB and the UE get the ePK and the PK</w:t>
      </w:r>
      <w:r w:rsidRPr="00BA4325">
        <w:rPr>
          <w:vertAlign w:val="subscript"/>
          <w:lang w:eastAsia="zh-CN"/>
        </w:rPr>
        <w:t>gNB</w:t>
      </w:r>
      <w:r w:rsidRPr="00BA4325">
        <w:rPr>
          <w:lang w:eastAsia="zh-CN"/>
        </w:rPr>
        <w:t>, they can perform ECDH to get a fresh shared key Ksig, which can be used to protect all the unicast messages before the AS security activation.</w:t>
      </w:r>
    </w:p>
    <w:p w14:paraId="451D7E86" w14:textId="77777777" w:rsidR="00F42BD0" w:rsidRPr="00BA4325" w:rsidRDefault="00F42BD0" w:rsidP="00F42BD0">
      <w:pPr>
        <w:rPr>
          <w:lang w:eastAsia="zh-CN"/>
        </w:rPr>
      </w:pPr>
      <w:r w:rsidRPr="00BA4325">
        <w:rPr>
          <w:lang w:eastAsia="zh-CN"/>
        </w:rPr>
        <w:t xml:space="preserve">The gNB and UE could use NIA1/2/3 to do integrity protection of the subsequent unicast messages, the MAC size is only 32bits. </w:t>
      </w:r>
    </w:p>
    <w:p w14:paraId="178BA144" w14:textId="77777777" w:rsidR="00F42BD0" w:rsidRPr="00BA4325" w:rsidRDefault="00F42BD0" w:rsidP="00F42BD0">
      <w:r w:rsidRPr="00BA4325">
        <w:lastRenderedPageBreak/>
        <w:t>The gNB is supposed to use the generated shared key to generate MAC for the integrity protection of the unicast message, so UE would know if this gNB is false or not as early as in the first message after Msg5, for example, RRCReConfiguration.</w:t>
      </w:r>
    </w:p>
    <w:p w14:paraId="62B66539" w14:textId="77777777" w:rsidR="00F42BD0" w:rsidRPr="00BA4325" w:rsidRDefault="00F42BD0" w:rsidP="00F42BD0">
      <w:pPr>
        <w:pStyle w:val="Heading4"/>
        <w:rPr>
          <w:lang w:eastAsia="zh-CN"/>
        </w:rPr>
      </w:pPr>
      <w:bookmarkStart w:id="455" w:name="_Toc58311151"/>
      <w:bookmarkStart w:id="456" w:name="_Toc59025609"/>
      <w:bookmarkStart w:id="457" w:name="_Toc59026445"/>
      <w:bookmarkStart w:id="458" w:name="_Toc66194698"/>
      <w:bookmarkStart w:id="459" w:name="_Toc66200886"/>
      <w:r w:rsidRPr="00BA4325">
        <w:rPr>
          <w:lang w:eastAsia="zh-CN"/>
        </w:rPr>
        <w:t>6.10.2.2</w:t>
      </w:r>
      <w:r w:rsidRPr="00BA4325">
        <w:rPr>
          <w:lang w:eastAsia="zh-CN"/>
        </w:rPr>
        <w:tab/>
      </w:r>
      <w:r w:rsidRPr="00BA4325">
        <w:t>Pre-provision</w:t>
      </w:r>
      <w:bookmarkEnd w:id="455"/>
      <w:bookmarkEnd w:id="456"/>
      <w:bookmarkEnd w:id="457"/>
      <w:bookmarkEnd w:id="458"/>
      <w:bookmarkEnd w:id="459"/>
    </w:p>
    <w:p w14:paraId="0A562C67" w14:textId="77777777" w:rsidR="00F42BD0" w:rsidRPr="00BA4325" w:rsidRDefault="00F42BD0" w:rsidP="00F42BD0">
      <w:r w:rsidRPr="00BA4325">
        <w:t xml:space="preserve">UE and gNB should support ECDH, and all the credentials should be preprovisioned. </w:t>
      </w:r>
    </w:p>
    <w:p w14:paraId="26F22617" w14:textId="77777777" w:rsidR="00F42BD0" w:rsidRPr="00BA4325" w:rsidRDefault="00F42BD0" w:rsidP="00F42BD0">
      <w:pPr>
        <w:pStyle w:val="Heading4"/>
      </w:pPr>
      <w:bookmarkStart w:id="460" w:name="_Toc58311152"/>
      <w:bookmarkStart w:id="461" w:name="_Toc59025610"/>
      <w:bookmarkStart w:id="462" w:name="_Toc59026446"/>
      <w:bookmarkStart w:id="463" w:name="_Toc66194699"/>
      <w:bookmarkStart w:id="464" w:name="_Toc66200887"/>
      <w:r w:rsidRPr="00BA4325">
        <w:rPr>
          <w:lang w:eastAsia="zh-CN"/>
        </w:rPr>
        <w:t>6.10.2.3</w:t>
      </w:r>
      <w:r w:rsidRPr="00BA4325">
        <w:rPr>
          <w:lang w:eastAsia="zh-CN"/>
        </w:rPr>
        <w:tab/>
      </w:r>
      <w:r w:rsidRPr="00BA4325">
        <w:t>Message used to send ePK uplink</w:t>
      </w:r>
      <w:bookmarkEnd w:id="460"/>
      <w:bookmarkEnd w:id="461"/>
      <w:bookmarkEnd w:id="462"/>
      <w:bookmarkEnd w:id="463"/>
      <w:bookmarkEnd w:id="464"/>
    </w:p>
    <w:p w14:paraId="32ABFC73" w14:textId="77777777" w:rsidR="00F42BD0" w:rsidRPr="00BA4325" w:rsidRDefault="00F42BD0" w:rsidP="00F42BD0">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0B00952F" w14:textId="77777777" w:rsidR="00F42BD0" w:rsidRPr="00BA4325" w:rsidRDefault="00F42BD0" w:rsidP="00F42BD0">
      <w:pPr>
        <w:pStyle w:val="Heading4"/>
      </w:pPr>
      <w:bookmarkStart w:id="465" w:name="_Toc58311153"/>
      <w:bookmarkStart w:id="466" w:name="_Toc59025611"/>
      <w:bookmarkStart w:id="467" w:name="_Toc59026447"/>
      <w:bookmarkStart w:id="468" w:name="_Toc66194700"/>
      <w:bookmarkStart w:id="469" w:name="_Toc66200888"/>
      <w:r w:rsidRPr="00BA4325">
        <w:rPr>
          <w:lang w:eastAsia="zh-CN"/>
        </w:rPr>
        <w:t>6.10.2.4</w:t>
      </w:r>
      <w:r w:rsidRPr="00BA4325">
        <w:rPr>
          <w:lang w:eastAsia="zh-CN"/>
        </w:rPr>
        <w:tab/>
      </w:r>
      <w:r w:rsidRPr="00BA4325">
        <w:t>Replay resistant</w:t>
      </w:r>
      <w:bookmarkEnd w:id="465"/>
      <w:bookmarkEnd w:id="466"/>
      <w:bookmarkEnd w:id="467"/>
      <w:bookmarkEnd w:id="468"/>
      <w:bookmarkEnd w:id="469"/>
    </w:p>
    <w:p w14:paraId="3067D18A" w14:textId="77777777" w:rsidR="00F42BD0" w:rsidRPr="00BA4325" w:rsidRDefault="00F42BD0" w:rsidP="00F42BD0">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19DE6E15" w14:textId="77777777" w:rsidR="00F42BD0" w:rsidRPr="00BA4325" w:rsidRDefault="00F42BD0" w:rsidP="00F42BD0">
      <w:pPr>
        <w:pStyle w:val="Heading4"/>
      </w:pPr>
      <w:bookmarkStart w:id="470" w:name="_Toc58311154"/>
      <w:bookmarkStart w:id="471" w:name="_Toc59025612"/>
      <w:bookmarkStart w:id="472" w:name="_Toc59026448"/>
      <w:bookmarkStart w:id="473" w:name="_Toc66194701"/>
      <w:bookmarkStart w:id="474" w:name="_Toc66200889"/>
      <w:r w:rsidRPr="00BA4325">
        <w:rPr>
          <w:lang w:eastAsia="zh-CN"/>
        </w:rPr>
        <w:t>6.10.2.5</w:t>
      </w:r>
      <w:r w:rsidRPr="00BA4325">
        <w:rPr>
          <w:lang w:eastAsia="zh-CN"/>
        </w:rPr>
        <w:tab/>
      </w:r>
      <w:r w:rsidRPr="00BA4325">
        <w:t>Procedures</w:t>
      </w:r>
      <w:bookmarkEnd w:id="470"/>
      <w:bookmarkEnd w:id="471"/>
      <w:bookmarkEnd w:id="472"/>
      <w:bookmarkEnd w:id="473"/>
      <w:bookmarkEnd w:id="474"/>
    </w:p>
    <w:p w14:paraId="0531D208" w14:textId="77777777" w:rsidR="00F42BD0" w:rsidRPr="00BA4325" w:rsidRDefault="00F42BD0" w:rsidP="00F42BD0">
      <w:r w:rsidRPr="00BA4325">
        <w:t xml:space="preserve">Detailed call flow is as following. </w:t>
      </w:r>
    </w:p>
    <w:p w14:paraId="63532B6F" w14:textId="77777777" w:rsidR="00F42BD0" w:rsidRPr="00BA4325" w:rsidRDefault="00F42BD0" w:rsidP="00F42BD0">
      <w:pPr>
        <w:pStyle w:val="TH"/>
      </w:pPr>
      <w:r w:rsidRPr="00BA4325">
        <w:rPr>
          <w:noProof/>
          <w:lang w:eastAsia="zh-CN"/>
        </w:rPr>
        <w:drawing>
          <wp:inline distT="0" distB="0" distL="0" distR="0" wp14:anchorId="4FA2C41B" wp14:editId="324A1215">
            <wp:extent cx="4324985" cy="2541905"/>
            <wp:effectExtent l="0" t="0" r="0" b="0"/>
            <wp:docPr id="91" name="Picture 1" descr="Graphical user interfac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1" name="Picture 1" descr="Graphical user interface&#10;&#10;Description automatically generated with medium confidence"/>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08B639D0" w14:textId="77777777" w:rsidR="00F42BD0" w:rsidRPr="00BA4325" w:rsidRDefault="00F42BD0" w:rsidP="00F42BD0">
      <w:pPr>
        <w:pStyle w:val="TF"/>
      </w:pPr>
      <w:r w:rsidRPr="00BA4325">
        <w:t>Figure 6.10.2.5-1: Protect unicast message using ECDH and MAC</w:t>
      </w:r>
    </w:p>
    <w:p w14:paraId="51D49709" w14:textId="77777777" w:rsidR="00F42BD0" w:rsidRPr="00BA4325" w:rsidRDefault="00F42BD0" w:rsidP="00F42BD0">
      <w:pPr>
        <w:pStyle w:val="Heading3"/>
      </w:pPr>
      <w:bookmarkStart w:id="475" w:name="_Toc58311155"/>
      <w:bookmarkStart w:id="476" w:name="_Toc59025613"/>
      <w:bookmarkStart w:id="477" w:name="_Toc59026449"/>
      <w:bookmarkStart w:id="478" w:name="_Toc66194702"/>
      <w:bookmarkStart w:id="479" w:name="_Toc66200890"/>
      <w:r w:rsidRPr="00BA4325">
        <w:t>6.10.3</w:t>
      </w:r>
      <w:r w:rsidRPr="00BA4325">
        <w:tab/>
        <w:t xml:space="preserve">Assessment using </w:t>
      </w:r>
      <w:bookmarkEnd w:id="475"/>
      <w:r w:rsidRPr="00BA4325">
        <w:t>clause A.3</w:t>
      </w:r>
      <w:bookmarkEnd w:id="476"/>
      <w:bookmarkEnd w:id="477"/>
      <w:bookmarkEnd w:id="478"/>
      <w:bookmarkEnd w:id="479"/>
    </w:p>
    <w:p w14:paraId="63B31021" w14:textId="77777777" w:rsidR="00F42BD0" w:rsidRPr="00BA4325" w:rsidRDefault="00F42BD0" w:rsidP="00F42BD0">
      <w:pPr>
        <w:pStyle w:val="Heading4"/>
      </w:pPr>
      <w:bookmarkStart w:id="480" w:name="_Toc58311156"/>
      <w:bookmarkStart w:id="481" w:name="_Toc59025614"/>
      <w:bookmarkStart w:id="482" w:name="_Toc59026450"/>
      <w:bookmarkStart w:id="483" w:name="_Toc66194703"/>
      <w:bookmarkStart w:id="484" w:name="_Toc66200891"/>
      <w:r w:rsidRPr="00BA4325">
        <w:t>6.10.3.1</w:t>
      </w:r>
      <w:r w:rsidRPr="00BA4325">
        <w:tab/>
        <w:t>UE aspects</w:t>
      </w:r>
      <w:bookmarkEnd w:id="480"/>
      <w:bookmarkEnd w:id="481"/>
      <w:bookmarkEnd w:id="482"/>
      <w:bookmarkEnd w:id="483"/>
      <w:bookmarkEnd w:id="484"/>
    </w:p>
    <w:p w14:paraId="677EB65A" w14:textId="77777777" w:rsidR="00F42BD0" w:rsidRPr="00BA4325" w:rsidRDefault="00F42BD0" w:rsidP="00F42BD0">
      <w:r w:rsidRPr="00BA4325">
        <w:t>UE and gNB should support ECDH, and all the credentials should be pre-provisioned, which can be performed in implementation-independed way.</w:t>
      </w:r>
    </w:p>
    <w:p w14:paraId="032677E9" w14:textId="77777777" w:rsidR="00F42BD0" w:rsidRPr="00BA4325" w:rsidRDefault="00F42BD0" w:rsidP="00F42BD0">
      <w:pPr>
        <w:pStyle w:val="Heading4"/>
      </w:pPr>
      <w:bookmarkStart w:id="485" w:name="_Toc58311157"/>
      <w:bookmarkStart w:id="486" w:name="_Toc59025615"/>
      <w:bookmarkStart w:id="487" w:name="_Toc59026451"/>
      <w:bookmarkStart w:id="488" w:name="_Toc66194704"/>
      <w:bookmarkStart w:id="489" w:name="_Toc66200892"/>
      <w:r w:rsidRPr="00BA4325">
        <w:t>6.10.3.2</w:t>
      </w:r>
      <w:r w:rsidRPr="00BA4325">
        <w:tab/>
        <w:t>UE actions upon detection of invalid signature</w:t>
      </w:r>
      <w:bookmarkEnd w:id="485"/>
      <w:bookmarkEnd w:id="486"/>
      <w:bookmarkEnd w:id="487"/>
      <w:bookmarkEnd w:id="488"/>
      <w:bookmarkEnd w:id="489"/>
    </w:p>
    <w:p w14:paraId="75D2D79E" w14:textId="77777777" w:rsidR="00F42BD0" w:rsidRPr="00BA4325" w:rsidRDefault="00F42BD0" w:rsidP="00F42BD0">
      <w:r w:rsidRPr="00BA4325">
        <w:t>For the unicast message, which is not with a MAC, UE have 2 choices: 1) drop every message which is send without a MAC. 2) UE takes every message as genuine without a MAC.</w:t>
      </w:r>
    </w:p>
    <w:p w14:paraId="34A6CE86" w14:textId="77777777" w:rsidR="00F42BD0" w:rsidRPr="00BA4325" w:rsidRDefault="00F42BD0" w:rsidP="00F42BD0">
      <w:r w:rsidRPr="00BA4325">
        <w:t>For the unicast message</w:t>
      </w:r>
      <w:r w:rsidRPr="00BA4325">
        <w:rPr>
          <w:lang w:eastAsia="zh-CN"/>
        </w:rPr>
        <w:t>,</w:t>
      </w:r>
      <w:r w:rsidRPr="00BA4325">
        <w:t xml:space="preserve"> which is with a false MAC, UE should drop the message. </w:t>
      </w:r>
    </w:p>
    <w:p w14:paraId="7E4DBA7A" w14:textId="77777777" w:rsidR="00F42BD0" w:rsidRPr="00BA4325" w:rsidRDefault="00F42BD0" w:rsidP="00F42BD0">
      <w:pPr>
        <w:pStyle w:val="EditorsNote"/>
      </w:pPr>
      <w:r w:rsidRPr="00BA4325">
        <w:t xml:space="preserve">Editor </w:t>
      </w:r>
      <w:r w:rsidRPr="00BA4325">
        <w:rPr>
          <w:rFonts w:hint="eastAsia"/>
          <w:lang w:eastAsia="zh-CN"/>
        </w:rPr>
        <w:t>N</w:t>
      </w:r>
      <w:r w:rsidRPr="00BA4325">
        <w:t xml:space="preserve">ote: it is FFS how to know which gNB is supposed to add the MAC in the unicast message. </w:t>
      </w:r>
    </w:p>
    <w:p w14:paraId="06F7C552" w14:textId="77777777" w:rsidR="00F42BD0" w:rsidRPr="00BA4325" w:rsidRDefault="00F42BD0" w:rsidP="00F42BD0">
      <w:pPr>
        <w:pStyle w:val="Heading4"/>
      </w:pPr>
      <w:bookmarkStart w:id="490" w:name="_Toc58311158"/>
      <w:bookmarkStart w:id="491" w:name="_Toc59025616"/>
      <w:bookmarkStart w:id="492" w:name="_Toc59026452"/>
      <w:bookmarkStart w:id="493" w:name="_Toc66194705"/>
      <w:bookmarkStart w:id="494" w:name="_Toc66200893"/>
      <w:r w:rsidRPr="00BA4325">
        <w:t>6.10.3.3</w:t>
      </w:r>
      <w:r w:rsidRPr="00BA4325">
        <w:tab/>
      </w:r>
      <w:r w:rsidRPr="00BA4325">
        <w:tab/>
        <w:t>Threats that are mitigated by signed SI messages</w:t>
      </w:r>
      <w:bookmarkEnd w:id="490"/>
      <w:bookmarkEnd w:id="491"/>
      <w:bookmarkEnd w:id="492"/>
      <w:bookmarkEnd w:id="493"/>
      <w:bookmarkEnd w:id="494"/>
    </w:p>
    <w:p w14:paraId="6A599CF3" w14:textId="77777777" w:rsidR="00F42BD0" w:rsidRPr="00BA4325" w:rsidRDefault="00F42BD0" w:rsidP="00F42BD0">
      <w:r w:rsidRPr="00BA4325">
        <w:t>Key issue #1 are mitigated. All unic</w:t>
      </w:r>
      <w:r w:rsidRPr="00BA4325">
        <w:rPr>
          <w:rFonts w:hint="eastAsia"/>
          <w:lang w:eastAsia="zh-CN"/>
        </w:rPr>
        <w:t>a</w:t>
      </w:r>
      <w:r w:rsidRPr="00BA4325">
        <w:t xml:space="preserve">st message before security activation can be integrity protected using this solution. </w:t>
      </w:r>
    </w:p>
    <w:p w14:paraId="0AE6FF08" w14:textId="77777777" w:rsidR="00F42BD0" w:rsidRPr="00BA4325" w:rsidRDefault="00F42BD0" w:rsidP="00F42BD0">
      <w:pPr>
        <w:pStyle w:val="Heading4"/>
      </w:pPr>
      <w:bookmarkStart w:id="495" w:name="_Toc58311159"/>
      <w:bookmarkStart w:id="496" w:name="_Toc59025617"/>
      <w:bookmarkStart w:id="497" w:name="_Toc59026453"/>
      <w:bookmarkStart w:id="498" w:name="_Toc66194706"/>
      <w:bookmarkStart w:id="499" w:name="_Toc66200894"/>
      <w:r w:rsidRPr="00BA4325">
        <w:lastRenderedPageBreak/>
        <w:t>6.10.3.4</w:t>
      </w:r>
      <w:r w:rsidRPr="00BA4325">
        <w:tab/>
      </w:r>
      <w:r w:rsidRPr="00BA4325">
        <w:tab/>
        <w:t>Threats that are not mitigated by signed SI messages</w:t>
      </w:r>
      <w:bookmarkEnd w:id="495"/>
      <w:bookmarkEnd w:id="496"/>
      <w:bookmarkEnd w:id="497"/>
      <w:bookmarkEnd w:id="498"/>
      <w:bookmarkEnd w:id="499"/>
    </w:p>
    <w:p w14:paraId="5AD286D5" w14:textId="77777777" w:rsidR="00F42BD0" w:rsidRPr="00BA4325" w:rsidRDefault="00F42BD0" w:rsidP="00F42BD0">
      <w:r w:rsidRPr="00BA4325">
        <w:t>MitM attack and Bidding down attack.</w:t>
      </w:r>
    </w:p>
    <w:p w14:paraId="598B8AAB" w14:textId="77777777" w:rsidR="00F42BD0" w:rsidRPr="00BA4325" w:rsidRDefault="00F42BD0" w:rsidP="00F42BD0">
      <w:pPr>
        <w:pStyle w:val="Heading4"/>
      </w:pPr>
      <w:bookmarkStart w:id="500" w:name="_Toc58311160"/>
      <w:bookmarkStart w:id="501" w:name="_Toc59025618"/>
      <w:bookmarkStart w:id="502" w:name="_Toc59026454"/>
      <w:bookmarkStart w:id="503" w:name="_Toc66194707"/>
      <w:bookmarkStart w:id="504" w:name="_Toc66200895"/>
      <w:r w:rsidRPr="00BA4325">
        <w:t>6.10.3.5</w:t>
      </w:r>
      <w:r w:rsidRPr="00BA4325">
        <w:tab/>
        <w:t>Provisioning of keys</w:t>
      </w:r>
      <w:bookmarkEnd w:id="500"/>
      <w:bookmarkEnd w:id="501"/>
      <w:bookmarkEnd w:id="502"/>
      <w:bookmarkEnd w:id="503"/>
      <w:bookmarkEnd w:id="504"/>
    </w:p>
    <w:p w14:paraId="5953B489" w14:textId="77777777" w:rsidR="00F42BD0" w:rsidRPr="00BA4325" w:rsidRDefault="00F42BD0" w:rsidP="00F42BD0">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7B41D39E" w14:textId="77777777" w:rsidR="00F42BD0" w:rsidRPr="00BA4325" w:rsidRDefault="00F42BD0" w:rsidP="00F42BD0">
      <w:pPr>
        <w:pStyle w:val="B1"/>
        <w:rPr>
          <w:lang w:eastAsia="zh-CN"/>
        </w:rPr>
      </w:pPr>
      <w:r w:rsidRPr="00BA4325">
        <w:rPr>
          <w:lang w:eastAsia="zh-CN"/>
        </w:rPr>
        <w:t>a)</w:t>
      </w:r>
      <w:r w:rsidRPr="00BA4325">
        <w:rPr>
          <w:lang w:eastAsia="zh-CN"/>
        </w:rPr>
        <w:tab/>
        <w:t>The PK</w:t>
      </w:r>
      <w:r w:rsidRPr="00BA4325">
        <w:rPr>
          <w:vertAlign w:val="subscript"/>
          <w:lang w:eastAsia="zh-CN"/>
        </w:rPr>
        <w:t>gNB</w:t>
      </w:r>
      <w:r w:rsidRPr="00BA4325">
        <w:rPr>
          <w:lang w:eastAsia="zh-CN"/>
        </w:rPr>
        <w:t xml:space="preserve"> can be provisioned into the UE at manufacture time, in USIM or in ME.</w:t>
      </w:r>
    </w:p>
    <w:p w14:paraId="27604B29" w14:textId="77777777" w:rsidR="00F42BD0" w:rsidRPr="00BA4325" w:rsidRDefault="00F42BD0" w:rsidP="00F42BD0">
      <w:pPr>
        <w:pStyle w:val="B1"/>
        <w:rPr>
          <w:lang w:eastAsia="zh-CN"/>
        </w:rPr>
      </w:pPr>
      <w:r w:rsidRPr="00BA4325">
        <w:rPr>
          <w:lang w:eastAsia="zh-CN"/>
        </w:rPr>
        <w:t>b)</w:t>
      </w:r>
      <w:r w:rsidRPr="00BA4325">
        <w:rPr>
          <w:lang w:eastAsia="zh-CN"/>
        </w:rPr>
        <w:tab/>
        <w:t>After UE registered and perform authentication with the network, UE apply for the PK</w:t>
      </w:r>
      <w:r w:rsidRPr="00BA4325">
        <w:rPr>
          <w:vertAlign w:val="subscript"/>
          <w:lang w:eastAsia="zh-CN"/>
        </w:rPr>
        <w:t>gNB</w:t>
      </w:r>
      <w:r w:rsidRPr="00BA4325">
        <w:rPr>
          <w:lang w:eastAsia="zh-CN"/>
        </w:rPr>
        <w:t xml:space="preserve"> from the trusted Serving network.</w:t>
      </w:r>
    </w:p>
    <w:p w14:paraId="343039FD" w14:textId="77777777" w:rsidR="00F42BD0" w:rsidRPr="00BA4325" w:rsidRDefault="00F42BD0" w:rsidP="00F42BD0">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92D6D70" w14:textId="77777777" w:rsidR="00F42BD0" w:rsidRPr="00BA4325" w:rsidRDefault="00F42BD0" w:rsidP="00F42BD0">
      <w:pPr>
        <w:pStyle w:val="Heading4"/>
      </w:pPr>
      <w:bookmarkStart w:id="505" w:name="_Toc59025619"/>
      <w:bookmarkStart w:id="506" w:name="_Toc59026455"/>
      <w:bookmarkStart w:id="507" w:name="_Toc66194708"/>
      <w:bookmarkStart w:id="508" w:name="_Toc58311161"/>
      <w:bookmarkStart w:id="509" w:name="_Toc66200896"/>
      <w:r w:rsidRPr="00BA4325">
        <w:t>6.10.3.6</w:t>
      </w:r>
      <w:r w:rsidRPr="00BA4325">
        <w:tab/>
        <w:t>RAN aspects</w:t>
      </w:r>
      <w:bookmarkEnd w:id="505"/>
      <w:bookmarkEnd w:id="506"/>
      <w:bookmarkEnd w:id="507"/>
      <w:bookmarkEnd w:id="509"/>
      <w:r w:rsidRPr="00BA4325">
        <w:t xml:space="preserve"> </w:t>
      </w:r>
      <w:bookmarkEnd w:id="508"/>
    </w:p>
    <w:p w14:paraId="1ECC22F4" w14:textId="77777777" w:rsidR="00F42BD0" w:rsidRPr="00BA4325" w:rsidRDefault="00F42BD0" w:rsidP="00F42BD0">
      <w:pPr>
        <w:pStyle w:val="NO"/>
        <w:ind w:left="0" w:firstLine="0"/>
        <w:rPr>
          <w:lang w:eastAsia="zh-CN"/>
        </w:rPr>
      </w:pPr>
      <w:r w:rsidRPr="00BA4325">
        <w:rPr>
          <w:lang w:eastAsia="zh-CN"/>
        </w:rPr>
        <w:t xml:space="preserve">Msg5 is used to carry the ePK from UE to send uplink to the gNB. </w:t>
      </w:r>
    </w:p>
    <w:p w14:paraId="1865A623" w14:textId="77777777" w:rsidR="00F42BD0" w:rsidRPr="00BA4325" w:rsidRDefault="00F42BD0" w:rsidP="00F42BD0">
      <w:pPr>
        <w:pStyle w:val="NO"/>
        <w:ind w:left="0" w:firstLine="0"/>
        <w:rPr>
          <w:lang w:eastAsia="zh-CN"/>
        </w:rPr>
      </w:pPr>
      <w:r w:rsidRPr="00BA4325">
        <w:rPr>
          <w:lang w:eastAsia="zh-CN"/>
        </w:rPr>
        <w:t>MAC is carried in the downlink message, and the length of the MAC is only 32bit, which is much shorter than signature.</w:t>
      </w:r>
    </w:p>
    <w:p w14:paraId="0EA348BC" w14:textId="77777777" w:rsidR="00F42BD0" w:rsidRPr="00BA4325" w:rsidRDefault="00F42BD0" w:rsidP="00F42BD0">
      <w:pPr>
        <w:pStyle w:val="Heading4"/>
      </w:pPr>
      <w:bookmarkStart w:id="510" w:name="_Toc59025620"/>
      <w:bookmarkStart w:id="511" w:name="_Toc59026456"/>
      <w:bookmarkStart w:id="512" w:name="_Toc66194709"/>
      <w:bookmarkStart w:id="513" w:name="_Toc58311162"/>
      <w:bookmarkStart w:id="514" w:name="_Toc66200897"/>
      <w:r w:rsidRPr="00BA4325">
        <w:t>6.10.3.7</w:t>
      </w:r>
      <w:r w:rsidRPr="00BA4325">
        <w:tab/>
        <w:t>VPLMN aspects</w:t>
      </w:r>
      <w:bookmarkEnd w:id="510"/>
      <w:bookmarkEnd w:id="511"/>
      <w:bookmarkEnd w:id="512"/>
      <w:bookmarkEnd w:id="514"/>
      <w:r w:rsidRPr="00BA4325">
        <w:t xml:space="preserve"> </w:t>
      </w:r>
      <w:bookmarkEnd w:id="513"/>
    </w:p>
    <w:p w14:paraId="292A1ABB" w14:textId="77777777" w:rsidR="00F42BD0" w:rsidRPr="00BA4325" w:rsidRDefault="00F42BD0" w:rsidP="00F42BD0">
      <w:pPr>
        <w:pStyle w:val="NO"/>
        <w:ind w:left="0" w:firstLine="0"/>
        <w:rPr>
          <w:lang w:eastAsia="zh-CN"/>
        </w:rPr>
      </w:pPr>
      <w:r w:rsidRPr="00BA4325">
        <w:rPr>
          <w:lang w:eastAsia="zh-CN"/>
        </w:rPr>
        <w:t>If the VPLMN supports the ECDH solution and the UE is provisioned with the PK</w:t>
      </w:r>
      <w:r w:rsidRPr="00BA4325">
        <w:rPr>
          <w:vertAlign w:val="subscript"/>
          <w:lang w:eastAsia="zh-CN"/>
        </w:rPr>
        <w:t>gNB</w:t>
      </w:r>
      <w:r w:rsidRPr="00BA4325">
        <w:rPr>
          <w:lang w:eastAsia="zh-CN"/>
        </w:rPr>
        <w:t xml:space="preserve"> of the visited network, then this solution works in VPLMN.</w:t>
      </w:r>
    </w:p>
    <w:p w14:paraId="4F5047E2" w14:textId="77777777" w:rsidR="00F42BD0" w:rsidRPr="00BA4325" w:rsidRDefault="00F42BD0" w:rsidP="00F42BD0">
      <w:pPr>
        <w:pStyle w:val="NO"/>
        <w:ind w:left="0" w:firstLine="0"/>
        <w:rPr>
          <w:lang w:eastAsia="zh-CN"/>
        </w:rPr>
      </w:pPr>
      <w:r w:rsidRPr="00BA4325">
        <w:rPr>
          <w:lang w:eastAsia="zh-CN"/>
        </w:rPr>
        <w:t>However, there will be another choice. If the UE is only pre-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 though this is not a perfect solution, it is better than nothing, given the fact that people spend much more time in the home network than in the visited network.</w:t>
      </w:r>
    </w:p>
    <w:p w14:paraId="55E27BAC" w14:textId="77777777" w:rsidR="00F42BD0" w:rsidRPr="00BA4325" w:rsidRDefault="00F42BD0" w:rsidP="00F42BD0">
      <w:pPr>
        <w:pStyle w:val="Heading4"/>
      </w:pPr>
      <w:bookmarkStart w:id="515" w:name="_Toc59025621"/>
      <w:bookmarkStart w:id="516" w:name="_Toc59026457"/>
      <w:bookmarkStart w:id="517" w:name="_Toc66194710"/>
      <w:bookmarkStart w:id="518" w:name="_Toc58311163"/>
      <w:bookmarkStart w:id="519" w:name="_Toc66200898"/>
      <w:r w:rsidRPr="00BA4325">
        <w:t>6.10.3.8</w:t>
      </w:r>
      <w:r w:rsidRPr="00BA4325">
        <w:tab/>
        <w:t>HPLMN aspects</w:t>
      </w:r>
      <w:bookmarkEnd w:id="515"/>
      <w:bookmarkEnd w:id="516"/>
      <w:bookmarkEnd w:id="517"/>
      <w:bookmarkEnd w:id="519"/>
      <w:r w:rsidRPr="00BA4325">
        <w:t xml:space="preserve"> </w:t>
      </w:r>
      <w:bookmarkEnd w:id="518"/>
    </w:p>
    <w:p w14:paraId="6CAF55C4" w14:textId="77777777" w:rsidR="00F42BD0" w:rsidRPr="00BA4325" w:rsidRDefault="00F42BD0" w:rsidP="00F42BD0">
      <w:r w:rsidRPr="00BA4325">
        <w:t>This solution can detect the FBS in the HPLMN.</w:t>
      </w:r>
    </w:p>
    <w:p w14:paraId="1D7A29B4" w14:textId="77777777" w:rsidR="00F42BD0" w:rsidRPr="00BA4325" w:rsidRDefault="00F42BD0" w:rsidP="00F42BD0">
      <w:pPr>
        <w:pStyle w:val="Heading4"/>
      </w:pPr>
      <w:bookmarkStart w:id="520" w:name="_Toc58311164"/>
      <w:bookmarkStart w:id="521" w:name="_Toc59025622"/>
      <w:bookmarkStart w:id="522" w:name="_Toc59026458"/>
      <w:bookmarkStart w:id="523" w:name="_Toc66194711"/>
      <w:bookmarkStart w:id="524" w:name="_Toc66200899"/>
      <w:r w:rsidRPr="00BA4325">
        <w:t>6.10.3.9</w:t>
      </w:r>
      <w:r w:rsidRPr="00BA4325">
        <w:tab/>
        <w:t>Network sharing aspects</w:t>
      </w:r>
      <w:bookmarkEnd w:id="520"/>
      <w:bookmarkEnd w:id="521"/>
      <w:bookmarkEnd w:id="522"/>
      <w:bookmarkEnd w:id="523"/>
      <w:bookmarkEnd w:id="524"/>
    </w:p>
    <w:p w14:paraId="729EAEA3" w14:textId="77777777" w:rsidR="00F42BD0" w:rsidRPr="00BA4325" w:rsidRDefault="00F42BD0" w:rsidP="00F42BD0">
      <w:r w:rsidRPr="00BA4325">
        <w:t>Not applicable to protection of unicast messages.</w:t>
      </w:r>
    </w:p>
    <w:p w14:paraId="4C9E91A9" w14:textId="77777777" w:rsidR="00F42BD0" w:rsidRPr="00BA4325" w:rsidRDefault="00F42BD0" w:rsidP="00F42BD0">
      <w:pPr>
        <w:pStyle w:val="Heading4"/>
      </w:pPr>
      <w:bookmarkStart w:id="525" w:name="_Toc58311165"/>
      <w:bookmarkStart w:id="526" w:name="_Toc59025623"/>
      <w:bookmarkStart w:id="527" w:name="_Toc59026459"/>
      <w:bookmarkStart w:id="528" w:name="_Toc66194712"/>
      <w:bookmarkStart w:id="529" w:name="_Toc66200900"/>
      <w:r w:rsidRPr="00BA4325">
        <w:t>6.10.3.10</w:t>
      </w:r>
      <w:r w:rsidRPr="00BA4325">
        <w:tab/>
        <w:t>Roaming aspects</w:t>
      </w:r>
      <w:bookmarkEnd w:id="525"/>
      <w:bookmarkEnd w:id="526"/>
      <w:bookmarkEnd w:id="527"/>
      <w:bookmarkEnd w:id="528"/>
      <w:bookmarkEnd w:id="529"/>
    </w:p>
    <w:p w14:paraId="7A46D057" w14:textId="77777777" w:rsidR="00F42BD0" w:rsidRPr="00BA4325" w:rsidRDefault="00F42BD0" w:rsidP="00F42BD0">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9B3928B" w14:textId="77777777" w:rsidR="00F42BD0" w:rsidRPr="00BA4325" w:rsidRDefault="00F42BD0" w:rsidP="00F42BD0">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49099891" w14:textId="77777777" w:rsidR="00F42BD0" w:rsidRPr="00BA4325" w:rsidRDefault="00F42BD0" w:rsidP="00F42BD0">
      <w:pPr>
        <w:pStyle w:val="NO"/>
        <w:ind w:left="0" w:firstLine="284"/>
        <w:rPr>
          <w:lang w:eastAsia="zh-CN"/>
        </w:rPr>
      </w:pPr>
      <w:r w:rsidRPr="00BA4325">
        <w:rPr>
          <w:color w:val="FF0000"/>
        </w:rPr>
        <w:t>Editor Note: How the UE is prevented to camp on the false base station is FFS</w:t>
      </w:r>
    </w:p>
    <w:p w14:paraId="102EC3C0" w14:textId="77777777" w:rsidR="00F42BD0" w:rsidRPr="00BA4325" w:rsidRDefault="00F42BD0" w:rsidP="00F42BD0">
      <w:pPr>
        <w:pStyle w:val="Heading4"/>
      </w:pPr>
      <w:bookmarkStart w:id="530" w:name="_Toc59025624"/>
      <w:bookmarkStart w:id="531" w:name="_Toc59026460"/>
      <w:bookmarkStart w:id="532" w:name="_Toc66194713"/>
      <w:bookmarkStart w:id="533" w:name="_Toc58311166"/>
      <w:bookmarkStart w:id="534" w:name="_Toc66200901"/>
      <w:r w:rsidRPr="00BA4325">
        <w:t>6.10.3.11</w:t>
      </w:r>
      <w:r w:rsidRPr="00BA4325">
        <w:tab/>
        <w:t>Regulatory aspects</w:t>
      </w:r>
      <w:bookmarkEnd w:id="530"/>
      <w:bookmarkEnd w:id="531"/>
      <w:bookmarkEnd w:id="532"/>
      <w:bookmarkEnd w:id="534"/>
      <w:r w:rsidRPr="00BA4325">
        <w:t xml:space="preserve"> </w:t>
      </w:r>
      <w:bookmarkEnd w:id="533"/>
    </w:p>
    <w:p w14:paraId="6D1864C1" w14:textId="77777777" w:rsidR="00F42BD0" w:rsidRPr="00BA4325" w:rsidRDefault="00F42BD0" w:rsidP="00F42BD0">
      <w:pPr>
        <w:pStyle w:val="EditorsNote"/>
        <w:ind w:left="0" w:firstLine="0"/>
        <w:rPr>
          <w:color w:val="000000"/>
          <w:lang w:eastAsia="zh-CN"/>
        </w:rPr>
      </w:pPr>
      <w:r w:rsidRPr="00BA4325">
        <w:rPr>
          <w:color w:val="000000"/>
          <w:lang w:eastAsia="zh-CN"/>
        </w:rPr>
        <w:t>TBD</w:t>
      </w:r>
    </w:p>
    <w:p w14:paraId="5BDE2F4E" w14:textId="77777777" w:rsidR="00F42BD0" w:rsidRPr="00BA4325" w:rsidRDefault="00F42BD0" w:rsidP="00F42BD0">
      <w:pPr>
        <w:pStyle w:val="Heading4"/>
      </w:pPr>
      <w:bookmarkStart w:id="535" w:name="_Toc58311167"/>
      <w:bookmarkStart w:id="536" w:name="_Toc59025625"/>
      <w:bookmarkStart w:id="537" w:name="_Toc59026461"/>
      <w:bookmarkStart w:id="538" w:name="_Toc66194714"/>
      <w:bookmarkStart w:id="539" w:name="_Toc66200902"/>
      <w:r w:rsidRPr="00BA4325">
        <w:t>6.10.3.12</w:t>
      </w:r>
      <w:r w:rsidRPr="00BA4325">
        <w:tab/>
        <w:t>Signature schemes</w:t>
      </w:r>
      <w:bookmarkEnd w:id="535"/>
      <w:bookmarkEnd w:id="536"/>
      <w:bookmarkEnd w:id="537"/>
      <w:bookmarkEnd w:id="538"/>
      <w:bookmarkEnd w:id="539"/>
    </w:p>
    <w:p w14:paraId="75C9B274" w14:textId="77777777" w:rsidR="00F42BD0" w:rsidRPr="00BA4325" w:rsidRDefault="00F42BD0" w:rsidP="00F42BD0">
      <w:r w:rsidRPr="00BA4325">
        <w:t xml:space="preserve">It is using NIA/1/2/3 to do the integrity protection. </w:t>
      </w:r>
    </w:p>
    <w:p w14:paraId="55CFF44A" w14:textId="77777777" w:rsidR="00F42BD0" w:rsidRPr="00BA4325" w:rsidRDefault="00F42BD0" w:rsidP="00F42BD0">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Pr="00BA4325">
        <w:rPr>
          <w:rFonts w:hint="eastAsia"/>
          <w:color w:val="FF0000"/>
          <w:lang w:eastAsia="zh-CN"/>
        </w:rPr>
        <w:t>I</w:t>
      </w:r>
      <w:r w:rsidRPr="00BA4325">
        <w:rPr>
          <w:color w:val="FF0000"/>
        </w:rPr>
        <w:t>t is FFS whether other MAC algorithms are needed.</w:t>
      </w:r>
    </w:p>
    <w:p w14:paraId="25DBA74E" w14:textId="77777777" w:rsidR="00F42BD0" w:rsidRPr="00BA4325" w:rsidRDefault="00F42BD0" w:rsidP="00F42BD0">
      <w:pPr>
        <w:pStyle w:val="Heading4"/>
      </w:pPr>
      <w:bookmarkStart w:id="540" w:name="_Toc58311168"/>
      <w:bookmarkStart w:id="541" w:name="_Toc59025626"/>
      <w:bookmarkStart w:id="542" w:name="_Toc59026462"/>
      <w:bookmarkStart w:id="543" w:name="_Toc66194715"/>
      <w:bookmarkStart w:id="544" w:name="_Toc66200903"/>
      <w:r w:rsidRPr="00BA4325">
        <w:t>6.10.3.13</w:t>
      </w:r>
      <w:r w:rsidRPr="00BA4325">
        <w:tab/>
        <w:t>Signature length</w:t>
      </w:r>
      <w:bookmarkEnd w:id="540"/>
      <w:bookmarkEnd w:id="541"/>
      <w:bookmarkEnd w:id="542"/>
      <w:bookmarkEnd w:id="543"/>
      <w:bookmarkEnd w:id="544"/>
    </w:p>
    <w:p w14:paraId="76AE2ECE" w14:textId="77777777" w:rsidR="00F42BD0" w:rsidRPr="00BA4325" w:rsidRDefault="00F42BD0" w:rsidP="00F42BD0">
      <w:r w:rsidRPr="00BA4325">
        <w:t>MAC length: 32bits.</w:t>
      </w:r>
    </w:p>
    <w:p w14:paraId="13467C04" w14:textId="77777777" w:rsidR="00F42BD0" w:rsidRPr="00BA4325" w:rsidRDefault="00F42BD0" w:rsidP="00F42BD0">
      <w:pPr>
        <w:pStyle w:val="Heading4"/>
      </w:pPr>
      <w:bookmarkStart w:id="545" w:name="_Toc58311169"/>
      <w:bookmarkStart w:id="546" w:name="_Toc59025627"/>
      <w:bookmarkStart w:id="547" w:name="_Toc59026463"/>
      <w:bookmarkStart w:id="548" w:name="_Toc66194716"/>
      <w:bookmarkStart w:id="549" w:name="_Toc66200904"/>
      <w:r w:rsidRPr="00BA4325">
        <w:t>6.10.3.14</w:t>
      </w:r>
      <w:r w:rsidRPr="00BA4325">
        <w:tab/>
        <w:t>Resistance against Quantum Computing</w:t>
      </w:r>
      <w:bookmarkEnd w:id="545"/>
      <w:bookmarkEnd w:id="546"/>
      <w:bookmarkEnd w:id="547"/>
      <w:bookmarkEnd w:id="548"/>
      <w:bookmarkEnd w:id="549"/>
    </w:p>
    <w:p w14:paraId="12105D94" w14:textId="77777777" w:rsidR="00F42BD0" w:rsidRPr="00BA4325" w:rsidRDefault="00F42BD0" w:rsidP="00F42BD0">
      <w:pPr>
        <w:pStyle w:val="EditorsNote"/>
        <w:ind w:left="0" w:firstLine="0"/>
        <w:rPr>
          <w:color w:val="000000"/>
        </w:rPr>
      </w:pPr>
      <w:r w:rsidRPr="00BA4325">
        <w:rPr>
          <w:color w:val="000000"/>
        </w:rPr>
        <w:t>TBD.</w:t>
      </w:r>
    </w:p>
    <w:p w14:paraId="18E2AC1E" w14:textId="77777777" w:rsidR="00F42BD0" w:rsidRPr="00BA4325" w:rsidRDefault="00F42BD0" w:rsidP="00F42BD0">
      <w:pPr>
        <w:pStyle w:val="Heading2"/>
      </w:pPr>
      <w:bookmarkStart w:id="550" w:name="_Toc58311170"/>
      <w:bookmarkStart w:id="551" w:name="_Toc59025628"/>
      <w:bookmarkStart w:id="552" w:name="_Toc59026464"/>
      <w:bookmarkStart w:id="553" w:name="_Toc66194717"/>
      <w:bookmarkStart w:id="554" w:name="_Toc66200905"/>
      <w:r w:rsidRPr="00BA4325">
        <w:lastRenderedPageBreak/>
        <w:t>6.11</w:t>
      </w:r>
      <w:r w:rsidRPr="00BA4325">
        <w:tab/>
        <w:t>Solution #11: Certificate based solution against false base station</w:t>
      </w:r>
      <w:bookmarkEnd w:id="550"/>
      <w:bookmarkEnd w:id="551"/>
      <w:bookmarkEnd w:id="552"/>
      <w:bookmarkEnd w:id="553"/>
      <w:bookmarkEnd w:id="554"/>
    </w:p>
    <w:p w14:paraId="4AF1BAF6" w14:textId="77777777" w:rsidR="00F42BD0" w:rsidRPr="00BA4325" w:rsidRDefault="00F42BD0" w:rsidP="00F42BD0">
      <w:pPr>
        <w:pStyle w:val="Heading3"/>
      </w:pPr>
      <w:bookmarkStart w:id="555" w:name="_Toc58311171"/>
      <w:bookmarkStart w:id="556" w:name="_Toc59025629"/>
      <w:bookmarkStart w:id="557" w:name="_Toc59026465"/>
      <w:bookmarkStart w:id="558" w:name="_Toc66194718"/>
      <w:bookmarkStart w:id="559" w:name="_Toc66200906"/>
      <w:r w:rsidRPr="00BA4325">
        <w:t>6.11.1</w:t>
      </w:r>
      <w:r w:rsidRPr="00BA4325">
        <w:tab/>
        <w:t>Introduction</w:t>
      </w:r>
      <w:bookmarkEnd w:id="555"/>
      <w:bookmarkEnd w:id="556"/>
      <w:bookmarkEnd w:id="557"/>
      <w:bookmarkEnd w:id="558"/>
      <w:bookmarkEnd w:id="559"/>
    </w:p>
    <w:p w14:paraId="369E54D2" w14:textId="77777777" w:rsidR="00F42BD0" w:rsidRPr="00BA4325" w:rsidRDefault="00F42BD0" w:rsidP="00F42BD0">
      <w:pPr>
        <w:keepLines/>
      </w:pPr>
      <w:r w:rsidRPr="00BA4325">
        <w:t>This solution addresses key issue 1&amp;2 and the following security and privacy areas:</w:t>
      </w:r>
    </w:p>
    <w:p w14:paraId="7328D3E1" w14:textId="77777777" w:rsidR="00F42BD0" w:rsidRPr="00BA4325" w:rsidRDefault="00F42BD0" w:rsidP="00F42BD0">
      <w:pPr>
        <w:ind w:left="568" w:hanging="284"/>
      </w:pPr>
      <w:r w:rsidRPr="00BA4325">
        <w:rPr>
          <w:lang w:eastAsia="en-GB"/>
        </w:rPr>
        <w:t>#1</w:t>
      </w:r>
      <w:r w:rsidRPr="00BA4325">
        <w:rPr>
          <w:lang w:eastAsia="en-GB"/>
        </w:rPr>
        <w:tab/>
      </w:r>
      <w:r w:rsidRPr="00BA4325">
        <w:t>DoS attack on UE: attempts to hinder the UEs' access to the network.</w:t>
      </w:r>
    </w:p>
    <w:p w14:paraId="0055458B" w14:textId="77777777" w:rsidR="00F42BD0" w:rsidRPr="00BA4325" w:rsidRDefault="00F42BD0" w:rsidP="00F42BD0">
      <w:pPr>
        <w:ind w:left="568" w:hanging="284"/>
      </w:pPr>
      <w:r w:rsidRPr="00BA4325">
        <w:t>#2</w:t>
      </w:r>
      <w:r w:rsidRPr="00BA4325">
        <w:tab/>
        <w:t>DoS attack on network: attempts to hinder the network's ability to provide services to the UEs.</w:t>
      </w:r>
    </w:p>
    <w:p w14:paraId="6259A110" w14:textId="77777777" w:rsidR="00F42BD0" w:rsidRPr="00BA4325" w:rsidRDefault="00F42BD0" w:rsidP="00F42BD0">
      <w:pPr>
        <w:rPr>
          <w:lang w:eastAsia="zh-CN"/>
        </w:rPr>
      </w:pPr>
      <w:r w:rsidRPr="00BA4325">
        <w:rPr>
          <w:lang w:eastAsia="zh-CN"/>
        </w:rPr>
        <w:t xml:space="preserve">This solution is based on the PKI(Public Key Infrastructure). The gNB can sign the broadcast message with its own private key and send the message, the signature, together with gNB's certificate to the UE, and UE will be able to verify the authenticity of the message with the provisioned root of trust, e.g. the certificate issuers' CA public key. UE should accept the message after a successful message authentication. </w:t>
      </w:r>
    </w:p>
    <w:p w14:paraId="2384CC2A" w14:textId="77777777" w:rsidR="00F42BD0" w:rsidRPr="00BA4325" w:rsidRDefault="00F42BD0" w:rsidP="00F42BD0">
      <w:pPr>
        <w:pStyle w:val="Heading3"/>
      </w:pPr>
      <w:bookmarkStart w:id="560" w:name="_Toc58311172"/>
      <w:bookmarkStart w:id="561" w:name="_Toc59025630"/>
      <w:bookmarkStart w:id="562" w:name="_Toc59026466"/>
      <w:bookmarkStart w:id="563" w:name="_Toc66194719"/>
      <w:bookmarkStart w:id="564" w:name="_Toc66200907"/>
      <w:r w:rsidRPr="00BA4325">
        <w:t>6.11.2</w:t>
      </w:r>
      <w:r w:rsidRPr="00BA4325">
        <w:tab/>
        <w:t>Solution details</w:t>
      </w:r>
      <w:bookmarkEnd w:id="560"/>
      <w:bookmarkEnd w:id="561"/>
      <w:bookmarkEnd w:id="562"/>
      <w:bookmarkEnd w:id="563"/>
      <w:bookmarkEnd w:id="564"/>
    </w:p>
    <w:p w14:paraId="389937F5" w14:textId="77777777" w:rsidR="00F42BD0" w:rsidRPr="00BA4325" w:rsidRDefault="00F42BD0" w:rsidP="00F42BD0">
      <w:pPr>
        <w:pStyle w:val="Heading4"/>
      </w:pPr>
      <w:bookmarkStart w:id="565" w:name="_Toc59025631"/>
      <w:bookmarkStart w:id="566" w:name="_Toc59026467"/>
      <w:bookmarkStart w:id="567" w:name="_Toc66194720"/>
      <w:bookmarkStart w:id="568" w:name="_Toc58311173"/>
      <w:bookmarkStart w:id="569" w:name="_Toc66200908"/>
      <w:r w:rsidRPr="00BA4325">
        <w:t>6.11.2.1</w:t>
      </w:r>
      <w:r w:rsidRPr="00BA4325">
        <w:tab/>
        <w:t>Pre-provision and certificate distribution</w:t>
      </w:r>
      <w:bookmarkEnd w:id="565"/>
      <w:bookmarkEnd w:id="566"/>
      <w:bookmarkEnd w:id="567"/>
      <w:bookmarkEnd w:id="569"/>
      <w:r w:rsidRPr="00BA4325">
        <w:t xml:space="preserve"> </w:t>
      </w:r>
      <w:bookmarkEnd w:id="568"/>
    </w:p>
    <w:p w14:paraId="69047D88" w14:textId="77777777" w:rsidR="00F42BD0" w:rsidRPr="00BA4325" w:rsidRDefault="00F42BD0" w:rsidP="00F42BD0">
      <w:r w:rsidRPr="00BA4325">
        <w:t xml:space="preserve">This solution requires the network to support PKI (Public Key Infrastructure), Which needs the MNO have one or more CAs as the root of the trust chain. </w:t>
      </w:r>
    </w:p>
    <w:p w14:paraId="6C50A7D7" w14:textId="77777777" w:rsidR="00F42BD0" w:rsidRPr="00BA4325" w:rsidRDefault="00F42BD0" w:rsidP="00F42BD0">
      <w:pPr>
        <w:rPr>
          <w:lang w:eastAsia="zh-CN"/>
        </w:rPr>
      </w:pPr>
      <w:r w:rsidRPr="00BA4325">
        <w:rPr>
          <w:lang w:eastAsia="zh-CN"/>
        </w:rPr>
        <w:t xml:space="preserve">UE should have the capability to support storing more than one CA Root certificate, which can be stored in USIM or other implementation-dependent way. </w:t>
      </w:r>
    </w:p>
    <w:p w14:paraId="6D43D059" w14:textId="77777777" w:rsidR="00F42BD0" w:rsidRPr="00BA4325" w:rsidRDefault="00F42BD0" w:rsidP="00F42BD0">
      <w:pPr>
        <w:pStyle w:val="NO"/>
      </w:pPr>
      <w:r w:rsidRPr="00BA4325">
        <w:rPr>
          <w:rFonts w:hint="eastAsia"/>
        </w:rPr>
        <w:t>NOTE</w:t>
      </w:r>
      <w:r w:rsidRPr="00BA4325">
        <w:t xml:space="preserve"> 1: There are 2 methods to provision Root certificates into the UE:</w:t>
      </w:r>
    </w:p>
    <w:p w14:paraId="5D9CE03D" w14:textId="77777777" w:rsidR="00F42BD0" w:rsidRPr="00BA4325" w:rsidRDefault="00F42BD0" w:rsidP="00F42BD0">
      <w:pPr>
        <w:numPr>
          <w:ilvl w:val="0"/>
          <w:numId w:val="23"/>
        </w:numPr>
        <w:overflowPunct w:val="0"/>
        <w:autoSpaceDE w:val="0"/>
        <w:autoSpaceDN w:val="0"/>
        <w:adjustRightInd w:val="0"/>
        <w:textAlignment w:val="baseline"/>
        <w:rPr>
          <w:lang w:eastAsia="zh-CN"/>
        </w:rPr>
      </w:pPr>
      <w:r w:rsidRPr="00BA4325">
        <w:rPr>
          <w:lang w:eastAsia="zh-CN"/>
        </w:rPr>
        <w:t>The Root certificate can be provisioned into the UE at manufacture time, in USIM or in ME.</w:t>
      </w:r>
    </w:p>
    <w:p w14:paraId="66537261" w14:textId="77777777" w:rsidR="00F42BD0" w:rsidRPr="00BA4325" w:rsidRDefault="00F42BD0" w:rsidP="00F42BD0">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2A57D47F" w14:textId="77777777" w:rsidR="00F42BD0" w:rsidRPr="00BA4325" w:rsidRDefault="00F42BD0" w:rsidP="00F42BD0">
      <w:pPr>
        <w:ind w:left="720"/>
        <w:rPr>
          <w:color w:val="000000" w:themeColor="text1"/>
          <w:lang w:eastAsia="zh-CN"/>
        </w:rPr>
      </w:pPr>
      <w:r w:rsidRPr="00BA4325">
        <w:rPr>
          <w:color w:val="000000" w:themeColor="text1"/>
          <w:lang w:eastAsia="zh-CN"/>
        </w:rPr>
        <w:t xml:space="preserve">The legacy USIM/ME cannot support this solution. </w:t>
      </w:r>
    </w:p>
    <w:p w14:paraId="067FDD23" w14:textId="77777777" w:rsidR="00F42BD0" w:rsidRPr="00BA4325" w:rsidRDefault="00F42BD0" w:rsidP="00F42BD0">
      <w:pPr>
        <w:numPr>
          <w:ilvl w:val="0"/>
          <w:numId w:val="23"/>
        </w:numPr>
        <w:overflowPunct w:val="0"/>
        <w:autoSpaceDE w:val="0"/>
        <w:autoSpaceDN w:val="0"/>
        <w:adjustRightInd w:val="0"/>
        <w:textAlignment w:val="baseline"/>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sioned the first certificate.</w:t>
      </w:r>
    </w:p>
    <w:p w14:paraId="725348C0" w14:textId="77777777" w:rsidR="00F42BD0" w:rsidRPr="00BA4325" w:rsidRDefault="00F42BD0" w:rsidP="00F42BD0">
      <w:pPr>
        <w:pStyle w:val="TH"/>
        <w:rPr>
          <w:color w:val="FF0000"/>
          <w:lang w:eastAsia="zh-CN"/>
        </w:rPr>
      </w:pPr>
      <w:r w:rsidRPr="00BA4325">
        <w:rPr>
          <w:noProof/>
          <w:lang w:eastAsia="zh-CN"/>
        </w:rPr>
        <w:drawing>
          <wp:inline distT="0" distB="0" distL="0" distR="0" wp14:anchorId="5EA47409" wp14:editId="66047740">
            <wp:extent cx="4819015" cy="2372360"/>
            <wp:effectExtent l="0" t="0" r="0" b="0"/>
            <wp:docPr id="24" name="Picture 4"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Picture 4" descr="Diagram&#10;&#10;Description automatically generated"/>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001AE112" w14:textId="77777777" w:rsidR="00F42BD0" w:rsidRPr="00BA4325" w:rsidRDefault="00F42BD0" w:rsidP="00F42BD0">
      <w:pPr>
        <w:pStyle w:val="TF"/>
      </w:pPr>
      <w:r w:rsidRPr="00BA4325">
        <w:rPr>
          <w:lang w:eastAsia="zh-CN"/>
        </w:rPr>
        <w:t>Figure 6.11.2.1-1: AS-based key provisioning procedure</w:t>
      </w:r>
    </w:p>
    <w:p w14:paraId="223911A2" w14:textId="77777777" w:rsidR="00F42BD0" w:rsidRPr="00BA4325" w:rsidRDefault="00F42BD0" w:rsidP="00F42BD0">
      <w:pPr>
        <w:pStyle w:val="NO"/>
      </w:pPr>
      <w:r w:rsidRPr="00BA4325">
        <w:lastRenderedPageBreak/>
        <w:t xml:space="preserve">NOTE 2: </w:t>
      </w:r>
      <w:r w:rsidRPr="00BA4325">
        <w:tab/>
        <w:t>The vendor can provision a list of Root certificate into the UEs, the length of the list depends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02664022" w14:textId="77777777" w:rsidR="00F42BD0" w:rsidRPr="00BA4325" w:rsidRDefault="00F42BD0" w:rsidP="00F42BD0">
      <w:r w:rsidRPr="00BA4325">
        <w:t>Each gNB should be provisioned with its own private key and a certificate. If the certificate is from a sub CA, then the cert chain should also be given in the message from gNB to the UE to link back to the Root CA. gNB should use its private key to generate signature of the broadcast message, and the gNB certificate should be sent to the UE, either together with the signature or in a separate message.</w:t>
      </w:r>
    </w:p>
    <w:p w14:paraId="27B716C5" w14:textId="77777777" w:rsidR="00F42BD0" w:rsidRPr="00BA4325" w:rsidRDefault="00F42BD0" w:rsidP="00F42BD0">
      <w:pPr>
        <w:spacing w:after="0"/>
        <w:rPr>
          <w:color w:val="FF0000"/>
        </w:rPr>
      </w:pPr>
      <w:r w:rsidRPr="00BA4325">
        <w:tab/>
      </w:r>
      <w:r w:rsidRPr="00BA4325">
        <w:rPr>
          <w:color w:val="FF0000"/>
        </w:rPr>
        <w:t>Editor'</w:t>
      </w:r>
      <w:r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 </w:t>
      </w:r>
    </w:p>
    <w:p w14:paraId="35F142CF" w14:textId="77777777" w:rsidR="00F42BD0" w:rsidRPr="00BA4325" w:rsidRDefault="00F42BD0" w:rsidP="00F42BD0">
      <w:pPr>
        <w:pStyle w:val="Heading4"/>
        <w:rPr>
          <w:lang w:eastAsia="zh-CN"/>
        </w:rPr>
      </w:pPr>
      <w:bookmarkStart w:id="570" w:name="_Toc58311174"/>
      <w:bookmarkStart w:id="571" w:name="_Toc59025632"/>
      <w:bookmarkStart w:id="572" w:name="_Toc59026468"/>
      <w:bookmarkStart w:id="573" w:name="_Toc66194721"/>
      <w:bookmarkStart w:id="574" w:name="_Toc66200909"/>
      <w:r w:rsidRPr="00BA4325">
        <w:rPr>
          <w:lang w:eastAsia="zh-CN"/>
        </w:rPr>
        <w:t>6.11.2.2</w:t>
      </w:r>
      <w:r w:rsidRPr="00BA4325">
        <w:rPr>
          <w:lang w:eastAsia="zh-CN"/>
        </w:rPr>
        <w:tab/>
      </w:r>
      <w:r w:rsidRPr="00BA4325">
        <w:t>Signature algorithm</w:t>
      </w:r>
      <w:bookmarkEnd w:id="570"/>
      <w:bookmarkEnd w:id="571"/>
      <w:bookmarkEnd w:id="572"/>
      <w:bookmarkEnd w:id="573"/>
      <w:bookmarkEnd w:id="574"/>
    </w:p>
    <w:p w14:paraId="039CD55F" w14:textId="77777777" w:rsidR="00F42BD0" w:rsidRPr="00BA4325" w:rsidRDefault="00F42BD0" w:rsidP="00F42BD0">
      <w:r w:rsidRPr="00BA4325">
        <w:t>UEs supporting this solution should support the ECDSA (</w:t>
      </w:r>
      <w:r w:rsidRPr="00BA4325">
        <w:rPr>
          <w:lang w:eastAsia="zh-CN"/>
        </w:rPr>
        <w:t>Elliptic Curve Digital Signature Algorithm</w:t>
      </w:r>
      <w:r w:rsidRPr="00BA4325">
        <w:t xml:space="preserve">) [x]. </w:t>
      </w:r>
    </w:p>
    <w:p w14:paraId="32B24CA5" w14:textId="77777777" w:rsidR="00F42BD0" w:rsidRPr="00BA4325" w:rsidRDefault="00F42BD0" w:rsidP="00F42BD0">
      <w:pPr>
        <w:spacing w:after="0"/>
        <w:ind w:firstLine="284"/>
        <w:rPr>
          <w:color w:val="FF0000"/>
        </w:rPr>
      </w:pPr>
      <w:r w:rsidRPr="00BA4325">
        <w:rPr>
          <w:color w:val="FF0000"/>
        </w:rPr>
        <w:t>Editor's Note: Other feasible signature algorithms are FFS.</w:t>
      </w:r>
    </w:p>
    <w:p w14:paraId="7D331314" w14:textId="77777777" w:rsidR="00F42BD0" w:rsidRPr="00BA4325" w:rsidRDefault="00F42BD0" w:rsidP="00F42BD0">
      <w:pPr>
        <w:pStyle w:val="Heading4"/>
      </w:pPr>
      <w:bookmarkStart w:id="575" w:name="_Toc58311175"/>
      <w:bookmarkStart w:id="576" w:name="_Toc59025633"/>
      <w:bookmarkStart w:id="577" w:name="_Toc59026469"/>
      <w:bookmarkStart w:id="578" w:name="_Toc66194722"/>
      <w:bookmarkStart w:id="579" w:name="_Toc66200910"/>
      <w:r w:rsidRPr="00BA4325">
        <w:rPr>
          <w:lang w:eastAsia="zh-CN"/>
        </w:rPr>
        <w:t>6.11.2.3</w:t>
      </w:r>
      <w:r w:rsidRPr="00BA4325">
        <w:rPr>
          <w:lang w:eastAsia="zh-CN"/>
        </w:rPr>
        <w:tab/>
        <w:t>Procedures</w:t>
      </w:r>
      <w:bookmarkEnd w:id="575"/>
      <w:bookmarkEnd w:id="576"/>
      <w:bookmarkEnd w:id="577"/>
      <w:bookmarkEnd w:id="578"/>
      <w:bookmarkEnd w:id="579"/>
    </w:p>
    <w:p w14:paraId="2B6FEEDD" w14:textId="77777777" w:rsidR="00F42BD0" w:rsidRPr="00BA4325" w:rsidRDefault="00F42BD0" w:rsidP="00F42BD0">
      <w:pPr>
        <w:pStyle w:val="TH"/>
        <w:rPr>
          <w:lang w:eastAsia="zh-CN"/>
        </w:rPr>
      </w:pPr>
      <w:r w:rsidRPr="00BA4325">
        <w:rPr>
          <w:noProof/>
          <w:lang w:eastAsia="zh-CN"/>
        </w:rPr>
        <w:drawing>
          <wp:inline distT="0" distB="0" distL="0" distR="0" wp14:anchorId="545FC75D" wp14:editId="797010F3">
            <wp:extent cx="4023360" cy="2277110"/>
            <wp:effectExtent l="0" t="0" r="0" b="0"/>
            <wp:docPr id="90" name="Picture 5"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0" name="Picture 5" descr="Diagram&#10;&#10;Description automatically generated"/>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002B4CDC" w14:textId="77777777" w:rsidR="00F42BD0" w:rsidRPr="00BA4325" w:rsidRDefault="00F42BD0" w:rsidP="00F42BD0">
      <w:pPr>
        <w:pStyle w:val="TF"/>
        <w:rPr>
          <w:lang w:eastAsia="zh-CN"/>
        </w:rPr>
      </w:pPr>
      <w:r w:rsidRPr="00BA4325">
        <w:rPr>
          <w:lang w:eastAsia="zh-CN"/>
        </w:rPr>
        <w:t>Figure 6.11.2.3-1: Certificate based signature broadcast message procedure</w:t>
      </w:r>
    </w:p>
    <w:p w14:paraId="18304CB8" w14:textId="77777777" w:rsidR="00F42BD0" w:rsidRPr="00BA4325" w:rsidRDefault="00F42BD0" w:rsidP="00F42BD0">
      <w:pPr>
        <w:pStyle w:val="B1"/>
        <w:rPr>
          <w:lang w:eastAsia="zh-CN"/>
        </w:rPr>
      </w:pPr>
      <w:r w:rsidRPr="00BA4325">
        <w:t>1-a. The MNO1 implements CA1 and the root certificate is Root Cert1, then CA1 distributes to gNB1 a BS Cert1 containing gNB's public key associated with its corresponding private key.</w:t>
      </w:r>
    </w:p>
    <w:p w14:paraId="0FFBFC8D" w14:textId="77777777" w:rsidR="00F42BD0" w:rsidRPr="00BA4325" w:rsidRDefault="00F42BD0" w:rsidP="00F42BD0">
      <w:pPr>
        <w:pStyle w:val="B1"/>
        <w:rPr>
          <w:lang w:eastAsia="zh-CN"/>
        </w:rPr>
      </w:pPr>
      <w:r w:rsidRPr="00BA4325">
        <w:t>1-b. UE is provisioned with the public key of CA1, which may be provisioned in ME or USIM</w:t>
      </w:r>
      <w:r w:rsidRPr="00BA4325">
        <w:rPr>
          <w:lang w:eastAsia="zh-CN"/>
        </w:rPr>
        <w:t>.</w:t>
      </w:r>
    </w:p>
    <w:p w14:paraId="51145690" w14:textId="77777777" w:rsidR="00F42BD0" w:rsidRPr="00BA4325" w:rsidRDefault="00F42BD0" w:rsidP="00F42BD0">
      <w:pPr>
        <w:pStyle w:val="B1"/>
      </w:pPr>
      <w:r w:rsidRPr="00BA4325">
        <w:t>2. When gNB1 broadcast</w:t>
      </w:r>
      <w:r w:rsidRPr="00BA4325">
        <w:rPr>
          <w:rFonts w:hint="eastAsia"/>
        </w:rPr>
        <w:t>s</w:t>
      </w:r>
      <w:r w:rsidRPr="00BA4325">
        <w:t xml:space="preserve"> messages, it should send message M1, the signature and BS Cert1 to the UE. The signature is generated from the message and the gNB private key, the BS Cert1 contains the public key required to verify the signature.</w:t>
      </w:r>
    </w:p>
    <w:p w14:paraId="1449BE32" w14:textId="77777777" w:rsidR="00F42BD0" w:rsidRPr="00BA4325" w:rsidRDefault="00F42BD0" w:rsidP="00F42BD0">
      <w:pPr>
        <w:pStyle w:val="B1"/>
      </w:pPr>
      <w:r w:rsidRPr="00BA4325">
        <w:t>3.When UE receives the message, it should first verify the validity of the BS Cert1 using the corresponding CA public key. If the UE is provisioned the corresponding Root Cert and the verification fails, it should drop this message.</w:t>
      </w:r>
    </w:p>
    <w:p w14:paraId="6C122EB9" w14:textId="77777777" w:rsidR="00F42BD0" w:rsidRPr="00BA4325" w:rsidRDefault="00F42BD0" w:rsidP="00F42BD0">
      <w:pPr>
        <w:pStyle w:val="NO"/>
      </w:pPr>
      <w:r w:rsidRPr="00BA4325">
        <w:t>N</w:t>
      </w:r>
      <w:r w:rsidRPr="00BA4325">
        <w:rPr>
          <w:rFonts w:hint="eastAsia"/>
          <w:lang w:eastAsia="zh-CN"/>
        </w:rPr>
        <w:t>OTE</w:t>
      </w:r>
      <w:r w:rsidRPr="00BA4325">
        <w:t xml:space="preserve">: </w:t>
      </w:r>
      <w:r w:rsidRPr="00BA4325">
        <w:tab/>
        <w:t xml:space="preserve">If the UE does not own a corresponding Root Cert for verification, then the UE should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10974FA5" w14:textId="77777777" w:rsidR="00F42BD0" w:rsidRPr="00BA4325" w:rsidRDefault="00F42BD0" w:rsidP="00F42BD0">
      <w:pPr>
        <w:pStyle w:val="B1"/>
      </w:pPr>
      <w:r w:rsidRPr="00BA4325">
        <w:t>4. Then UE uses the gNB public key in the BS Cert to verify the signature. If the verification of the signature succeed</w:t>
      </w:r>
      <w:r w:rsidRPr="00BA4325">
        <w:rPr>
          <w:rFonts w:hint="eastAsia"/>
          <w:lang w:eastAsia="zh-CN"/>
        </w:rPr>
        <w:t>s</w:t>
      </w:r>
      <w:r w:rsidRPr="00BA4325">
        <w:t>, the UE takes this message genuine, otherwise, it should drop this message.</w:t>
      </w:r>
    </w:p>
    <w:p w14:paraId="17D717BA" w14:textId="77777777" w:rsidR="00F42BD0" w:rsidRPr="00BA4325" w:rsidRDefault="00F42BD0" w:rsidP="00F42BD0">
      <w:r w:rsidRPr="00BA4325">
        <w:t>When there is more than one level of CA, for example, the MNO has a Sub CA, and it should use Sub CA to sign for the gNB. Then the gNB has to send not only its own Cert to the UE, but also the Sub CA Cert(s).</w:t>
      </w:r>
    </w:p>
    <w:p w14:paraId="31B6098C" w14:textId="77777777" w:rsidR="00F42BD0" w:rsidRPr="00BA4325" w:rsidRDefault="00F42BD0" w:rsidP="00F42BD0">
      <w:pPr>
        <w:pStyle w:val="Heading4"/>
      </w:pPr>
      <w:bookmarkStart w:id="580" w:name="_Toc58311176"/>
      <w:bookmarkStart w:id="581" w:name="_Toc59025634"/>
      <w:bookmarkStart w:id="582" w:name="_Toc59026470"/>
      <w:bookmarkStart w:id="583" w:name="_Toc66194723"/>
      <w:bookmarkStart w:id="584" w:name="_Toc66200911"/>
      <w:r w:rsidRPr="00BA4325">
        <w:rPr>
          <w:lang w:eastAsia="zh-CN"/>
        </w:rPr>
        <w:lastRenderedPageBreak/>
        <w:t>6.11.2.4</w:t>
      </w:r>
      <w:r w:rsidRPr="00BA4325">
        <w:tab/>
        <w:t>Certificate format:</w:t>
      </w:r>
      <w:bookmarkEnd w:id="580"/>
      <w:bookmarkEnd w:id="581"/>
      <w:bookmarkEnd w:id="582"/>
      <w:bookmarkEnd w:id="583"/>
      <w:bookmarkEnd w:id="584"/>
    </w:p>
    <w:p w14:paraId="2F990492" w14:textId="77777777" w:rsidR="00F42BD0" w:rsidRPr="00BA4325" w:rsidRDefault="00F42BD0" w:rsidP="00F42BD0">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Pr="00BA4325">
        <w:rPr>
          <w:lang w:eastAsia="zh-CN"/>
        </w:rPr>
        <w:t xml:space="preserve"> [25] could be used for its flexibility, otherwise more compact certificate format such as Card Verifiable Certificate (CVC) can be considered. </w:t>
      </w:r>
    </w:p>
    <w:p w14:paraId="1C511E2C" w14:textId="77777777" w:rsidR="00F42BD0" w:rsidRPr="00BA4325" w:rsidRDefault="00F42BD0" w:rsidP="00F42BD0">
      <w:pPr>
        <w:rPr>
          <w:lang w:eastAsia="zh-CN"/>
        </w:rPr>
      </w:pPr>
      <w:r w:rsidRPr="00BA4325">
        <w:rPr>
          <w:lang w:eastAsia="zh-CN"/>
        </w:rPr>
        <w:t>The specification should define the certificate profile.</w:t>
      </w:r>
    </w:p>
    <w:p w14:paraId="6EFF3C3F" w14:textId="77777777" w:rsidR="00F42BD0" w:rsidRPr="00BA4325" w:rsidRDefault="00F42BD0" w:rsidP="00F42BD0">
      <w:pPr>
        <w:ind w:firstLine="284"/>
        <w:rPr>
          <w:color w:val="FF0000"/>
          <w:lang w:eastAsia="zh-CN"/>
        </w:rPr>
      </w:pPr>
      <w:r w:rsidRPr="00BA4325">
        <w:rPr>
          <w:color w:val="FF0000"/>
          <w:lang w:eastAsia="zh-CN"/>
        </w:rPr>
        <w:t>Editor's Note: The profile of the certificate is FFS.</w:t>
      </w:r>
    </w:p>
    <w:p w14:paraId="50B73AEA" w14:textId="77777777" w:rsidR="00F42BD0" w:rsidRPr="00BA4325" w:rsidRDefault="00F42BD0" w:rsidP="00F42BD0">
      <w:pPr>
        <w:pStyle w:val="Heading3"/>
      </w:pPr>
      <w:bookmarkStart w:id="585" w:name="_Toc58311177"/>
      <w:bookmarkStart w:id="586" w:name="_Toc59025635"/>
      <w:bookmarkStart w:id="587" w:name="_Toc59026471"/>
      <w:bookmarkStart w:id="588" w:name="_Toc66194724"/>
      <w:bookmarkStart w:id="589" w:name="_Toc66200912"/>
      <w:r w:rsidRPr="00BA4325">
        <w:t>6.11.3</w:t>
      </w:r>
      <w:r w:rsidRPr="00BA4325">
        <w:tab/>
        <w:t xml:space="preserve">Assessment using </w:t>
      </w:r>
      <w:bookmarkEnd w:id="585"/>
      <w:r w:rsidRPr="00BA4325">
        <w:t>clause A.3</w:t>
      </w:r>
      <w:bookmarkEnd w:id="586"/>
      <w:bookmarkEnd w:id="587"/>
      <w:bookmarkEnd w:id="588"/>
      <w:bookmarkEnd w:id="589"/>
    </w:p>
    <w:p w14:paraId="205C10EE" w14:textId="77777777" w:rsidR="00F42BD0" w:rsidRPr="00BA4325" w:rsidRDefault="00F42BD0" w:rsidP="00F42BD0">
      <w:pPr>
        <w:pStyle w:val="Heading4"/>
      </w:pPr>
      <w:bookmarkStart w:id="590" w:name="_Toc58311178"/>
      <w:bookmarkStart w:id="591" w:name="_Toc59025636"/>
      <w:bookmarkStart w:id="592" w:name="_Toc59026472"/>
      <w:bookmarkStart w:id="593" w:name="_Toc66194725"/>
      <w:bookmarkStart w:id="594" w:name="_Toc66200913"/>
      <w:r w:rsidRPr="00BA4325">
        <w:t>6.11.3.1</w:t>
      </w:r>
      <w:r w:rsidRPr="00BA4325">
        <w:tab/>
        <w:t>UE aspects</w:t>
      </w:r>
      <w:bookmarkEnd w:id="590"/>
      <w:bookmarkEnd w:id="591"/>
      <w:bookmarkEnd w:id="592"/>
      <w:bookmarkEnd w:id="593"/>
      <w:bookmarkEnd w:id="594"/>
    </w:p>
    <w:p w14:paraId="07023FD9" w14:textId="77777777" w:rsidR="00F42BD0" w:rsidRPr="00BA4325" w:rsidRDefault="00F42BD0" w:rsidP="00F42BD0">
      <w:r w:rsidRPr="00BA4325">
        <w:t xml:space="preserve">UE needs to be pre-provisioned of a list of root certificate. </w:t>
      </w:r>
    </w:p>
    <w:p w14:paraId="7C5822F2" w14:textId="77777777" w:rsidR="00F42BD0" w:rsidRPr="00BA4325" w:rsidRDefault="00F42BD0" w:rsidP="00F42BD0">
      <w:pPr>
        <w:rPr>
          <w:lang w:eastAsia="zh-CN"/>
        </w:rPr>
      </w:pPr>
      <w:r w:rsidRPr="00BA4325">
        <w:rPr>
          <w:lang w:eastAsia="zh-CN"/>
        </w:rPr>
        <w:t>The provision of the certificate is in clause 6.11.3.5.</w:t>
      </w:r>
    </w:p>
    <w:p w14:paraId="5C41AA2E" w14:textId="77777777" w:rsidR="00F42BD0" w:rsidRPr="00BA4325" w:rsidRDefault="00F42BD0" w:rsidP="00F42BD0">
      <w:r w:rsidRPr="00BA4325">
        <w:t xml:space="preserve">The UE should support the storage of the Root certificate. </w:t>
      </w:r>
    </w:p>
    <w:p w14:paraId="5E2A81BF" w14:textId="77777777" w:rsidR="00F42BD0" w:rsidRPr="00BA4325" w:rsidRDefault="00F42BD0" w:rsidP="00F42BD0">
      <w:r w:rsidRPr="00BA4325">
        <w:t>UE should support the certificate update, which can be performed in implementation-independed way.</w:t>
      </w:r>
    </w:p>
    <w:p w14:paraId="1FC070D4" w14:textId="77777777" w:rsidR="00F42BD0" w:rsidRPr="00BA4325" w:rsidRDefault="00F42BD0" w:rsidP="00F42BD0">
      <w:pPr>
        <w:pStyle w:val="Heading4"/>
      </w:pPr>
      <w:bookmarkStart w:id="595" w:name="_Toc58311179"/>
      <w:bookmarkStart w:id="596" w:name="_Toc59025637"/>
      <w:bookmarkStart w:id="597" w:name="_Toc59026473"/>
      <w:bookmarkStart w:id="598" w:name="_Toc66194726"/>
      <w:bookmarkStart w:id="599" w:name="_Toc66200914"/>
      <w:r w:rsidRPr="00BA4325">
        <w:t>6.11.3.2</w:t>
      </w:r>
      <w:r w:rsidRPr="00BA4325">
        <w:tab/>
        <w:t>UE actions upon detection of invalid signature</w:t>
      </w:r>
      <w:bookmarkEnd w:id="595"/>
      <w:bookmarkEnd w:id="596"/>
      <w:bookmarkEnd w:id="597"/>
      <w:bookmarkEnd w:id="598"/>
      <w:bookmarkEnd w:id="599"/>
    </w:p>
    <w:p w14:paraId="34B532D5" w14:textId="77777777" w:rsidR="00F42BD0" w:rsidRPr="00BA4325" w:rsidRDefault="00F42BD0" w:rsidP="00F42BD0">
      <w:r w:rsidRPr="00BA4325">
        <w:t xml:space="preserve">If the UE does not own a </w:t>
      </w:r>
      <w:r w:rsidRPr="00BA4325">
        <w:rPr>
          <w:rFonts w:hint="eastAsia"/>
          <w:lang w:eastAsia="zh-CN"/>
        </w:rPr>
        <w:t>corresponding</w:t>
      </w:r>
      <w:r w:rsidRPr="00BA4325">
        <w:t xml:space="preserve"> Root Cert for verification, then the UE should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266BE99A" w14:textId="77777777" w:rsidR="00F42BD0" w:rsidRPr="00BA4325" w:rsidRDefault="00F42BD0" w:rsidP="00F42BD0">
      <w:pPr>
        <w:pStyle w:val="Heading4"/>
      </w:pPr>
      <w:bookmarkStart w:id="600" w:name="_Toc58311180"/>
      <w:bookmarkStart w:id="601" w:name="_Toc59025638"/>
      <w:bookmarkStart w:id="602" w:name="_Toc59026474"/>
      <w:bookmarkStart w:id="603" w:name="_Toc66194727"/>
      <w:bookmarkStart w:id="604" w:name="_Toc66200915"/>
      <w:r w:rsidRPr="00BA4325">
        <w:t>6.11.3.3</w:t>
      </w:r>
      <w:r w:rsidRPr="00BA4325">
        <w:tab/>
      </w:r>
      <w:r w:rsidRPr="00BA4325">
        <w:tab/>
        <w:t>Threats that are mitigated by signed SI messages</w:t>
      </w:r>
      <w:bookmarkEnd w:id="600"/>
      <w:bookmarkEnd w:id="601"/>
      <w:bookmarkEnd w:id="602"/>
      <w:bookmarkEnd w:id="603"/>
      <w:bookmarkEnd w:id="604"/>
    </w:p>
    <w:p w14:paraId="14ED72B8" w14:textId="77777777" w:rsidR="00F42BD0" w:rsidRPr="00BA4325" w:rsidRDefault="00F42BD0" w:rsidP="00F42BD0">
      <w:r w:rsidRPr="00BA4325">
        <w:t xml:space="preserve">Key issue 1&amp;2 are mitigated. All broadcast message before security activation can be signed using this solution. </w:t>
      </w:r>
    </w:p>
    <w:p w14:paraId="7456B20A" w14:textId="77777777" w:rsidR="00F42BD0" w:rsidRPr="00BA4325" w:rsidRDefault="00F42BD0" w:rsidP="00F42BD0">
      <w:pPr>
        <w:pStyle w:val="Heading4"/>
      </w:pPr>
      <w:bookmarkStart w:id="605" w:name="_Toc58311181"/>
      <w:bookmarkStart w:id="606" w:name="_Toc59025639"/>
      <w:bookmarkStart w:id="607" w:name="_Toc59026475"/>
      <w:bookmarkStart w:id="608" w:name="_Toc66194728"/>
      <w:bookmarkStart w:id="609" w:name="_Toc66200916"/>
      <w:r w:rsidRPr="00BA4325">
        <w:t>6.11.3.4</w:t>
      </w:r>
      <w:r w:rsidRPr="00BA4325">
        <w:tab/>
      </w:r>
      <w:r w:rsidRPr="00BA4325">
        <w:tab/>
        <w:t>Threats that are not mitigated by signed SI messages</w:t>
      </w:r>
      <w:bookmarkEnd w:id="605"/>
      <w:bookmarkEnd w:id="606"/>
      <w:bookmarkEnd w:id="607"/>
      <w:bookmarkEnd w:id="608"/>
      <w:bookmarkEnd w:id="609"/>
    </w:p>
    <w:p w14:paraId="3CF9287D" w14:textId="77777777" w:rsidR="00F42BD0" w:rsidRPr="00BA4325" w:rsidRDefault="00F42BD0" w:rsidP="00F42BD0">
      <w:r w:rsidRPr="00BA4325">
        <w:t>The bidding down attack are not prevented. However, the bidding down attack is caused by the partial deployment, and it is not specific to this solution but appl</w:t>
      </w:r>
      <w:r w:rsidRPr="00BA4325">
        <w:rPr>
          <w:rFonts w:hint="eastAsia"/>
        </w:rPr>
        <w:t>ied</w:t>
      </w:r>
      <w:r w:rsidRPr="00BA4325">
        <w:t xml:space="preserve"> to every solution. To mitigate the bidding down attack, there will be 2 possible ways: </w:t>
      </w:r>
    </w:p>
    <w:p w14:paraId="3D930AD1" w14:textId="77777777" w:rsidR="00F42BD0" w:rsidRPr="00BA4325" w:rsidRDefault="00F42BD0" w:rsidP="00F42BD0">
      <w:pPr>
        <w:pStyle w:val="B1"/>
      </w:pPr>
      <w:r w:rsidRPr="00BA4325">
        <w:t>1)</w:t>
      </w:r>
      <w:r w:rsidRPr="00BA4325">
        <w:tab/>
        <w:t xml:space="preserve">the MNOs make sure to provision all the gNB with private keys/certificates, then when UE received a SIB without a signature, it can be taken as a false one. </w:t>
      </w:r>
    </w:p>
    <w:p w14:paraId="4D12D1BC" w14:textId="77777777" w:rsidR="00F42BD0" w:rsidRPr="00BA4325" w:rsidRDefault="00F42BD0" w:rsidP="00F42BD0">
      <w:pPr>
        <w:pStyle w:val="B1"/>
      </w:pPr>
      <w:r w:rsidRPr="00BA4325">
        <w:t>2)</w:t>
      </w:r>
      <w:r w:rsidRPr="00BA4325">
        <w:tab/>
        <w:t>the second certificate provision method should be chosen in clause 6.11.2.1. when UE is registered into the network, the AMF in serving network should provision a list of certificates for a bunch of gNBs. If the UE is provisioned the certificate of the gNB, then it should verify the SIs from this gNB.</w:t>
      </w:r>
    </w:p>
    <w:p w14:paraId="66050305" w14:textId="77777777" w:rsidR="00F42BD0" w:rsidRPr="00BA4325" w:rsidRDefault="00F42BD0" w:rsidP="00F42BD0">
      <w:pPr>
        <w:ind w:firstLine="284"/>
        <w:rPr>
          <w:color w:val="FF0000"/>
        </w:rPr>
      </w:pPr>
      <w:r w:rsidRPr="00BA4325">
        <w:rPr>
          <w:color w:val="FF0000"/>
        </w:rPr>
        <w:t xml:space="preserve">Editor's Note: How the MitM attack is addressed is FFS. </w:t>
      </w:r>
    </w:p>
    <w:p w14:paraId="6951BBF8" w14:textId="77777777" w:rsidR="00F42BD0" w:rsidRPr="00BA4325" w:rsidRDefault="00F42BD0" w:rsidP="00F42BD0">
      <w:pPr>
        <w:spacing w:after="0"/>
        <w:ind w:firstLine="284"/>
        <w:rPr>
          <w:color w:val="FF0000"/>
        </w:rPr>
      </w:pPr>
      <w:r w:rsidRPr="00BA4325">
        <w:rPr>
          <w:color w:val="FF0000"/>
        </w:rPr>
        <w:t>Editor's Note: How the UE is prevented to camp on the false base station is FFS.</w:t>
      </w:r>
    </w:p>
    <w:p w14:paraId="7FA4FB2C" w14:textId="77777777" w:rsidR="00F42BD0" w:rsidRPr="00BA4325" w:rsidRDefault="00F42BD0" w:rsidP="00F42BD0">
      <w:pPr>
        <w:pStyle w:val="Heading4"/>
      </w:pPr>
      <w:bookmarkStart w:id="610" w:name="_Toc58311182"/>
      <w:bookmarkStart w:id="611" w:name="_Toc59025640"/>
      <w:bookmarkStart w:id="612" w:name="_Toc59026476"/>
      <w:bookmarkStart w:id="613" w:name="_Toc66194729"/>
      <w:bookmarkStart w:id="614" w:name="_Toc66200917"/>
      <w:r w:rsidRPr="00BA4325">
        <w:t>6.11.3.5</w:t>
      </w:r>
      <w:r w:rsidRPr="00BA4325">
        <w:tab/>
        <w:t>Provisioning of keys</w:t>
      </w:r>
      <w:bookmarkEnd w:id="610"/>
      <w:bookmarkEnd w:id="611"/>
      <w:bookmarkEnd w:id="612"/>
      <w:bookmarkEnd w:id="613"/>
      <w:bookmarkEnd w:id="614"/>
    </w:p>
    <w:p w14:paraId="7744BE44" w14:textId="77777777" w:rsidR="00F42BD0" w:rsidRPr="00BA4325" w:rsidRDefault="00F42BD0" w:rsidP="00F42BD0">
      <w:pPr>
        <w:rPr>
          <w:lang w:eastAsia="zh-CN"/>
        </w:rPr>
      </w:pPr>
      <w:r w:rsidRPr="00BA4325">
        <w:rPr>
          <w:lang w:eastAsia="zh-CN"/>
        </w:rPr>
        <w:t>There are 2 methods to provision Root certificates into the UE:</w:t>
      </w:r>
    </w:p>
    <w:p w14:paraId="23443D80" w14:textId="77777777" w:rsidR="00F42BD0" w:rsidRPr="00BA4325" w:rsidRDefault="00F42BD0" w:rsidP="00F42BD0">
      <w:pPr>
        <w:numPr>
          <w:ilvl w:val="0"/>
          <w:numId w:val="24"/>
        </w:numPr>
        <w:overflowPunct w:val="0"/>
        <w:autoSpaceDE w:val="0"/>
        <w:autoSpaceDN w:val="0"/>
        <w:adjustRightInd w:val="0"/>
        <w:textAlignment w:val="baseline"/>
        <w:rPr>
          <w:lang w:eastAsia="zh-CN"/>
        </w:rPr>
      </w:pPr>
      <w:r w:rsidRPr="00BA4325">
        <w:rPr>
          <w:lang w:eastAsia="zh-CN"/>
        </w:rPr>
        <w:t>The Root certificate can be provisioned into the UE at manufacture time, in USIM or in ME.</w:t>
      </w:r>
    </w:p>
    <w:p w14:paraId="0BF828A7" w14:textId="77777777" w:rsidR="00F42BD0" w:rsidRPr="00BA4325" w:rsidRDefault="00F42BD0" w:rsidP="00F42BD0">
      <w:pPr>
        <w:numPr>
          <w:ilvl w:val="0"/>
          <w:numId w:val="24"/>
        </w:numPr>
        <w:overflowPunct w:val="0"/>
        <w:autoSpaceDE w:val="0"/>
        <w:autoSpaceDN w:val="0"/>
        <w:adjustRightInd w:val="0"/>
        <w:textAlignment w:val="baseline"/>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4A3C3747" w14:textId="77777777" w:rsidR="00F42BD0" w:rsidRPr="00BA4325" w:rsidRDefault="00F42BD0" w:rsidP="00F42BD0">
      <w:pPr>
        <w:pStyle w:val="Heading4"/>
      </w:pPr>
      <w:bookmarkStart w:id="615" w:name="_Toc59025641"/>
      <w:bookmarkStart w:id="616" w:name="_Toc59026477"/>
      <w:bookmarkStart w:id="617" w:name="_Toc66194730"/>
      <w:bookmarkStart w:id="618" w:name="_Toc58311183"/>
      <w:bookmarkStart w:id="619" w:name="_Toc66200918"/>
      <w:r w:rsidRPr="00BA4325">
        <w:t>6.11.3.6</w:t>
      </w:r>
      <w:r w:rsidRPr="00BA4325">
        <w:tab/>
        <w:t>RAN aspects</w:t>
      </w:r>
      <w:bookmarkEnd w:id="615"/>
      <w:bookmarkEnd w:id="616"/>
      <w:bookmarkEnd w:id="617"/>
      <w:bookmarkEnd w:id="619"/>
      <w:r w:rsidRPr="00BA4325">
        <w:t xml:space="preserve"> </w:t>
      </w:r>
      <w:bookmarkEnd w:id="618"/>
    </w:p>
    <w:p w14:paraId="032189DF" w14:textId="77777777" w:rsidR="00F42BD0" w:rsidRPr="00BA4325" w:rsidRDefault="00F42BD0" w:rsidP="00F42BD0">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38B2D2C7" w14:textId="77777777" w:rsidR="00F42BD0" w:rsidRPr="00BA4325" w:rsidRDefault="00F42BD0" w:rsidP="00F42BD0">
      <w:pPr>
        <w:pStyle w:val="Heading4"/>
      </w:pPr>
      <w:bookmarkStart w:id="620" w:name="_Toc59025642"/>
      <w:bookmarkStart w:id="621" w:name="_Toc59026478"/>
      <w:bookmarkStart w:id="622" w:name="_Toc66194731"/>
      <w:bookmarkStart w:id="623" w:name="_Toc58311184"/>
      <w:bookmarkStart w:id="624" w:name="_Toc66200919"/>
      <w:r w:rsidRPr="00BA4325">
        <w:lastRenderedPageBreak/>
        <w:t>6.11.3.7</w:t>
      </w:r>
      <w:r w:rsidRPr="00BA4325">
        <w:tab/>
        <w:t>VPLMN aspects</w:t>
      </w:r>
      <w:bookmarkEnd w:id="620"/>
      <w:bookmarkEnd w:id="621"/>
      <w:bookmarkEnd w:id="622"/>
      <w:bookmarkEnd w:id="624"/>
      <w:r w:rsidRPr="00BA4325">
        <w:t xml:space="preserve"> </w:t>
      </w:r>
      <w:bookmarkEnd w:id="623"/>
    </w:p>
    <w:p w14:paraId="3F4D00ED" w14:textId="77777777" w:rsidR="00F42BD0" w:rsidRPr="00BA4325" w:rsidRDefault="00F42BD0" w:rsidP="00F42BD0">
      <w:pPr>
        <w:rPr>
          <w:lang w:eastAsia="zh-CN"/>
        </w:rPr>
      </w:pPr>
      <w:r w:rsidRPr="00BA4325">
        <w:rPr>
          <w:lang w:eastAsia="zh-CN"/>
        </w:rPr>
        <w:t xml:space="preserve">As stated in clause 6.11.3.4, there are 2 different methods to provision the Root certificates. If the first one is chosen, the UE needs to be provisioned into Root certificates of VPLMN or there are mutual trust between 2 different CAs, this solution works for VPLMN/roaming cases. </w:t>
      </w:r>
    </w:p>
    <w:p w14:paraId="08294C68" w14:textId="77777777" w:rsidR="00F42BD0" w:rsidRPr="00BA4325" w:rsidRDefault="00F42BD0" w:rsidP="00F42BD0">
      <w:pPr>
        <w:rPr>
          <w:lang w:eastAsia="zh-CN"/>
        </w:rPr>
      </w:pPr>
      <w:r w:rsidRPr="00BA4325">
        <w:rPr>
          <w:lang w:eastAsia="zh-CN"/>
        </w:rPr>
        <w:t xml:space="preserve">If the second method is chosen, UE can get the Root certificate or the URL for downloading the Root certificate after authentication with the VPLMN, this solution works for the VPLMN. In this case, VPLMN needs to support the corresponding signaling for sending the Root certificate or the URL. </w:t>
      </w:r>
    </w:p>
    <w:p w14:paraId="3364F01F" w14:textId="77777777" w:rsidR="00F42BD0" w:rsidRPr="00BA4325" w:rsidRDefault="00F42BD0" w:rsidP="00F42BD0">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Even though this is not a perfect solution, it is better that nothing, given the fact that people spend much more time in the home network. </w:t>
      </w:r>
    </w:p>
    <w:p w14:paraId="425CB3E5" w14:textId="77777777" w:rsidR="00F42BD0" w:rsidRPr="00BA4325" w:rsidRDefault="00F42BD0" w:rsidP="00F42BD0">
      <w:pPr>
        <w:pStyle w:val="Heading4"/>
      </w:pPr>
      <w:bookmarkStart w:id="625" w:name="_Toc59025643"/>
      <w:bookmarkStart w:id="626" w:name="_Toc59026479"/>
      <w:bookmarkStart w:id="627" w:name="_Toc66194732"/>
      <w:bookmarkStart w:id="628" w:name="_Toc58311185"/>
      <w:bookmarkStart w:id="629" w:name="_Toc66200920"/>
      <w:r w:rsidRPr="00BA4325">
        <w:t>6.11.3.8</w:t>
      </w:r>
      <w:r w:rsidRPr="00BA4325">
        <w:tab/>
        <w:t>HPLMN aspects</w:t>
      </w:r>
      <w:bookmarkEnd w:id="625"/>
      <w:bookmarkEnd w:id="626"/>
      <w:bookmarkEnd w:id="627"/>
      <w:bookmarkEnd w:id="629"/>
      <w:r w:rsidRPr="00BA4325">
        <w:t xml:space="preserve"> </w:t>
      </w:r>
      <w:bookmarkEnd w:id="628"/>
    </w:p>
    <w:p w14:paraId="796E41D6" w14:textId="77777777" w:rsidR="00F42BD0" w:rsidRPr="00BA4325" w:rsidRDefault="00F42BD0" w:rsidP="00F42BD0">
      <w:r w:rsidRPr="00BA4325">
        <w:t>This solution can detect the FBS in the HPLMN.</w:t>
      </w:r>
    </w:p>
    <w:p w14:paraId="15E0B34B" w14:textId="77777777" w:rsidR="00F42BD0" w:rsidRPr="00BA4325" w:rsidRDefault="00F42BD0" w:rsidP="00F42BD0">
      <w:pPr>
        <w:pStyle w:val="Heading4"/>
      </w:pPr>
      <w:bookmarkStart w:id="630" w:name="_Toc58311186"/>
      <w:bookmarkStart w:id="631" w:name="_Toc59025644"/>
      <w:bookmarkStart w:id="632" w:name="_Toc59026480"/>
      <w:bookmarkStart w:id="633" w:name="_Toc66194733"/>
      <w:bookmarkStart w:id="634" w:name="_Toc66200921"/>
      <w:r w:rsidRPr="00BA4325">
        <w:t>6.11.3.9</w:t>
      </w:r>
      <w:r w:rsidRPr="00BA4325">
        <w:tab/>
        <w:t>Network sharing aspects</w:t>
      </w:r>
      <w:bookmarkEnd w:id="630"/>
      <w:bookmarkEnd w:id="631"/>
      <w:bookmarkEnd w:id="632"/>
      <w:bookmarkEnd w:id="633"/>
      <w:bookmarkEnd w:id="634"/>
    </w:p>
    <w:p w14:paraId="684B0428" w14:textId="77777777" w:rsidR="00F42BD0" w:rsidRPr="00BA4325" w:rsidRDefault="00F42BD0" w:rsidP="00F42BD0">
      <w:r w:rsidRPr="00BA4325">
        <w:t>gNB can broadcast a list a PLMN in the SIB message, if the gNB is shared gNB, it may carry more than one PLMN ID. In this case, supposing all the PLMN support the signature based solution, there may be different method to add signature on this kind of SIB:</w:t>
      </w:r>
    </w:p>
    <w:p w14:paraId="20EB706A" w14:textId="77777777" w:rsidR="00F42BD0" w:rsidRPr="00BA4325" w:rsidRDefault="00F42BD0" w:rsidP="00F42BD0">
      <w:pPr>
        <w:numPr>
          <w:ilvl w:val="0"/>
          <w:numId w:val="25"/>
        </w:numPr>
        <w:overflowPunct w:val="0"/>
        <w:autoSpaceDE w:val="0"/>
        <w:autoSpaceDN w:val="0"/>
        <w:adjustRightInd w:val="0"/>
        <w:textAlignment w:val="baseline"/>
        <w:rPr>
          <w:lang w:eastAsia="zh-CN"/>
        </w:rPr>
      </w:pPr>
      <w:r w:rsidRPr="00BA4325">
        <w:rPr>
          <w:lang w:eastAsia="zh-CN"/>
        </w:rPr>
        <w:t>only one signature is carried, which is for verification of the first PLMN.</w:t>
      </w:r>
    </w:p>
    <w:p w14:paraId="03444BFB" w14:textId="77777777" w:rsidR="00F42BD0" w:rsidRPr="00BA4325" w:rsidRDefault="00F42BD0" w:rsidP="00F42BD0">
      <w:pPr>
        <w:numPr>
          <w:ilvl w:val="0"/>
          <w:numId w:val="25"/>
        </w:numPr>
        <w:overflowPunct w:val="0"/>
        <w:autoSpaceDE w:val="0"/>
        <w:autoSpaceDN w:val="0"/>
        <w:adjustRightInd w:val="0"/>
        <w:textAlignment w:val="baseline"/>
        <w:rPr>
          <w:lang w:eastAsia="zh-CN"/>
        </w:rPr>
      </w:pPr>
      <w:r w:rsidRPr="00BA4325">
        <w:rPr>
          <w:lang w:eastAsia="zh-CN"/>
        </w:rPr>
        <w:t xml:space="preserve">The SIB message max size is 2976bit[1], so if the message allows, the SIB can carry as much as it can to verify the authenticity of the SIB. </w:t>
      </w:r>
    </w:p>
    <w:p w14:paraId="6E239BDF" w14:textId="77777777" w:rsidR="00F42BD0" w:rsidRPr="00BA4325" w:rsidRDefault="00F42BD0" w:rsidP="00F42BD0">
      <w:pPr>
        <w:pStyle w:val="Heading4"/>
      </w:pPr>
      <w:bookmarkStart w:id="635" w:name="_Toc58311187"/>
      <w:bookmarkStart w:id="636" w:name="_Toc59025645"/>
      <w:bookmarkStart w:id="637" w:name="_Toc59026481"/>
      <w:bookmarkStart w:id="638" w:name="_Toc66194734"/>
      <w:bookmarkStart w:id="639" w:name="_Toc66200922"/>
      <w:r w:rsidRPr="00BA4325">
        <w:t>6.11.3.10</w:t>
      </w:r>
      <w:r w:rsidRPr="00BA4325">
        <w:tab/>
        <w:t>Roaming aspects</w:t>
      </w:r>
      <w:bookmarkEnd w:id="635"/>
      <w:bookmarkEnd w:id="636"/>
      <w:bookmarkEnd w:id="637"/>
      <w:bookmarkEnd w:id="638"/>
      <w:bookmarkEnd w:id="639"/>
    </w:p>
    <w:p w14:paraId="671FA2FD" w14:textId="77777777" w:rsidR="00F42BD0" w:rsidRPr="00BA4325" w:rsidRDefault="00F42BD0" w:rsidP="00F42BD0">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43BCA0BF" w14:textId="77777777" w:rsidR="00F42BD0" w:rsidRPr="00BA4325" w:rsidRDefault="00F42BD0" w:rsidP="00F42BD0">
      <w:pPr>
        <w:rPr>
          <w:lang w:eastAsia="zh-CN"/>
        </w:rPr>
      </w:pPr>
      <w:r w:rsidRPr="00BA4325">
        <w:rPr>
          <w:lang w:eastAsia="zh-CN"/>
        </w:rPr>
        <w:t xml:space="preserve">When both HPLMN and VPLMN support this scheme, UE can be protected against false base station with this solution. </w:t>
      </w:r>
    </w:p>
    <w:p w14:paraId="366F9B40" w14:textId="77777777" w:rsidR="00F42BD0" w:rsidRPr="00BA4325" w:rsidRDefault="00F42BD0" w:rsidP="00F42BD0">
      <w:pPr>
        <w:rPr>
          <w:lang w:eastAsia="zh-CN"/>
        </w:rPr>
      </w:pPr>
      <w:r w:rsidRPr="00BA4325">
        <w:rPr>
          <w:lang w:eastAsia="zh-CN"/>
        </w:rPr>
        <w:t xml:space="preserve">If UE's HPLMN supports this scheme, but UE roams to the VPLMN that does not support this scheme, then UE will not be protected against false base station. </w:t>
      </w:r>
    </w:p>
    <w:p w14:paraId="72A3B43F" w14:textId="77777777" w:rsidR="00F42BD0" w:rsidRPr="00BA4325" w:rsidRDefault="00F42BD0" w:rsidP="00F42BD0">
      <w:pPr>
        <w:rPr>
          <w:lang w:eastAsia="zh-CN"/>
        </w:rPr>
      </w:pPr>
      <w:r w:rsidRPr="00BA4325">
        <w:rPr>
          <w:lang w:eastAsia="zh-CN"/>
        </w:rPr>
        <w:t>If the UE's HPLMN can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0D46D877" w14:textId="77777777" w:rsidR="00F42BD0" w:rsidRPr="00BA4325" w:rsidRDefault="00F42BD0" w:rsidP="00F42BD0">
      <w:pPr>
        <w:rPr>
          <w:lang w:eastAsia="zh-CN"/>
        </w:rPr>
      </w:pPr>
      <w:r w:rsidRPr="00BA4325">
        <w:rPr>
          <w:lang w:eastAsia="zh-CN"/>
        </w:rPr>
        <w:t>Both key provision method in clause 6.11.2.1 can be used. Comparing the 1st one, the 2nd root certificate provision method (NAS based method in clause 6.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71EAFF34" w14:textId="77777777" w:rsidR="00F42BD0" w:rsidRPr="00BA4325" w:rsidRDefault="00F42BD0" w:rsidP="00F42BD0">
      <w:pPr>
        <w:rPr>
          <w:lang w:eastAsia="zh-CN"/>
        </w:rPr>
      </w:pPr>
      <w:r w:rsidRPr="00BA4325">
        <w:rPr>
          <w:lang w:eastAsia="zh-CN"/>
        </w:rPr>
        <w:t xml:space="preserve">Interworking will not be impacted. The UE will verify the signature when it receives a SIB with signature, otherwise it will follow the legacy RRC procedure when the SIB does not carry a signature. </w:t>
      </w:r>
    </w:p>
    <w:p w14:paraId="5F4D7403" w14:textId="77777777" w:rsidR="00F42BD0" w:rsidRPr="00BA4325" w:rsidRDefault="00F42BD0" w:rsidP="00F42BD0">
      <w:pPr>
        <w:pStyle w:val="Heading4"/>
      </w:pPr>
      <w:bookmarkStart w:id="640" w:name="_Toc59025646"/>
      <w:bookmarkStart w:id="641" w:name="_Toc59026482"/>
      <w:bookmarkStart w:id="642" w:name="_Toc66194735"/>
      <w:bookmarkStart w:id="643" w:name="_Toc58311188"/>
      <w:bookmarkStart w:id="644" w:name="_Toc66200923"/>
      <w:r w:rsidRPr="00BA4325">
        <w:t>6.11.3.11</w:t>
      </w:r>
      <w:r w:rsidRPr="00BA4325">
        <w:tab/>
        <w:t>Regulatory aspects</w:t>
      </w:r>
      <w:bookmarkEnd w:id="640"/>
      <w:bookmarkEnd w:id="641"/>
      <w:bookmarkEnd w:id="642"/>
      <w:bookmarkEnd w:id="644"/>
      <w:r w:rsidRPr="00BA4325">
        <w:t xml:space="preserve"> </w:t>
      </w:r>
      <w:bookmarkEnd w:id="643"/>
    </w:p>
    <w:p w14:paraId="39687653" w14:textId="77777777" w:rsidR="00F42BD0" w:rsidRPr="00BA4325" w:rsidRDefault="00F42BD0" w:rsidP="00F42BD0">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should follow the local regulatory.</w:t>
      </w:r>
    </w:p>
    <w:p w14:paraId="779022D1" w14:textId="77777777" w:rsidR="00F42BD0" w:rsidRPr="00BA4325" w:rsidRDefault="00F42BD0" w:rsidP="00F42BD0">
      <w:pPr>
        <w:pStyle w:val="Heading4"/>
      </w:pPr>
      <w:bookmarkStart w:id="645" w:name="_Toc58311189"/>
      <w:bookmarkStart w:id="646" w:name="_Toc59025647"/>
      <w:bookmarkStart w:id="647" w:name="_Toc59026483"/>
      <w:bookmarkStart w:id="648" w:name="_Toc66194736"/>
      <w:bookmarkStart w:id="649" w:name="_Toc66200924"/>
      <w:r w:rsidRPr="00BA4325">
        <w:t>6.11.3.12</w:t>
      </w:r>
      <w:r w:rsidRPr="00BA4325">
        <w:tab/>
        <w:t>Signature schemes</w:t>
      </w:r>
      <w:bookmarkEnd w:id="645"/>
      <w:bookmarkEnd w:id="646"/>
      <w:bookmarkEnd w:id="647"/>
      <w:bookmarkEnd w:id="648"/>
      <w:bookmarkEnd w:id="649"/>
    </w:p>
    <w:p w14:paraId="6F94B5DE" w14:textId="77777777" w:rsidR="00F42BD0" w:rsidRPr="00BA4325" w:rsidRDefault="00F42BD0" w:rsidP="00F42BD0">
      <w:r w:rsidRPr="00BA4325">
        <w:t>There could one or more signature schemes like:</w:t>
      </w:r>
    </w:p>
    <w:p w14:paraId="3711EEEC" w14:textId="77777777" w:rsidR="00F42BD0" w:rsidRPr="00BA4325" w:rsidRDefault="00F42BD0" w:rsidP="00F42BD0">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4607B584" w14:textId="77777777" w:rsidR="00F42BD0" w:rsidRPr="00BA4325" w:rsidRDefault="00F42BD0" w:rsidP="00F42BD0">
      <w:pPr>
        <w:ind w:left="568" w:hanging="284"/>
        <w:rPr>
          <w:b/>
          <w:color w:val="FF0000"/>
          <w:lang w:eastAsia="zh-CN"/>
        </w:rPr>
      </w:pPr>
      <w:r w:rsidRPr="00BA4325">
        <w:rPr>
          <w:color w:val="FF0000"/>
        </w:rPr>
        <w:t xml:space="preserve">Editor's Note: the ECDSA profile for SUCI can be reused. </w:t>
      </w:r>
    </w:p>
    <w:p w14:paraId="30CB645E" w14:textId="77777777" w:rsidR="00F42BD0" w:rsidRPr="00BA4325" w:rsidRDefault="00F42BD0" w:rsidP="00F42BD0">
      <w:pPr>
        <w:ind w:left="568" w:hanging="284"/>
      </w:pPr>
      <w:r w:rsidRPr="00BA4325">
        <w:t>-</w:t>
      </w:r>
      <w:r w:rsidRPr="00BA4325">
        <w:tab/>
      </w:r>
      <w:r w:rsidRPr="00BA4325">
        <w:rPr>
          <w:b/>
        </w:rPr>
        <w:t>RSA</w:t>
      </w:r>
    </w:p>
    <w:p w14:paraId="05D634B5" w14:textId="77777777" w:rsidR="00F42BD0" w:rsidRPr="00BA4325" w:rsidRDefault="00F42BD0" w:rsidP="00F42BD0">
      <w:pPr>
        <w:ind w:left="568" w:hanging="284"/>
      </w:pPr>
      <w:r w:rsidRPr="00BA4325">
        <w:t>-</w:t>
      </w:r>
      <w:r w:rsidRPr="00BA4325">
        <w:tab/>
        <w:t>others</w:t>
      </w:r>
    </w:p>
    <w:p w14:paraId="05B0ACF8" w14:textId="77777777" w:rsidR="00F42BD0" w:rsidRPr="00BA4325" w:rsidRDefault="00F42BD0" w:rsidP="00F42BD0">
      <w:pPr>
        <w:keepLines/>
        <w:ind w:left="1135" w:hanging="851"/>
        <w:rPr>
          <w:color w:val="FF0000"/>
        </w:rPr>
      </w:pPr>
      <w:r w:rsidRPr="00BA4325">
        <w:rPr>
          <w:color w:val="FF0000"/>
        </w:rPr>
        <w:lastRenderedPageBreak/>
        <w:t>Editor's Note: Further explanations are TBD.</w:t>
      </w:r>
    </w:p>
    <w:p w14:paraId="65E855D2" w14:textId="77777777" w:rsidR="00F42BD0" w:rsidRPr="00BA4325" w:rsidRDefault="00F42BD0" w:rsidP="00F42BD0">
      <w:pPr>
        <w:pStyle w:val="Heading4"/>
      </w:pPr>
      <w:bookmarkStart w:id="650" w:name="_Toc58311190"/>
      <w:bookmarkStart w:id="651" w:name="_Toc59025648"/>
      <w:bookmarkStart w:id="652" w:name="_Toc59026484"/>
      <w:bookmarkStart w:id="653" w:name="_Toc66194737"/>
      <w:bookmarkStart w:id="654" w:name="_Toc66200925"/>
      <w:r w:rsidRPr="00BA4325">
        <w:t>6.11.3.13</w:t>
      </w:r>
      <w:r w:rsidRPr="00BA4325">
        <w:tab/>
        <w:t>Signature length</w:t>
      </w:r>
      <w:bookmarkEnd w:id="650"/>
      <w:bookmarkEnd w:id="651"/>
      <w:bookmarkEnd w:id="652"/>
      <w:bookmarkEnd w:id="653"/>
      <w:bookmarkEnd w:id="654"/>
    </w:p>
    <w:p w14:paraId="1D314E2E" w14:textId="77777777" w:rsidR="00F42BD0" w:rsidRPr="00BA4325" w:rsidRDefault="00F42BD0" w:rsidP="00F42BD0">
      <w:r w:rsidRPr="00BA4325">
        <w:t>RSA: 256 bytes</w:t>
      </w:r>
    </w:p>
    <w:p w14:paraId="0790FBFA" w14:textId="77777777" w:rsidR="00F42BD0" w:rsidRPr="00BA4325" w:rsidRDefault="00F42BD0" w:rsidP="00F42BD0">
      <w:r w:rsidRPr="00BA4325">
        <w:t>ECDSA: 64 bytes</w:t>
      </w:r>
    </w:p>
    <w:p w14:paraId="601F6150" w14:textId="77777777" w:rsidR="00F42BD0" w:rsidRPr="00BA4325" w:rsidRDefault="00F42BD0" w:rsidP="00F42BD0">
      <w:pPr>
        <w:pStyle w:val="Heading4"/>
      </w:pPr>
      <w:bookmarkStart w:id="655" w:name="_Toc58311191"/>
      <w:bookmarkStart w:id="656" w:name="_Toc59025649"/>
      <w:bookmarkStart w:id="657" w:name="_Toc59026485"/>
      <w:bookmarkStart w:id="658" w:name="_Toc66194738"/>
      <w:bookmarkStart w:id="659" w:name="_Toc66200926"/>
      <w:r w:rsidRPr="00BA4325">
        <w:t>6.11.3.14</w:t>
      </w:r>
      <w:r w:rsidRPr="00BA4325">
        <w:tab/>
        <w:t>Resistance against Quantum Computing</w:t>
      </w:r>
      <w:bookmarkEnd w:id="655"/>
      <w:bookmarkEnd w:id="656"/>
      <w:bookmarkEnd w:id="657"/>
      <w:bookmarkEnd w:id="658"/>
      <w:bookmarkEnd w:id="659"/>
    </w:p>
    <w:p w14:paraId="2EE51C72" w14:textId="77777777" w:rsidR="00F42BD0" w:rsidRPr="00BA4325" w:rsidRDefault="00F42BD0" w:rsidP="00F42BD0">
      <w:r w:rsidRPr="00BA4325">
        <w:t>TBD.</w:t>
      </w:r>
    </w:p>
    <w:p w14:paraId="268107D9" w14:textId="77777777" w:rsidR="00F42BD0" w:rsidRPr="00BA4325" w:rsidRDefault="00F42BD0" w:rsidP="00F42BD0">
      <w:pPr>
        <w:pStyle w:val="Heading2"/>
      </w:pPr>
      <w:bookmarkStart w:id="660" w:name="_Toc58311192"/>
      <w:bookmarkStart w:id="661" w:name="_Toc59025650"/>
      <w:bookmarkStart w:id="662" w:name="_Toc59026486"/>
      <w:bookmarkStart w:id="663" w:name="_Toc66194739"/>
      <w:bookmarkStart w:id="664" w:name="_Toc66200927"/>
      <w:r w:rsidRPr="00BA4325">
        <w:t>6.12</w:t>
      </w:r>
      <w:r w:rsidRPr="00BA4325">
        <w:tab/>
        <w:t>Solution #12: ID based solution against false base station</w:t>
      </w:r>
      <w:bookmarkEnd w:id="660"/>
      <w:bookmarkEnd w:id="661"/>
      <w:bookmarkEnd w:id="662"/>
      <w:bookmarkEnd w:id="663"/>
      <w:bookmarkEnd w:id="664"/>
    </w:p>
    <w:p w14:paraId="3F16DFC8" w14:textId="77777777" w:rsidR="00F42BD0" w:rsidRPr="00BA4325" w:rsidRDefault="00F42BD0" w:rsidP="00F42BD0">
      <w:pPr>
        <w:pStyle w:val="Heading3"/>
      </w:pPr>
      <w:bookmarkStart w:id="665" w:name="_Toc58311193"/>
      <w:bookmarkStart w:id="666" w:name="_Toc59025651"/>
      <w:bookmarkStart w:id="667" w:name="_Toc59026487"/>
      <w:bookmarkStart w:id="668" w:name="_Toc66194740"/>
      <w:bookmarkStart w:id="669" w:name="_Toc66200928"/>
      <w:r w:rsidRPr="00BA4325">
        <w:t>6.12.1</w:t>
      </w:r>
      <w:r w:rsidRPr="00BA4325">
        <w:tab/>
        <w:t>Introduction</w:t>
      </w:r>
      <w:bookmarkEnd w:id="665"/>
      <w:bookmarkEnd w:id="666"/>
      <w:bookmarkEnd w:id="667"/>
      <w:bookmarkEnd w:id="668"/>
      <w:bookmarkEnd w:id="669"/>
    </w:p>
    <w:p w14:paraId="6B93CE3A" w14:textId="77777777" w:rsidR="00F42BD0" w:rsidRPr="00BA4325" w:rsidRDefault="00F42BD0" w:rsidP="00F42BD0">
      <w:pPr>
        <w:keepLines/>
      </w:pPr>
      <w:r w:rsidRPr="00BA4325">
        <w:t>This solution address</w:t>
      </w:r>
      <w:r w:rsidRPr="00BA4325">
        <w:rPr>
          <w:rFonts w:hint="eastAsia"/>
        </w:rPr>
        <w:t>es</w:t>
      </w:r>
      <w:r w:rsidRPr="00BA4325">
        <w:t xml:space="preserve"> key issue 1&amp;2 and the following security and privacy areas:</w:t>
      </w:r>
    </w:p>
    <w:p w14:paraId="205B675B" w14:textId="77777777" w:rsidR="00F42BD0" w:rsidRPr="00BA4325" w:rsidRDefault="00F42BD0" w:rsidP="00F42BD0">
      <w:pPr>
        <w:ind w:left="568" w:hanging="284"/>
      </w:pPr>
      <w:r w:rsidRPr="00BA4325">
        <w:rPr>
          <w:lang w:eastAsia="en-GB"/>
        </w:rPr>
        <w:t>#1</w:t>
      </w:r>
      <w:r w:rsidRPr="00BA4325">
        <w:rPr>
          <w:lang w:eastAsia="en-GB"/>
        </w:rPr>
        <w:tab/>
      </w:r>
      <w:r w:rsidRPr="00BA4325">
        <w:t>DoS attack on UE: attempts to hinder the UEs' access to the network.</w:t>
      </w:r>
    </w:p>
    <w:p w14:paraId="6D98D144" w14:textId="77777777" w:rsidR="00F42BD0" w:rsidRPr="00BA4325" w:rsidRDefault="00F42BD0" w:rsidP="00F42BD0">
      <w:pPr>
        <w:ind w:firstLine="284"/>
      </w:pPr>
      <w:r w:rsidRPr="00BA4325">
        <w:t>#2</w:t>
      </w:r>
      <w:r w:rsidRPr="00BA4325">
        <w:tab/>
        <w:t>DoS attack on network: attempts to hinder the network's ability to provide services to the UEs.</w:t>
      </w:r>
    </w:p>
    <w:p w14:paraId="1AA11B49" w14:textId="77777777" w:rsidR="00F42BD0" w:rsidRPr="00BA4325" w:rsidRDefault="00F42BD0" w:rsidP="00F42BD0">
      <w:r w:rsidRPr="00BA4325">
        <w:t>This solution is based on ID based asymmetric cryptographic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31A0837B" w14:textId="77777777" w:rsidR="00F42BD0" w:rsidRPr="00BA4325" w:rsidRDefault="00F42BD0" w:rsidP="00F42BD0">
      <w:r w:rsidRPr="00BA4325">
        <w:t>In this solution, the ID based signature scheme is introduced, which is more lightweight than certificate based solution, since it does not require the huge size certificate to be send in the broadcast message. One of these above ID based algorithm could be adopted, or other feasible ID based cryptography is also acceptable.</w:t>
      </w:r>
    </w:p>
    <w:p w14:paraId="75E0D5DB" w14:textId="77777777" w:rsidR="00F42BD0" w:rsidRPr="00BA4325" w:rsidRDefault="00F42BD0" w:rsidP="00F42BD0">
      <w:pPr>
        <w:ind w:firstLine="284"/>
      </w:pPr>
      <w:r w:rsidRPr="00BA4325">
        <w:rPr>
          <w:color w:val="FF0000"/>
        </w:rPr>
        <w:t xml:space="preserve">Editor's Note: It is FFS where the PKG is located in the network. </w:t>
      </w:r>
    </w:p>
    <w:p w14:paraId="4D791A09" w14:textId="77777777" w:rsidR="00F42BD0" w:rsidRPr="00BA4325" w:rsidRDefault="00F42BD0" w:rsidP="00F42BD0">
      <w:pPr>
        <w:pStyle w:val="Heading3"/>
      </w:pPr>
      <w:bookmarkStart w:id="670" w:name="_Toc58311194"/>
      <w:bookmarkStart w:id="671" w:name="_Toc59025652"/>
      <w:bookmarkStart w:id="672" w:name="_Toc59026488"/>
      <w:bookmarkStart w:id="673" w:name="_Toc66194741"/>
      <w:bookmarkStart w:id="674" w:name="_Toc66200929"/>
      <w:r w:rsidRPr="00BA4325">
        <w:t>6.12.2</w:t>
      </w:r>
      <w:r w:rsidRPr="00BA4325">
        <w:tab/>
        <w:t>Solution details</w:t>
      </w:r>
      <w:bookmarkEnd w:id="670"/>
      <w:bookmarkEnd w:id="671"/>
      <w:bookmarkEnd w:id="672"/>
      <w:bookmarkEnd w:id="673"/>
      <w:bookmarkEnd w:id="674"/>
    </w:p>
    <w:p w14:paraId="39E89F44" w14:textId="77777777" w:rsidR="00F42BD0" w:rsidRPr="00BA4325" w:rsidRDefault="00F42BD0" w:rsidP="00F42BD0">
      <w:pPr>
        <w:pStyle w:val="Heading4"/>
      </w:pPr>
      <w:bookmarkStart w:id="675" w:name="_Toc59025653"/>
      <w:bookmarkStart w:id="676" w:name="_Toc59026489"/>
      <w:bookmarkStart w:id="677" w:name="_Toc66194742"/>
      <w:bookmarkStart w:id="678" w:name="_Toc58311195"/>
      <w:bookmarkStart w:id="679" w:name="_Toc66200930"/>
      <w:r w:rsidRPr="00BA4325">
        <w:t>6.12.2.1</w:t>
      </w:r>
      <w:r w:rsidRPr="00BA4325">
        <w:tab/>
        <w:t>Pre-provision</w:t>
      </w:r>
      <w:bookmarkEnd w:id="675"/>
      <w:bookmarkEnd w:id="676"/>
      <w:bookmarkEnd w:id="677"/>
      <w:bookmarkEnd w:id="679"/>
      <w:r w:rsidRPr="00BA4325">
        <w:t xml:space="preserve"> </w:t>
      </w:r>
      <w:bookmarkEnd w:id="678"/>
    </w:p>
    <w:p w14:paraId="2C32BEEF" w14:textId="77777777" w:rsidR="00F42BD0" w:rsidRPr="00BA4325" w:rsidRDefault="00F42BD0" w:rsidP="00F42BD0">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 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31D39863" w14:textId="77777777" w:rsidR="00F42BD0" w:rsidRPr="00BA4325" w:rsidRDefault="00F42BD0" w:rsidP="00F42BD0">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1D89E555" w14:textId="77777777" w:rsidR="00F42BD0" w:rsidRPr="00BA4325" w:rsidRDefault="00F42BD0" w:rsidP="00F42BD0">
      <w:pPr>
        <w:numPr>
          <w:ilvl w:val="0"/>
          <w:numId w:val="26"/>
        </w:numPr>
        <w:overflowPunct w:val="0"/>
        <w:autoSpaceDE w:val="0"/>
        <w:autoSpaceDN w:val="0"/>
        <w:adjustRightInd w:val="0"/>
        <w:textAlignment w:val="baseline"/>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4E2FBFC6" w14:textId="77777777" w:rsidR="00F42BD0" w:rsidRPr="00BA4325" w:rsidRDefault="00F42BD0" w:rsidP="00F42BD0">
      <w:pPr>
        <w:numPr>
          <w:ilvl w:val="0"/>
          <w:numId w:val="26"/>
        </w:numPr>
        <w:overflowPunct w:val="0"/>
        <w:autoSpaceDE w:val="0"/>
        <w:autoSpaceDN w:val="0"/>
        <w:adjustRightInd w:val="0"/>
        <w:textAlignment w:val="baseline"/>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18DCFD3A" w14:textId="77777777" w:rsidR="00F42BD0" w:rsidRPr="00BA4325" w:rsidRDefault="00F42BD0" w:rsidP="00F42BD0">
      <w:r w:rsidRPr="00BA4325">
        <w:t>The interface between gNB and PKG is a private interface in network domain.</w:t>
      </w:r>
    </w:p>
    <w:p w14:paraId="70EB5BEE" w14:textId="77777777" w:rsidR="00F42BD0" w:rsidRPr="00BA4325" w:rsidRDefault="00F42BD0" w:rsidP="00F42BD0">
      <w:r w:rsidRPr="00BA4325">
        <w:t xml:space="preserve">UE should support one ID based algorithm same with the PKG. </w:t>
      </w:r>
    </w:p>
    <w:p w14:paraId="1032ACB4" w14:textId="77777777" w:rsidR="00F42BD0" w:rsidRPr="00BA4325" w:rsidRDefault="00F42BD0" w:rsidP="00F42BD0">
      <w:pPr>
        <w:ind w:firstLine="284"/>
        <w:rPr>
          <w:color w:val="FF0000"/>
        </w:rPr>
      </w:pPr>
      <w:r w:rsidRPr="00BA4325">
        <w:rPr>
          <w:color w:val="FF0000"/>
        </w:rPr>
        <w:t xml:space="preserve">Editor's Note: It is FFS that which ID based algorithm should be adopted. </w:t>
      </w:r>
    </w:p>
    <w:p w14:paraId="031836F5" w14:textId="77777777" w:rsidR="00F42BD0" w:rsidRPr="00BA4325" w:rsidRDefault="00F42BD0" w:rsidP="00F42BD0">
      <w:pPr>
        <w:pStyle w:val="Heading4"/>
        <w:rPr>
          <w:lang w:eastAsia="zh-CN"/>
        </w:rPr>
      </w:pPr>
      <w:bookmarkStart w:id="680" w:name="_Toc58311196"/>
      <w:bookmarkStart w:id="681" w:name="_Toc59025654"/>
      <w:bookmarkStart w:id="682" w:name="_Toc59026490"/>
      <w:bookmarkStart w:id="683" w:name="_Toc66194743"/>
      <w:bookmarkStart w:id="684" w:name="_Toc66200931"/>
      <w:r w:rsidRPr="00BA4325">
        <w:rPr>
          <w:lang w:eastAsia="zh-CN"/>
        </w:rPr>
        <w:lastRenderedPageBreak/>
        <w:t>6.11.2.2</w:t>
      </w:r>
      <w:r w:rsidRPr="00BA4325">
        <w:rPr>
          <w:lang w:eastAsia="zh-CN"/>
        </w:rPr>
        <w:tab/>
      </w:r>
      <w:r w:rsidRPr="00BA4325">
        <w:t>Procedure</w:t>
      </w:r>
      <w:bookmarkEnd w:id="680"/>
      <w:bookmarkEnd w:id="681"/>
      <w:bookmarkEnd w:id="682"/>
      <w:bookmarkEnd w:id="683"/>
      <w:bookmarkEnd w:id="684"/>
    </w:p>
    <w:p w14:paraId="53010602" w14:textId="77777777" w:rsidR="00F42BD0" w:rsidRPr="00BA4325" w:rsidRDefault="00F42BD0" w:rsidP="00F42BD0">
      <w:pPr>
        <w:pStyle w:val="TH"/>
      </w:pPr>
      <w:r w:rsidRPr="00BA4325">
        <w:rPr>
          <w:noProof/>
          <w:lang w:eastAsia="zh-CN"/>
        </w:rPr>
        <w:drawing>
          <wp:inline distT="0" distB="0" distL="0" distR="0" wp14:anchorId="5B473622" wp14:editId="55F499EE">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9504CA0" w14:textId="77777777" w:rsidR="00F42BD0" w:rsidRPr="00BA4325" w:rsidRDefault="00F42BD0" w:rsidP="00F42BD0">
      <w:pPr>
        <w:pStyle w:val="TF"/>
      </w:pPr>
      <w:r w:rsidRPr="00BA4325">
        <w:t>Figure 6.12.2-1: Procedure of ID based solution</w:t>
      </w:r>
    </w:p>
    <w:p w14:paraId="4898750F" w14:textId="77777777" w:rsidR="00F42BD0" w:rsidRPr="00BA4325" w:rsidRDefault="00F42BD0" w:rsidP="00F42BD0">
      <w:pPr>
        <w:pStyle w:val="B1"/>
      </w:pPr>
      <w:r w:rsidRPr="00BA4325">
        <w:t>0)</w:t>
      </w:r>
      <w:r w:rsidRPr="00BA4325">
        <w:tab/>
        <w:t xml:space="preserve">The </w:t>
      </w:r>
      <w:r w:rsidRPr="00BA4325">
        <w:rPr>
          <w:rFonts w:hint="eastAsia"/>
        </w:rPr>
        <w:t>PKG</w:t>
      </w:r>
      <w:r w:rsidRPr="00BA4325">
        <w:t xml:space="preserve"> </w:t>
      </w:r>
      <w:r w:rsidRPr="00BA4325">
        <w:rPr>
          <w:rFonts w:hint="eastAsia"/>
        </w:rPr>
        <w:t>generate</w:t>
      </w:r>
      <w:r w:rsidRPr="00BA4325">
        <w:t>s a pair of keys, PK</w:t>
      </w:r>
      <w:r w:rsidRPr="00BA4325">
        <w:rPr>
          <w:rFonts w:hint="eastAsia"/>
          <w:vertAlign w:val="subscript"/>
        </w:rPr>
        <w:t>PKG</w:t>
      </w:r>
      <w:r w:rsidRPr="00BA4325">
        <w:t xml:space="preserve"> and SK</w:t>
      </w:r>
      <w:r w:rsidRPr="00BA4325">
        <w:rPr>
          <w:rFonts w:hint="eastAsia"/>
          <w:vertAlign w:val="subscript"/>
        </w:rPr>
        <w:t>PKG</w:t>
      </w:r>
      <w:r w:rsidRPr="00BA4325">
        <w:t>, SK</w:t>
      </w:r>
      <w:r w:rsidRPr="00BA4325">
        <w:rPr>
          <w:rFonts w:hint="eastAsia"/>
          <w:vertAlign w:val="subscript"/>
        </w:rPr>
        <w:t>PKG</w:t>
      </w:r>
      <w:r w:rsidRPr="00BA4325">
        <w:t xml:space="preserve"> are kept secret in PKG, and is never send out, while PK</w:t>
      </w:r>
      <w:r w:rsidRPr="00BA4325">
        <w:rPr>
          <w:vertAlign w:val="subscript"/>
        </w:rPr>
        <w:t>PKG</w:t>
      </w:r>
      <w:r w:rsidRPr="00BA4325">
        <w:t xml:space="preserve"> is pre-provisioned to UEs via feasible ways. PKG derives SKs for every gNB using ID and SK</w:t>
      </w:r>
      <w:r w:rsidRPr="00BA4325">
        <w:rPr>
          <w:rFonts w:hint="eastAsia"/>
          <w:vertAlign w:val="subscript"/>
        </w:rPr>
        <w:t>PKG</w:t>
      </w:r>
      <w:r w:rsidRPr="00BA4325">
        <w:t xml:space="preserve">, </w:t>
      </w:r>
    </w:p>
    <w:p w14:paraId="1BCF9F9C" w14:textId="77777777" w:rsidR="00F42BD0" w:rsidRPr="00BA4325" w:rsidRDefault="00F42BD0" w:rsidP="00F42BD0">
      <w:pPr>
        <w:spacing w:after="187"/>
        <w:ind w:left="720"/>
      </w:pPr>
      <w:r w:rsidRPr="00BA4325">
        <w:t>E</w:t>
      </w:r>
      <w:r w:rsidRPr="00BA4325">
        <w:rPr>
          <w:rFonts w:hint="eastAsia"/>
        </w:rPr>
        <w:t>v</w:t>
      </w:r>
      <w:r w:rsidRPr="00BA4325">
        <w:t>ery gNB has a global ID, which is unique and public. SK is bound to any concatenated info contained in the ID string. Any change of the ID requires verification at PKG and issuing of a new ID string and corresponding SK.</w:t>
      </w:r>
    </w:p>
    <w:p w14:paraId="072AF160" w14:textId="77777777" w:rsidR="00F42BD0" w:rsidRPr="00BA4325" w:rsidRDefault="00F42BD0" w:rsidP="00F42BD0">
      <w:pPr>
        <w:pStyle w:val="NO"/>
      </w:pPr>
      <w:r w:rsidRPr="00BA4325">
        <w:t xml:space="preserve">NOTE 1: </w:t>
      </w:r>
      <w:r w:rsidRPr="00BA4325">
        <w:tab/>
      </w:r>
      <w:r w:rsidRPr="00BA4325">
        <w:rPr>
          <w:rFonts w:hint="eastAsia"/>
          <w:lang w:eastAsia="zh-CN"/>
        </w:rPr>
        <w:t>T</w:t>
      </w:r>
      <w:r w:rsidRPr="00BA4325">
        <w:t>he format of the ID is FFS. For example, ID = "PLMN ID" | "gNB global unique ID" | "TAC(optional)" |"other information".</w:t>
      </w:r>
    </w:p>
    <w:p w14:paraId="157AB137" w14:textId="77777777" w:rsidR="00F42BD0" w:rsidRPr="00BA4325" w:rsidRDefault="00F42BD0" w:rsidP="00F42BD0">
      <w:pPr>
        <w:pStyle w:val="B1"/>
      </w:pPr>
      <w:r w:rsidRPr="00BA4325">
        <w:t>1)</w:t>
      </w:r>
      <w:r w:rsidRPr="00BA4325">
        <w:tab/>
        <w:t>gNB1 sends request for SK1 with ID1, and gNB2 sends requests for SK2 with ID2. Meanwhile, UE stores the PK</w:t>
      </w:r>
      <w:r w:rsidRPr="00BA4325">
        <w:rPr>
          <w:rFonts w:hint="eastAsia"/>
          <w:vertAlign w:val="subscript"/>
        </w:rPr>
        <w:t>PKG</w:t>
      </w:r>
      <w:r w:rsidRPr="00BA4325">
        <w:t xml:space="preserve"> and ID1, ID2 when it receives PK</w:t>
      </w:r>
      <w:r w:rsidRPr="00BA4325">
        <w:rPr>
          <w:rFonts w:hint="eastAsia"/>
          <w:vertAlign w:val="subscript"/>
        </w:rPr>
        <w:t>PKG</w:t>
      </w:r>
      <w:r w:rsidRPr="00BA4325">
        <w:t xml:space="preserve"> and ID1, ID2. </w:t>
      </w:r>
    </w:p>
    <w:p w14:paraId="1EED4D72" w14:textId="77777777" w:rsidR="00F42BD0" w:rsidRPr="00BA4325" w:rsidRDefault="00F42BD0" w:rsidP="00F42BD0">
      <w:pPr>
        <w:pStyle w:val="NO"/>
      </w:pPr>
      <w:r w:rsidRPr="00BA4325">
        <w:t xml:space="preserve">NOTE 2: </w:t>
      </w:r>
      <w:r w:rsidRPr="00BA4325">
        <w:tab/>
        <w:t>UE constructs ID1 and ID2 from information received in broadcast messages.</w:t>
      </w:r>
    </w:p>
    <w:p w14:paraId="10C0C650" w14:textId="77777777" w:rsidR="00F42BD0" w:rsidRPr="00BA4325" w:rsidRDefault="00F42BD0" w:rsidP="00F42BD0">
      <w:pPr>
        <w:pStyle w:val="B1"/>
      </w:pPr>
      <w:r w:rsidRPr="00BA4325">
        <w:t>2)</w:t>
      </w:r>
      <w:r w:rsidRPr="00BA4325">
        <w:tab/>
        <w:t xml:space="preserve"> PKG sends SK1 to gNB1, and sends SK2 to gNB2.</w:t>
      </w:r>
    </w:p>
    <w:p w14:paraId="4E84B1DF" w14:textId="77777777" w:rsidR="00F42BD0" w:rsidRPr="00BA4325" w:rsidRDefault="00F42BD0" w:rsidP="00F42BD0">
      <w:pPr>
        <w:pStyle w:val="B1"/>
      </w:pPr>
      <w:r w:rsidRPr="00BA4325">
        <w:t>3)</w:t>
      </w:r>
      <w:r w:rsidRPr="00BA4325">
        <w:tab/>
        <w:t>When gNB1 needs to broadcast messages, it uses</w:t>
      </w:r>
      <w:r w:rsidRPr="00BA4325">
        <w:rPr>
          <w:rFonts w:hint="eastAsia"/>
        </w:rPr>
        <w:t xml:space="preserve"> </w:t>
      </w:r>
      <w:r w:rsidRPr="00BA4325">
        <w:t>SK1 to sign this message; When gNB2 needs to broadcast messages, it uses SK2 to sign this message.</w:t>
      </w:r>
    </w:p>
    <w:p w14:paraId="53A88470" w14:textId="77777777" w:rsidR="00F42BD0" w:rsidRPr="00BA4325" w:rsidRDefault="00F42BD0" w:rsidP="00F42BD0">
      <w:pPr>
        <w:pStyle w:val="B1"/>
      </w:pPr>
      <w:r w:rsidRPr="00BA4325">
        <w:t>4)</w:t>
      </w:r>
      <w:r w:rsidRPr="00BA4325">
        <w:tab/>
        <w:t>UE uses PK</w:t>
      </w:r>
      <w:r w:rsidRPr="00BA4325">
        <w:rPr>
          <w:rFonts w:hint="eastAsia"/>
          <w:vertAlign w:val="subscript"/>
        </w:rPr>
        <w:t>PKG</w:t>
      </w:r>
      <w:r w:rsidRPr="00BA4325">
        <w:t xml:space="preserve"> and ID1 to verify the message from gNB1, and uses PK</w:t>
      </w:r>
      <w:r w:rsidRPr="00BA4325">
        <w:rPr>
          <w:rFonts w:hint="eastAsia"/>
          <w:vertAlign w:val="subscript"/>
        </w:rPr>
        <w:t>PKG</w:t>
      </w:r>
      <w:r w:rsidRPr="00BA4325">
        <w:t xml:space="preserve"> and ID2 to verify the message from gNB2. If the UE is provisioned the valid PK</w:t>
      </w:r>
      <w:r w:rsidRPr="00BA4325">
        <w:rPr>
          <w:rFonts w:hint="eastAsia"/>
          <w:vertAlign w:val="subscript"/>
        </w:rPr>
        <w:t>PKG</w:t>
      </w:r>
      <w:r w:rsidRPr="00BA4325">
        <w:t xml:space="preserve"> and the verification succeeds, the UE treats the information as genuine. If the UE is provisioned the valid PK</w:t>
      </w:r>
      <w:r w:rsidRPr="00BA4325">
        <w:rPr>
          <w:rFonts w:hint="eastAsia"/>
          <w:vertAlign w:val="subscript"/>
        </w:rPr>
        <w:t>PKG</w:t>
      </w:r>
      <w:r w:rsidRPr="00BA4325">
        <w:t xml:space="preserve"> and the verification fails, the UE drops this message. If the UE is not provisioned the valid PK</w:t>
      </w:r>
      <w:r w:rsidRPr="00BA4325">
        <w:rPr>
          <w:rFonts w:hint="eastAsia"/>
          <w:vertAlign w:val="subscript"/>
        </w:rPr>
        <w:t>PKG</w:t>
      </w:r>
      <w:r w:rsidRPr="00BA4325">
        <w:t>, the UE should be provisioned a local policy to decide how to proceed such a message.</w:t>
      </w:r>
    </w:p>
    <w:p w14:paraId="02EDA105" w14:textId="77777777" w:rsidR="00F42BD0" w:rsidRPr="00BA4325" w:rsidRDefault="00F42BD0" w:rsidP="00F42BD0">
      <w:pPr>
        <w:pStyle w:val="Heading4"/>
      </w:pPr>
      <w:bookmarkStart w:id="685" w:name="_Toc58311197"/>
      <w:bookmarkStart w:id="686" w:name="_Toc59025655"/>
      <w:bookmarkStart w:id="687" w:name="_Toc59026491"/>
      <w:bookmarkStart w:id="688" w:name="_Toc66194744"/>
      <w:bookmarkStart w:id="689" w:name="_Toc66200932"/>
      <w:r w:rsidRPr="00BA4325">
        <w:rPr>
          <w:lang w:eastAsia="zh-CN"/>
        </w:rPr>
        <w:t>6.12.2.3</w:t>
      </w:r>
      <w:r w:rsidRPr="00BA4325">
        <w:rPr>
          <w:lang w:eastAsia="zh-CN"/>
        </w:rPr>
        <w:tab/>
        <w:t>Revocation</w:t>
      </w:r>
      <w:bookmarkEnd w:id="685"/>
      <w:bookmarkEnd w:id="686"/>
      <w:bookmarkEnd w:id="687"/>
      <w:bookmarkEnd w:id="688"/>
      <w:bookmarkEnd w:id="689"/>
    </w:p>
    <w:p w14:paraId="7146F89B" w14:textId="77777777" w:rsidR="00F42BD0" w:rsidRPr="00BA4325" w:rsidRDefault="00F42BD0" w:rsidP="00F42BD0">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YYYY|MM|WW".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Pr="00BA4325">
        <w:t xml:space="preserve">"PLMN ID" | "gNB global unique ID" | "TAC(optional)" |" 2020|06|01",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ABC5091" w14:textId="77777777" w:rsidR="00F42BD0" w:rsidRPr="00BA4325" w:rsidRDefault="00F42BD0" w:rsidP="00F42BD0">
      <w:r w:rsidRPr="00BA4325">
        <w:t>After the ID update, the gNB should send the new ID to request for a new SK, as step 1 in clause 6.12.2.2.</w:t>
      </w:r>
    </w:p>
    <w:p w14:paraId="356B97A1" w14:textId="77777777" w:rsidR="00F42BD0" w:rsidRPr="00BA4325" w:rsidRDefault="00F42BD0" w:rsidP="00F42BD0">
      <w:pPr>
        <w:ind w:firstLine="284"/>
        <w:rPr>
          <w:color w:val="FF0000"/>
        </w:rPr>
      </w:pPr>
      <w:r w:rsidRPr="00BA4325">
        <w:rPr>
          <w:color w:val="FF0000"/>
        </w:rPr>
        <w:t>Editor's Note: Other revocation method are FFS.</w:t>
      </w:r>
    </w:p>
    <w:p w14:paraId="7BA4C3DE" w14:textId="77777777" w:rsidR="00F42BD0" w:rsidRPr="00BA4325" w:rsidRDefault="00F42BD0" w:rsidP="00F42BD0">
      <w:pPr>
        <w:ind w:firstLine="284"/>
        <w:rPr>
          <w:color w:val="FF0000"/>
        </w:rPr>
      </w:pPr>
      <w:r w:rsidRPr="00BA4325">
        <w:rPr>
          <w:color w:val="FF0000"/>
        </w:rPr>
        <w:lastRenderedPageBreak/>
        <w:t>Editor's Note: The ID format is FFS.</w:t>
      </w:r>
    </w:p>
    <w:p w14:paraId="7AFB0751" w14:textId="77777777" w:rsidR="00F42BD0" w:rsidRPr="00BA4325" w:rsidRDefault="00F42BD0" w:rsidP="00F42BD0">
      <w:pPr>
        <w:pStyle w:val="Heading3"/>
      </w:pPr>
      <w:bookmarkStart w:id="690" w:name="_Toc58311198"/>
      <w:bookmarkStart w:id="691" w:name="_Toc59025656"/>
      <w:bookmarkStart w:id="692" w:name="_Toc59026492"/>
      <w:bookmarkStart w:id="693" w:name="_Toc66194745"/>
      <w:bookmarkStart w:id="694" w:name="_Toc66200933"/>
      <w:r w:rsidRPr="00BA4325">
        <w:t>6.12.3</w:t>
      </w:r>
      <w:r w:rsidRPr="00BA4325">
        <w:tab/>
        <w:t xml:space="preserve">Assessment using </w:t>
      </w:r>
      <w:bookmarkEnd w:id="690"/>
      <w:r w:rsidRPr="00BA4325">
        <w:t>clause A.3</w:t>
      </w:r>
      <w:bookmarkEnd w:id="691"/>
      <w:bookmarkEnd w:id="692"/>
      <w:bookmarkEnd w:id="693"/>
      <w:bookmarkEnd w:id="694"/>
    </w:p>
    <w:p w14:paraId="0B54AF62" w14:textId="77777777" w:rsidR="00F42BD0" w:rsidRPr="00BA4325" w:rsidRDefault="00F42BD0" w:rsidP="00F42BD0">
      <w:pPr>
        <w:pStyle w:val="Heading4"/>
      </w:pPr>
      <w:bookmarkStart w:id="695" w:name="_Toc58311199"/>
      <w:bookmarkStart w:id="696" w:name="_Toc59025657"/>
      <w:bookmarkStart w:id="697" w:name="_Toc59026493"/>
      <w:bookmarkStart w:id="698" w:name="_Toc66194746"/>
      <w:bookmarkStart w:id="699" w:name="_Toc66200934"/>
      <w:r w:rsidRPr="00BA4325">
        <w:t>6.12.3.1</w:t>
      </w:r>
      <w:r w:rsidRPr="00BA4325">
        <w:tab/>
        <w:t>UE aspects</w:t>
      </w:r>
      <w:bookmarkEnd w:id="695"/>
      <w:bookmarkEnd w:id="696"/>
      <w:bookmarkEnd w:id="697"/>
      <w:bookmarkEnd w:id="698"/>
      <w:bookmarkEnd w:id="699"/>
    </w:p>
    <w:p w14:paraId="4AD8E6F1" w14:textId="77777777" w:rsidR="00F42BD0" w:rsidRPr="00BA4325" w:rsidRDefault="00F42BD0" w:rsidP="00F42BD0">
      <w:r w:rsidRPr="00BA4325">
        <w:t>UE needs to be preprovisioned of a public key PK</w:t>
      </w:r>
      <w:r w:rsidRPr="00BA4325">
        <w:rPr>
          <w:rFonts w:hint="eastAsia"/>
          <w:vertAlign w:val="subscript"/>
        </w:rPr>
        <w:t>PKG</w:t>
      </w:r>
      <w:r w:rsidRPr="00BA4325">
        <w:t xml:space="preserve"> of the PKG. </w:t>
      </w:r>
    </w:p>
    <w:p w14:paraId="7E20890F" w14:textId="77777777" w:rsidR="00F42BD0" w:rsidRPr="00BA4325" w:rsidRDefault="00F42BD0" w:rsidP="00F42BD0">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in clause 6.12.3.4.</w:t>
      </w:r>
    </w:p>
    <w:p w14:paraId="4136F8AA" w14:textId="77777777" w:rsidR="00F42BD0" w:rsidRPr="00BA4325" w:rsidRDefault="00F42BD0" w:rsidP="00F42BD0">
      <w:r w:rsidRPr="00BA4325">
        <w:t>The PK</w:t>
      </w:r>
      <w:r w:rsidRPr="00BA4325">
        <w:rPr>
          <w:rFonts w:hint="eastAsia"/>
          <w:vertAlign w:val="subscript"/>
        </w:rPr>
        <w:t>PKG</w:t>
      </w:r>
      <w:r w:rsidRPr="00BA4325">
        <w:t xml:space="preserve"> should be stored in USIM.</w:t>
      </w:r>
    </w:p>
    <w:p w14:paraId="74EE611B" w14:textId="77777777" w:rsidR="00F42BD0" w:rsidRPr="00BA4325" w:rsidRDefault="00F42BD0" w:rsidP="00F42BD0">
      <w:r w:rsidRPr="00BA4325">
        <w:t>UE should support the update of the PK</w:t>
      </w:r>
      <w:r w:rsidRPr="00BA4325">
        <w:rPr>
          <w:rFonts w:hint="eastAsia"/>
          <w:vertAlign w:val="subscript"/>
        </w:rPr>
        <w:t>PKG</w:t>
      </w:r>
      <w:r w:rsidRPr="00BA4325">
        <w:rPr>
          <w:vertAlign w:val="subscript"/>
        </w:rPr>
        <w:t>.</w:t>
      </w:r>
    </w:p>
    <w:p w14:paraId="7810305B" w14:textId="77777777" w:rsidR="00F42BD0" w:rsidRPr="00BA4325" w:rsidRDefault="00F42BD0" w:rsidP="00F42BD0">
      <w:pPr>
        <w:pStyle w:val="Heading4"/>
      </w:pPr>
      <w:bookmarkStart w:id="700" w:name="_Toc58311200"/>
      <w:bookmarkStart w:id="701" w:name="_Toc59025658"/>
      <w:bookmarkStart w:id="702" w:name="_Toc59026494"/>
      <w:bookmarkStart w:id="703" w:name="_Toc66194747"/>
      <w:bookmarkStart w:id="704" w:name="_Toc66200935"/>
      <w:r w:rsidRPr="00BA4325">
        <w:t>6.12.3.2</w:t>
      </w:r>
      <w:r w:rsidRPr="00BA4325">
        <w:tab/>
        <w:t>UE actions upon detection of invalid signature</w:t>
      </w:r>
      <w:bookmarkEnd w:id="700"/>
      <w:bookmarkEnd w:id="701"/>
      <w:bookmarkEnd w:id="702"/>
      <w:bookmarkEnd w:id="703"/>
      <w:bookmarkEnd w:id="704"/>
    </w:p>
    <w:p w14:paraId="201C1476" w14:textId="77777777" w:rsidR="00F42BD0" w:rsidRPr="00BA4325" w:rsidRDefault="00F42BD0" w:rsidP="00F42BD0">
      <w:r w:rsidRPr="00BA4325">
        <w:t>If the UE is provisioned the valid PK</w:t>
      </w:r>
      <w:r w:rsidRPr="00BA4325">
        <w:rPr>
          <w:rFonts w:hint="eastAsia"/>
          <w:vertAlign w:val="subscript"/>
        </w:rPr>
        <w:t>PKG</w:t>
      </w:r>
      <w:r w:rsidRPr="00BA4325">
        <w:t xml:space="preserve"> and the verification fails, the UE should drop this message. </w:t>
      </w:r>
    </w:p>
    <w:p w14:paraId="7049C104" w14:textId="77777777" w:rsidR="00F42BD0" w:rsidRPr="00BA4325" w:rsidRDefault="00F42BD0" w:rsidP="00F42BD0">
      <w:r w:rsidRPr="00BA4325">
        <w:t>If the UE is not provisioned the valid PK</w:t>
      </w:r>
      <w:r w:rsidRPr="00BA4325">
        <w:rPr>
          <w:rFonts w:hint="eastAsia"/>
          <w:vertAlign w:val="subscript"/>
        </w:rPr>
        <w:t>PKG</w:t>
      </w:r>
      <w:r w:rsidRPr="00BA4325">
        <w:t>, the UE should be provisioned a local policy to decide how to proceed such a message.</w:t>
      </w:r>
    </w:p>
    <w:p w14:paraId="587EA199" w14:textId="77777777" w:rsidR="00F42BD0" w:rsidRPr="00BA4325" w:rsidRDefault="00F42BD0" w:rsidP="00F42BD0">
      <w:pPr>
        <w:spacing w:after="0"/>
        <w:ind w:firstLine="284"/>
        <w:rPr>
          <w:color w:val="FF0000"/>
        </w:rPr>
      </w:pPr>
      <w:r w:rsidRPr="00BA4325">
        <w:rPr>
          <w:color w:val="FF0000"/>
        </w:rPr>
        <w:t>Editor's Note: How the UE is prevented to camp on the false base station is FFS.</w:t>
      </w:r>
    </w:p>
    <w:p w14:paraId="0D0A6132" w14:textId="77777777" w:rsidR="00F42BD0" w:rsidRPr="00BA4325" w:rsidRDefault="00F42BD0" w:rsidP="00F42BD0">
      <w:pPr>
        <w:pStyle w:val="Heading4"/>
      </w:pPr>
      <w:bookmarkStart w:id="705" w:name="_Toc58311201"/>
      <w:bookmarkStart w:id="706" w:name="_Toc59025659"/>
      <w:bookmarkStart w:id="707" w:name="_Toc59026495"/>
      <w:bookmarkStart w:id="708" w:name="_Toc66194748"/>
      <w:bookmarkStart w:id="709" w:name="_Toc66200936"/>
      <w:r w:rsidRPr="00BA4325">
        <w:t>6.12.3.3</w:t>
      </w:r>
      <w:r w:rsidRPr="00BA4325">
        <w:tab/>
      </w:r>
      <w:r w:rsidRPr="00BA4325">
        <w:tab/>
        <w:t>Threats that are mitigated by signed SI messages</w:t>
      </w:r>
      <w:bookmarkEnd w:id="705"/>
      <w:bookmarkEnd w:id="706"/>
      <w:bookmarkEnd w:id="707"/>
      <w:bookmarkEnd w:id="708"/>
      <w:bookmarkEnd w:id="709"/>
    </w:p>
    <w:p w14:paraId="623F833E" w14:textId="77777777" w:rsidR="00F42BD0" w:rsidRPr="00BA4325" w:rsidRDefault="00F42BD0" w:rsidP="00F42BD0">
      <w:r w:rsidRPr="00BA4325">
        <w:t xml:space="preserve">Key issue 1&amp;2 are mitigated. All broadcast message and unicast messages before security activation can be signed using this solution. </w:t>
      </w:r>
    </w:p>
    <w:p w14:paraId="399AD7B0" w14:textId="77777777" w:rsidR="00F42BD0" w:rsidRPr="00BA4325" w:rsidRDefault="00F42BD0" w:rsidP="00F42BD0">
      <w:pPr>
        <w:pStyle w:val="Heading4"/>
      </w:pPr>
      <w:bookmarkStart w:id="710" w:name="_Toc58311202"/>
      <w:bookmarkStart w:id="711" w:name="_Toc59025660"/>
      <w:bookmarkStart w:id="712" w:name="_Toc59026496"/>
      <w:bookmarkStart w:id="713" w:name="_Toc66194749"/>
      <w:bookmarkStart w:id="714" w:name="_Toc66200937"/>
      <w:r w:rsidRPr="00BA4325">
        <w:t>6.12.3.4</w:t>
      </w:r>
      <w:r w:rsidRPr="00BA4325">
        <w:tab/>
      </w:r>
      <w:r w:rsidRPr="00BA4325">
        <w:tab/>
        <w:t>Threats that are not mitigated by signed SI messages</w:t>
      </w:r>
      <w:bookmarkEnd w:id="710"/>
      <w:bookmarkEnd w:id="711"/>
      <w:bookmarkEnd w:id="712"/>
      <w:bookmarkEnd w:id="713"/>
      <w:bookmarkEnd w:id="714"/>
    </w:p>
    <w:p w14:paraId="04513F93" w14:textId="77777777" w:rsidR="00F42BD0" w:rsidRPr="00BA4325" w:rsidRDefault="00F42BD0" w:rsidP="00F42BD0">
      <w:r w:rsidRPr="00BA4325">
        <w:t xml:space="preserve">The bidding down attack are not prevented. </w:t>
      </w:r>
    </w:p>
    <w:p w14:paraId="3C00AC91" w14:textId="77777777" w:rsidR="00F42BD0" w:rsidRPr="00BA4325" w:rsidRDefault="00F42BD0" w:rsidP="00F42BD0">
      <w:pPr>
        <w:ind w:firstLine="284"/>
        <w:rPr>
          <w:color w:val="FF0000"/>
        </w:rPr>
      </w:pPr>
      <w:r w:rsidRPr="00BA4325">
        <w:rPr>
          <w:color w:val="FF0000"/>
        </w:rPr>
        <w:t xml:space="preserve">Editor's Note: How the MitM attack is addressed is FFS. </w:t>
      </w:r>
    </w:p>
    <w:p w14:paraId="00E8F911" w14:textId="77777777" w:rsidR="00F42BD0" w:rsidRPr="00BA4325" w:rsidRDefault="00F42BD0" w:rsidP="00F42BD0">
      <w:pPr>
        <w:spacing w:after="0"/>
        <w:ind w:firstLine="284"/>
        <w:rPr>
          <w:color w:val="FF0000"/>
        </w:rPr>
      </w:pPr>
      <w:r w:rsidRPr="00BA4325">
        <w:rPr>
          <w:color w:val="FF0000"/>
        </w:rPr>
        <w:t>Editor's Note: How the UE is prevented to camp on the false base station is FFS.</w:t>
      </w:r>
    </w:p>
    <w:p w14:paraId="04A7B21C" w14:textId="77777777" w:rsidR="00F42BD0" w:rsidRPr="00BA4325" w:rsidRDefault="00F42BD0" w:rsidP="00F42BD0">
      <w:pPr>
        <w:pStyle w:val="Heading4"/>
      </w:pPr>
      <w:bookmarkStart w:id="715" w:name="_Toc58311203"/>
      <w:bookmarkStart w:id="716" w:name="_Toc59025661"/>
      <w:bookmarkStart w:id="717" w:name="_Toc59026497"/>
      <w:bookmarkStart w:id="718" w:name="_Toc66194750"/>
      <w:bookmarkStart w:id="719" w:name="_Toc66200938"/>
      <w:r w:rsidRPr="00BA4325">
        <w:t>6.12.3.5</w:t>
      </w:r>
      <w:r w:rsidRPr="00BA4325">
        <w:tab/>
        <w:t>Provisioning of keys</w:t>
      </w:r>
      <w:bookmarkEnd w:id="715"/>
      <w:bookmarkEnd w:id="716"/>
      <w:bookmarkEnd w:id="717"/>
      <w:bookmarkEnd w:id="718"/>
      <w:bookmarkEnd w:id="719"/>
    </w:p>
    <w:p w14:paraId="306880BD" w14:textId="77777777" w:rsidR="00F42BD0" w:rsidRPr="00BA4325" w:rsidRDefault="00F42BD0" w:rsidP="00F42BD0">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341FAA36" w14:textId="77777777" w:rsidR="00F42BD0" w:rsidRPr="00BA4325" w:rsidRDefault="00F42BD0" w:rsidP="00F42BD0">
      <w:pPr>
        <w:pStyle w:val="B1"/>
        <w:rPr>
          <w:lang w:eastAsia="zh-CN"/>
        </w:rPr>
      </w:pPr>
      <w:r w:rsidRPr="00BA4325">
        <w:rPr>
          <w:lang w:eastAsia="zh-CN"/>
        </w:rPr>
        <w:t>a)</w:t>
      </w:r>
      <w:r w:rsidRPr="00BA4325">
        <w:rPr>
          <w:lang w:eastAsia="zh-CN"/>
        </w:rPr>
        <w:tab/>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DD1A21C" w14:textId="77777777" w:rsidR="00F42BD0" w:rsidRPr="00BA4325" w:rsidRDefault="00F42BD0" w:rsidP="00F42BD0">
      <w:pPr>
        <w:pStyle w:val="B1"/>
        <w:rPr>
          <w:lang w:eastAsia="zh-CN"/>
        </w:rPr>
      </w:pPr>
      <w:r w:rsidRPr="00BA4325">
        <w:rPr>
          <w:lang w:eastAsia="zh-CN"/>
        </w:rPr>
        <w:t>b)</w:t>
      </w:r>
      <w:r w:rsidRPr="00BA4325">
        <w:rPr>
          <w:lang w:eastAsia="zh-CN"/>
        </w:rPr>
        <w:tab/>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E44EF1E" w14:textId="77777777" w:rsidR="00F42BD0" w:rsidRPr="00BA4325" w:rsidRDefault="00F42BD0" w:rsidP="00F42BD0">
      <w:pPr>
        <w:pStyle w:val="Heading4"/>
      </w:pPr>
      <w:bookmarkStart w:id="720" w:name="_Toc59025662"/>
      <w:bookmarkStart w:id="721" w:name="_Toc59026498"/>
      <w:bookmarkStart w:id="722" w:name="_Toc66194751"/>
      <w:bookmarkStart w:id="723" w:name="_Toc58311204"/>
      <w:bookmarkStart w:id="724" w:name="_Toc66200939"/>
      <w:r w:rsidRPr="00BA4325">
        <w:t>6.12.3.6</w:t>
      </w:r>
      <w:r w:rsidRPr="00BA4325">
        <w:tab/>
        <w:t>RAN aspects</w:t>
      </w:r>
      <w:bookmarkEnd w:id="720"/>
      <w:bookmarkEnd w:id="721"/>
      <w:bookmarkEnd w:id="722"/>
      <w:bookmarkEnd w:id="724"/>
      <w:r w:rsidRPr="00BA4325">
        <w:t xml:space="preserve"> </w:t>
      </w:r>
      <w:bookmarkEnd w:id="723"/>
    </w:p>
    <w:p w14:paraId="25961317" w14:textId="77777777" w:rsidR="00F42BD0" w:rsidRPr="00BA4325" w:rsidRDefault="00F42BD0" w:rsidP="00F42BD0">
      <w:pPr>
        <w:rPr>
          <w:lang w:eastAsia="zh-CN"/>
        </w:rPr>
      </w:pPr>
      <w:r w:rsidRPr="00BA4325">
        <w:rPr>
          <w:lang w:eastAsia="zh-CN"/>
        </w:rPr>
        <w:t>Signature needs to be carried in the broadcast message, and the length of the signature can be as short as 160 bit using BLS [12].</w:t>
      </w:r>
    </w:p>
    <w:p w14:paraId="09670DE2" w14:textId="77777777" w:rsidR="00F42BD0" w:rsidRPr="00BA4325" w:rsidRDefault="00F42BD0" w:rsidP="00F42BD0">
      <w:pPr>
        <w:pStyle w:val="Heading4"/>
      </w:pPr>
      <w:bookmarkStart w:id="725" w:name="_Toc59025663"/>
      <w:bookmarkStart w:id="726" w:name="_Toc59026499"/>
      <w:bookmarkStart w:id="727" w:name="_Toc66194752"/>
      <w:bookmarkStart w:id="728" w:name="_Toc58311205"/>
      <w:bookmarkStart w:id="729" w:name="_Toc66200940"/>
      <w:r w:rsidRPr="00BA4325">
        <w:t>6.12.3.7</w:t>
      </w:r>
      <w:r w:rsidRPr="00BA4325">
        <w:tab/>
        <w:t>VPLMN aspects</w:t>
      </w:r>
      <w:bookmarkEnd w:id="725"/>
      <w:bookmarkEnd w:id="726"/>
      <w:bookmarkEnd w:id="727"/>
      <w:bookmarkEnd w:id="729"/>
      <w:r w:rsidRPr="00BA4325">
        <w:t xml:space="preserve"> </w:t>
      </w:r>
      <w:bookmarkEnd w:id="728"/>
    </w:p>
    <w:p w14:paraId="518C573D" w14:textId="77777777" w:rsidR="00F42BD0" w:rsidRPr="00BA4325" w:rsidRDefault="00F42BD0" w:rsidP="00F42BD0">
      <w:pPr>
        <w:rPr>
          <w:lang w:eastAsia="zh-CN"/>
        </w:rPr>
      </w:pPr>
      <w:r w:rsidRPr="00BA4325">
        <w:rPr>
          <w:lang w:eastAsia="zh-CN"/>
        </w:rPr>
        <w:t xml:space="preserve">As stated in clause 6.12.3.4,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then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 </w:t>
      </w:r>
    </w:p>
    <w:p w14:paraId="0FFBAB96" w14:textId="77777777" w:rsidR="00F42BD0" w:rsidRPr="00BA4325" w:rsidRDefault="00F42BD0" w:rsidP="00F42BD0">
      <w:r w:rsidRPr="00BA4325">
        <w:rPr>
          <w:lang w:eastAsia="zh-CN"/>
        </w:rPr>
        <w:t xml:space="preserve">However, there will be another choice. If the UE is only pr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Even though this is not a perfect solution, it is better that nothing, given the fact that people spend much more time in the home network.</w:t>
      </w:r>
    </w:p>
    <w:p w14:paraId="44F24699" w14:textId="77777777" w:rsidR="00F42BD0" w:rsidRPr="00BA4325" w:rsidRDefault="00F42BD0" w:rsidP="00F42BD0">
      <w:pPr>
        <w:pStyle w:val="Heading4"/>
      </w:pPr>
      <w:bookmarkStart w:id="730" w:name="_Toc59025664"/>
      <w:bookmarkStart w:id="731" w:name="_Toc59026500"/>
      <w:bookmarkStart w:id="732" w:name="_Toc66194753"/>
      <w:bookmarkStart w:id="733" w:name="_Toc58311206"/>
      <w:bookmarkStart w:id="734" w:name="_Toc66200941"/>
      <w:r w:rsidRPr="00BA4325">
        <w:t>6.12.3.8</w:t>
      </w:r>
      <w:r w:rsidRPr="00BA4325">
        <w:tab/>
        <w:t>HPLMN aspects</w:t>
      </w:r>
      <w:bookmarkEnd w:id="730"/>
      <w:bookmarkEnd w:id="731"/>
      <w:bookmarkEnd w:id="732"/>
      <w:bookmarkEnd w:id="734"/>
      <w:r w:rsidRPr="00BA4325">
        <w:t xml:space="preserve"> </w:t>
      </w:r>
      <w:bookmarkEnd w:id="733"/>
    </w:p>
    <w:p w14:paraId="1D8B42C3" w14:textId="77777777" w:rsidR="00F42BD0" w:rsidRPr="00BA4325" w:rsidRDefault="00F42BD0" w:rsidP="00F42BD0">
      <w:r w:rsidRPr="00BA4325">
        <w:t>HPLMN should support the PKG, and also the This solution can detect the FBS in the HPLMN.</w:t>
      </w:r>
    </w:p>
    <w:p w14:paraId="028CEAE4" w14:textId="77777777" w:rsidR="00F42BD0" w:rsidRPr="00BA4325" w:rsidRDefault="00F42BD0" w:rsidP="00F42BD0">
      <w:pPr>
        <w:pStyle w:val="Heading4"/>
      </w:pPr>
      <w:bookmarkStart w:id="735" w:name="_Toc58311207"/>
      <w:bookmarkStart w:id="736" w:name="_Toc59025665"/>
      <w:bookmarkStart w:id="737" w:name="_Toc59026501"/>
      <w:bookmarkStart w:id="738" w:name="_Toc66194754"/>
      <w:bookmarkStart w:id="739" w:name="_Toc66200942"/>
      <w:r w:rsidRPr="00BA4325">
        <w:lastRenderedPageBreak/>
        <w:t>6.12.3.9</w:t>
      </w:r>
      <w:r w:rsidRPr="00BA4325">
        <w:tab/>
        <w:t>Network sharing aspects</w:t>
      </w:r>
      <w:bookmarkEnd w:id="735"/>
      <w:bookmarkEnd w:id="736"/>
      <w:bookmarkEnd w:id="737"/>
      <w:bookmarkEnd w:id="738"/>
      <w:bookmarkEnd w:id="739"/>
    </w:p>
    <w:p w14:paraId="731BDB35" w14:textId="77777777" w:rsidR="00F42BD0" w:rsidRPr="00BA4325" w:rsidRDefault="00F42BD0" w:rsidP="00F42BD0">
      <w:r w:rsidRPr="00BA4325">
        <w:t>gNB can broadcast a list a PLMN in the SIB message, if the gNB is shared gNB, it may carry more than one PLMN ID. In this case, supposing all the PLMN support the signature based solution, there may be different method to add signature on this kind of SIB:</w:t>
      </w:r>
    </w:p>
    <w:p w14:paraId="0EB56ACF" w14:textId="77777777" w:rsidR="00F42BD0" w:rsidRPr="00BA4325" w:rsidRDefault="00F42BD0" w:rsidP="00F42BD0">
      <w:pPr>
        <w:numPr>
          <w:ilvl w:val="0"/>
          <w:numId w:val="29"/>
        </w:numPr>
        <w:overflowPunct w:val="0"/>
        <w:autoSpaceDE w:val="0"/>
        <w:autoSpaceDN w:val="0"/>
        <w:adjustRightInd w:val="0"/>
        <w:textAlignment w:val="baseline"/>
        <w:rPr>
          <w:lang w:eastAsia="zh-CN"/>
        </w:rPr>
      </w:pPr>
      <w:r w:rsidRPr="00BA4325">
        <w:rPr>
          <w:lang w:eastAsia="zh-CN"/>
        </w:rPr>
        <w:t>only one signature is carried, which is for verification of the first PLMN.</w:t>
      </w:r>
    </w:p>
    <w:p w14:paraId="60CF36A1" w14:textId="77777777" w:rsidR="00F42BD0" w:rsidRPr="00BA4325" w:rsidRDefault="00F42BD0" w:rsidP="00F42BD0">
      <w:pPr>
        <w:numPr>
          <w:ilvl w:val="0"/>
          <w:numId w:val="29"/>
        </w:numPr>
        <w:overflowPunct w:val="0"/>
        <w:autoSpaceDE w:val="0"/>
        <w:autoSpaceDN w:val="0"/>
        <w:adjustRightInd w:val="0"/>
        <w:textAlignment w:val="baseline"/>
        <w:rPr>
          <w:lang w:eastAsia="zh-CN"/>
        </w:rPr>
      </w:pPr>
      <w:r w:rsidRPr="00BA4325">
        <w:rPr>
          <w:lang w:eastAsia="zh-CN"/>
        </w:rPr>
        <w:t>The SIB message max size is 2</w:t>
      </w:r>
      <w:r>
        <w:rPr>
          <w:lang w:eastAsia="zh-CN"/>
        </w:rPr>
        <w:t>,</w:t>
      </w:r>
      <w:r w:rsidRPr="00BA4325">
        <w:rPr>
          <w:lang w:eastAsia="zh-CN"/>
        </w:rPr>
        <w:t xml:space="preserve">976 bit[1], so if the message allows, the SIB can carry as much as it can to verify the authenticity of the SIB. </w:t>
      </w:r>
    </w:p>
    <w:p w14:paraId="086F9782" w14:textId="77777777" w:rsidR="00F42BD0" w:rsidRPr="00BA4325" w:rsidRDefault="00F42BD0" w:rsidP="00F42BD0">
      <w:pPr>
        <w:pStyle w:val="Heading4"/>
      </w:pPr>
      <w:bookmarkStart w:id="740" w:name="_Toc58311208"/>
      <w:bookmarkStart w:id="741" w:name="_Toc59025666"/>
      <w:bookmarkStart w:id="742" w:name="_Toc59026502"/>
      <w:bookmarkStart w:id="743" w:name="_Toc66194755"/>
      <w:bookmarkStart w:id="744" w:name="_Toc66200943"/>
      <w:r w:rsidRPr="00BA4325">
        <w:t>6.12.3.10</w:t>
      </w:r>
      <w:r w:rsidRPr="00BA4325">
        <w:tab/>
        <w:t>Roaming aspects</w:t>
      </w:r>
      <w:bookmarkEnd w:id="740"/>
      <w:bookmarkEnd w:id="741"/>
      <w:bookmarkEnd w:id="742"/>
      <w:bookmarkEnd w:id="743"/>
      <w:bookmarkEnd w:id="744"/>
    </w:p>
    <w:p w14:paraId="3C14019C" w14:textId="77777777" w:rsidR="00F42BD0" w:rsidRPr="00BA4325" w:rsidRDefault="00F42BD0" w:rsidP="00F42BD0">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668E9E07" w14:textId="77777777" w:rsidR="00F42BD0" w:rsidRPr="00BA4325" w:rsidRDefault="00F42BD0" w:rsidP="00F42BD0">
      <w:pPr>
        <w:ind w:firstLine="284"/>
        <w:rPr>
          <w:color w:val="FF0000"/>
        </w:rPr>
      </w:pPr>
      <w:r w:rsidRPr="00BA4325">
        <w:rPr>
          <w:color w:val="FF0000"/>
        </w:rPr>
        <w:t>Editor's Note: How the roaming scenario is addressed is FFS.</w:t>
      </w:r>
    </w:p>
    <w:p w14:paraId="08516304" w14:textId="77777777" w:rsidR="00F42BD0" w:rsidRPr="00BA4325" w:rsidRDefault="00F42BD0" w:rsidP="00F42BD0">
      <w:pPr>
        <w:ind w:firstLine="284"/>
        <w:rPr>
          <w:color w:val="FF0000"/>
        </w:rPr>
      </w:pPr>
      <w:r w:rsidRPr="00BA4325">
        <w:rPr>
          <w:color w:val="FF0000"/>
        </w:rPr>
        <w:t>Editor's Note: How the interworking with legacy network is FFS.</w:t>
      </w:r>
    </w:p>
    <w:p w14:paraId="35503638" w14:textId="77777777" w:rsidR="00F42BD0" w:rsidRPr="00BA4325" w:rsidRDefault="00F42BD0" w:rsidP="00F42BD0">
      <w:pPr>
        <w:pStyle w:val="Heading4"/>
      </w:pPr>
      <w:bookmarkStart w:id="745" w:name="_Toc59025667"/>
      <w:bookmarkStart w:id="746" w:name="_Toc59026503"/>
      <w:bookmarkStart w:id="747" w:name="_Toc66194756"/>
      <w:bookmarkStart w:id="748" w:name="_Toc58311209"/>
      <w:bookmarkStart w:id="749" w:name="_Toc66200944"/>
      <w:r w:rsidRPr="00BA4325">
        <w:t>6.12.3.11</w:t>
      </w:r>
      <w:r w:rsidRPr="00BA4325">
        <w:tab/>
        <w:t>Regulatory aspects</w:t>
      </w:r>
      <w:bookmarkEnd w:id="745"/>
      <w:bookmarkEnd w:id="746"/>
      <w:bookmarkEnd w:id="747"/>
      <w:bookmarkEnd w:id="749"/>
      <w:r w:rsidRPr="00BA4325">
        <w:t xml:space="preserve"> </w:t>
      </w:r>
      <w:bookmarkEnd w:id="748"/>
    </w:p>
    <w:p w14:paraId="613CCACC" w14:textId="77777777" w:rsidR="00F42BD0" w:rsidRPr="00BA4325" w:rsidRDefault="00F42BD0" w:rsidP="00F42BD0">
      <w:r w:rsidRPr="00BA4325">
        <w:t>TBA</w:t>
      </w:r>
    </w:p>
    <w:p w14:paraId="743CE6BF" w14:textId="77777777" w:rsidR="00F42BD0" w:rsidRPr="00BA4325" w:rsidRDefault="00F42BD0" w:rsidP="00F42BD0">
      <w:pPr>
        <w:pStyle w:val="Heading4"/>
      </w:pPr>
      <w:bookmarkStart w:id="750" w:name="_Toc58311210"/>
      <w:bookmarkStart w:id="751" w:name="_Toc59025668"/>
      <w:bookmarkStart w:id="752" w:name="_Toc59026504"/>
      <w:bookmarkStart w:id="753" w:name="_Toc66194757"/>
      <w:bookmarkStart w:id="754" w:name="_Toc66200945"/>
      <w:r w:rsidRPr="00BA4325">
        <w:t>6.12.3.12</w:t>
      </w:r>
      <w:r w:rsidRPr="00BA4325">
        <w:tab/>
        <w:t>Signature schemes</w:t>
      </w:r>
      <w:bookmarkEnd w:id="750"/>
      <w:bookmarkEnd w:id="751"/>
      <w:bookmarkEnd w:id="752"/>
      <w:bookmarkEnd w:id="753"/>
      <w:bookmarkEnd w:id="754"/>
    </w:p>
    <w:p w14:paraId="5F6D2A24" w14:textId="77777777" w:rsidR="00F42BD0" w:rsidRPr="00BA4325" w:rsidRDefault="00F42BD0" w:rsidP="00F42BD0">
      <w:r w:rsidRPr="00BA4325">
        <w:t>There could one or more signature specification like:</w:t>
      </w:r>
    </w:p>
    <w:p w14:paraId="79F6918C" w14:textId="77777777" w:rsidR="00F42BD0" w:rsidRPr="00BA4325" w:rsidRDefault="00F42BD0" w:rsidP="00F42BD0">
      <w:pPr>
        <w:ind w:left="568" w:hanging="284"/>
      </w:pPr>
      <w:r w:rsidRPr="00BA4325">
        <w:t>-</w:t>
      </w:r>
      <w:r w:rsidRPr="00BA4325">
        <w:tab/>
        <w:t>BLS [12]</w:t>
      </w:r>
    </w:p>
    <w:p w14:paraId="033AAC56" w14:textId="77777777" w:rsidR="00F42BD0" w:rsidRPr="00BA4325" w:rsidRDefault="00F42BD0" w:rsidP="00F42BD0">
      <w:pPr>
        <w:ind w:left="568" w:hanging="284"/>
      </w:pPr>
      <w:r w:rsidRPr="00BA4325">
        <w:t>-</w:t>
      </w:r>
      <w:r w:rsidRPr="00BA4325">
        <w:tab/>
        <w:t xml:space="preserve">IEEE 1363.3 [8] </w:t>
      </w:r>
    </w:p>
    <w:p w14:paraId="7CF2181C" w14:textId="77777777" w:rsidR="00F42BD0" w:rsidRPr="00BA4325" w:rsidRDefault="00F42BD0" w:rsidP="00F42BD0">
      <w:pPr>
        <w:ind w:left="568" w:hanging="284"/>
        <w:rPr>
          <w:b/>
        </w:rPr>
      </w:pPr>
      <w:r w:rsidRPr="00BA4325">
        <w:t>-</w:t>
      </w:r>
      <w:r w:rsidRPr="00BA4325">
        <w:tab/>
      </w:r>
      <w:r w:rsidRPr="00BA4325">
        <w:rPr>
          <w:rFonts w:hint="eastAsia"/>
        </w:rPr>
        <w:t>RFC</w:t>
      </w:r>
      <w:r w:rsidRPr="00BA4325">
        <w:t xml:space="preserve"> 6507 [9]</w:t>
      </w:r>
    </w:p>
    <w:p w14:paraId="6E93E534" w14:textId="77777777" w:rsidR="00F42BD0" w:rsidRPr="00BA4325" w:rsidRDefault="00F42BD0" w:rsidP="00F42BD0">
      <w:pPr>
        <w:ind w:left="568" w:hanging="284"/>
      </w:pPr>
      <w:r w:rsidRPr="00BA4325">
        <w:t>-</w:t>
      </w:r>
      <w:r w:rsidRPr="00BA4325">
        <w:tab/>
        <w:t>SM9 [10]</w:t>
      </w:r>
    </w:p>
    <w:p w14:paraId="3ACCF68D" w14:textId="77777777" w:rsidR="00F42BD0" w:rsidRPr="00BA4325" w:rsidRDefault="00F42BD0" w:rsidP="00F42BD0">
      <w:pPr>
        <w:ind w:left="568" w:hanging="284"/>
      </w:pPr>
      <w:r w:rsidRPr="00BA4325">
        <w:t>-</w:t>
      </w:r>
      <w:r w:rsidRPr="00BA4325">
        <w:tab/>
        <w:t>others</w:t>
      </w:r>
    </w:p>
    <w:p w14:paraId="641B4009" w14:textId="77777777" w:rsidR="00F42BD0" w:rsidRPr="00BA4325" w:rsidRDefault="00F42BD0" w:rsidP="00F42BD0">
      <w:pPr>
        <w:keepLines/>
        <w:ind w:left="1135" w:hanging="851"/>
        <w:rPr>
          <w:color w:val="FF0000"/>
        </w:rPr>
      </w:pPr>
      <w:r w:rsidRPr="00BA4325">
        <w:rPr>
          <w:color w:val="FF0000"/>
        </w:rPr>
        <w:t>Editor's Note: Further explanations are TBD.</w:t>
      </w:r>
    </w:p>
    <w:p w14:paraId="047477AF" w14:textId="77777777" w:rsidR="00F42BD0" w:rsidRPr="00BA4325" w:rsidRDefault="00F42BD0" w:rsidP="00F42BD0">
      <w:pPr>
        <w:pStyle w:val="Heading4"/>
      </w:pPr>
      <w:bookmarkStart w:id="755" w:name="_Toc58311211"/>
      <w:bookmarkStart w:id="756" w:name="_Toc59025669"/>
      <w:bookmarkStart w:id="757" w:name="_Toc59026505"/>
      <w:bookmarkStart w:id="758" w:name="_Toc66194758"/>
      <w:bookmarkStart w:id="759" w:name="_Toc66200946"/>
      <w:r w:rsidRPr="00BA4325">
        <w:t>6.12.3.13</w:t>
      </w:r>
      <w:r w:rsidRPr="00BA4325">
        <w:tab/>
        <w:t>Signature length</w:t>
      </w:r>
      <w:bookmarkEnd w:id="755"/>
      <w:bookmarkEnd w:id="756"/>
      <w:bookmarkEnd w:id="757"/>
      <w:bookmarkEnd w:id="758"/>
      <w:bookmarkEnd w:id="759"/>
    </w:p>
    <w:p w14:paraId="032022F5" w14:textId="77777777" w:rsidR="00F42BD0" w:rsidRPr="00BA4325" w:rsidRDefault="00F42BD0" w:rsidP="00F42BD0">
      <w:r w:rsidRPr="00BA4325">
        <w:t>BLS [12]: 160 bit</w:t>
      </w:r>
    </w:p>
    <w:p w14:paraId="02E9D531" w14:textId="77777777" w:rsidR="00F42BD0" w:rsidRPr="00BA4325" w:rsidRDefault="00F42BD0" w:rsidP="00F42BD0">
      <w:r w:rsidRPr="00BA4325">
        <w:t>SM9 [10]: 520 bit</w:t>
      </w:r>
    </w:p>
    <w:p w14:paraId="5FA47784" w14:textId="77777777" w:rsidR="00F42BD0" w:rsidRPr="00BA4325" w:rsidRDefault="00F42BD0" w:rsidP="00F42BD0">
      <w:pPr>
        <w:pStyle w:val="Heading4"/>
      </w:pPr>
      <w:bookmarkStart w:id="760" w:name="_Toc58311212"/>
      <w:bookmarkStart w:id="761" w:name="_Toc59025670"/>
      <w:bookmarkStart w:id="762" w:name="_Toc59026506"/>
      <w:bookmarkStart w:id="763" w:name="_Toc66194759"/>
      <w:bookmarkStart w:id="764" w:name="_Toc66200947"/>
      <w:r w:rsidRPr="00BA4325">
        <w:t>6.12.3.14</w:t>
      </w:r>
      <w:r w:rsidRPr="00BA4325">
        <w:tab/>
        <w:t>Resistance against Quantum Computing</w:t>
      </w:r>
      <w:bookmarkEnd w:id="760"/>
      <w:bookmarkEnd w:id="761"/>
      <w:bookmarkEnd w:id="762"/>
      <w:bookmarkEnd w:id="763"/>
      <w:bookmarkEnd w:id="764"/>
    </w:p>
    <w:p w14:paraId="4389F510" w14:textId="77777777" w:rsidR="00F42BD0" w:rsidRPr="00BA4325" w:rsidRDefault="00F42BD0" w:rsidP="00F42BD0">
      <w:pPr>
        <w:pStyle w:val="EditorsNote"/>
        <w:ind w:left="0" w:firstLine="0"/>
        <w:rPr>
          <w:color w:val="000000"/>
        </w:rPr>
      </w:pPr>
      <w:r w:rsidRPr="00BA4325">
        <w:rPr>
          <w:color w:val="000000"/>
        </w:rPr>
        <w:t>TBD.</w:t>
      </w:r>
    </w:p>
    <w:p w14:paraId="1E8B5183" w14:textId="77777777" w:rsidR="00F42BD0" w:rsidRPr="00BA4325" w:rsidRDefault="00F42BD0" w:rsidP="00F42BD0">
      <w:pPr>
        <w:pStyle w:val="Heading3"/>
        <w:rPr>
          <w:lang w:eastAsia="zh-CN"/>
        </w:rPr>
      </w:pPr>
      <w:bookmarkStart w:id="765" w:name="_Toc58311213"/>
      <w:bookmarkStart w:id="766" w:name="_Toc59025671"/>
      <w:bookmarkStart w:id="767" w:name="_Toc59026507"/>
      <w:bookmarkStart w:id="768" w:name="_Toc66194760"/>
      <w:bookmarkStart w:id="769" w:name="_Toc66200948"/>
      <w:r w:rsidRPr="00BA4325">
        <w:rPr>
          <w:lang w:eastAsia="zh-CN"/>
        </w:rPr>
        <w:t>6.12.4</w:t>
      </w:r>
      <w:r w:rsidRPr="00BA4325">
        <w:rPr>
          <w:lang w:eastAsia="zh-CN"/>
        </w:rPr>
        <w:tab/>
        <w:t>Evaluation</w:t>
      </w:r>
      <w:bookmarkEnd w:id="765"/>
      <w:bookmarkEnd w:id="766"/>
      <w:bookmarkEnd w:id="767"/>
      <w:bookmarkEnd w:id="768"/>
      <w:bookmarkEnd w:id="769"/>
    </w:p>
    <w:p w14:paraId="61C2DB3D" w14:textId="77777777" w:rsidR="00F42BD0" w:rsidRPr="00BA4325" w:rsidRDefault="00F42BD0" w:rsidP="00F42BD0">
      <w:pPr>
        <w:pStyle w:val="TF"/>
        <w:jc w:val="left"/>
        <w:rPr>
          <w:rFonts w:ascii="Times New Roman" w:hAnsi="Times New Roman"/>
          <w:b w:val="0"/>
        </w:rPr>
      </w:pPr>
      <w:r w:rsidRPr="00BA4325">
        <w:rPr>
          <w:rFonts w:ascii="Times New Roman" w:hAnsi="Times New Roman"/>
          <w:b w:val="0"/>
        </w:rPr>
        <w:t>TBA</w:t>
      </w:r>
    </w:p>
    <w:p w14:paraId="0B61AC66" w14:textId="77777777" w:rsidR="00F42BD0" w:rsidRPr="00BA4325" w:rsidRDefault="00F42BD0" w:rsidP="00F42BD0">
      <w:pPr>
        <w:pStyle w:val="Heading2"/>
      </w:pPr>
      <w:bookmarkStart w:id="770" w:name="_Toc58311214"/>
      <w:bookmarkStart w:id="771" w:name="_Toc59025672"/>
      <w:bookmarkStart w:id="772" w:name="_Toc59026508"/>
      <w:bookmarkStart w:id="773" w:name="_Toc66194761"/>
      <w:bookmarkStart w:id="774" w:name="_Toc66200949"/>
      <w:r w:rsidRPr="00BA4325">
        <w:t>6.13</w:t>
      </w:r>
      <w:r w:rsidRPr="00BA4325">
        <w:tab/>
        <w:t>Solution #13: Protecting RRCResumeRequest against MiTM</w:t>
      </w:r>
      <w:bookmarkEnd w:id="770"/>
      <w:bookmarkEnd w:id="771"/>
      <w:bookmarkEnd w:id="772"/>
      <w:bookmarkEnd w:id="773"/>
      <w:bookmarkEnd w:id="774"/>
    </w:p>
    <w:p w14:paraId="3D1F747C" w14:textId="77777777" w:rsidR="00F42BD0" w:rsidRPr="00BA4325" w:rsidRDefault="00F42BD0" w:rsidP="00F42BD0">
      <w:pPr>
        <w:pStyle w:val="Heading3"/>
      </w:pPr>
      <w:bookmarkStart w:id="775" w:name="_Toc58311215"/>
      <w:bookmarkStart w:id="776" w:name="_Toc59025673"/>
      <w:bookmarkStart w:id="777" w:name="_Toc59026509"/>
      <w:bookmarkStart w:id="778" w:name="_Toc66194762"/>
      <w:bookmarkStart w:id="779" w:name="_Toc66200950"/>
      <w:r w:rsidRPr="00BA4325">
        <w:t>6.13.1</w:t>
      </w:r>
      <w:r w:rsidRPr="00BA4325">
        <w:tab/>
        <w:t>Introduction</w:t>
      </w:r>
      <w:bookmarkEnd w:id="775"/>
      <w:bookmarkEnd w:id="776"/>
      <w:bookmarkEnd w:id="777"/>
      <w:bookmarkEnd w:id="778"/>
      <w:bookmarkEnd w:id="779"/>
    </w:p>
    <w:p w14:paraId="7AC4920F" w14:textId="77777777" w:rsidR="00F42BD0" w:rsidRPr="00BA4325" w:rsidRDefault="00F42BD0" w:rsidP="00F42BD0">
      <w:r w:rsidRPr="00BA4325">
        <w:t>This solution addresses the following key issues:</w:t>
      </w:r>
    </w:p>
    <w:p w14:paraId="6224418F" w14:textId="77777777" w:rsidR="00F42BD0" w:rsidRPr="00BA4325" w:rsidRDefault="00F42BD0" w:rsidP="00F42BD0">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F3EB62" w14:textId="77777777" w:rsidR="00F42BD0" w:rsidRPr="00BA4325" w:rsidRDefault="00F42BD0" w:rsidP="00F42BD0">
      <w:r w:rsidRPr="00BA4325">
        <w:lastRenderedPageBreak/>
        <w:t>The solution provides a mechanism to protect the RRCResumeRequest message from tampering with the I-RNTI, resumecause field and the spare bit for future use (1 bit) and against MiTM attack.</w:t>
      </w:r>
    </w:p>
    <w:p w14:paraId="5F99DFAC" w14:textId="77777777" w:rsidR="00F42BD0" w:rsidRPr="00BA4325" w:rsidRDefault="00F42BD0" w:rsidP="00F42BD0">
      <w:pPr>
        <w:pStyle w:val="Heading3"/>
      </w:pPr>
      <w:bookmarkStart w:id="780" w:name="_Toc58311216"/>
      <w:bookmarkStart w:id="781" w:name="_Toc59025674"/>
      <w:bookmarkStart w:id="782" w:name="_Toc59026510"/>
      <w:bookmarkStart w:id="783" w:name="_Toc66194763"/>
      <w:bookmarkStart w:id="784" w:name="_Toc66200951"/>
      <w:r w:rsidRPr="00BA4325">
        <w:t>6.13.2</w:t>
      </w:r>
      <w:r w:rsidRPr="00BA4325">
        <w:tab/>
        <w:t>Solution details</w:t>
      </w:r>
      <w:bookmarkEnd w:id="780"/>
      <w:bookmarkEnd w:id="781"/>
      <w:bookmarkEnd w:id="782"/>
      <w:bookmarkEnd w:id="783"/>
      <w:bookmarkEnd w:id="784"/>
    </w:p>
    <w:p w14:paraId="2D26B7DB" w14:textId="77777777" w:rsidR="00F42BD0" w:rsidRPr="00BA4325" w:rsidRDefault="00F42BD0" w:rsidP="00F42BD0">
      <w:r w:rsidRPr="00BA4325">
        <w:t>When the UE initiates the RRC Resume procedure, the UE should use the I-RNTI, resumecause field value and spare bit as inputs parameter when calculating the ResumeMAC-I as indicated below.</w:t>
      </w:r>
    </w:p>
    <w:p w14:paraId="41681564" w14:textId="77777777" w:rsidR="00F42BD0" w:rsidRPr="00BA4325" w:rsidRDefault="00F42BD0" w:rsidP="00F42BD0">
      <w:pPr>
        <w:pStyle w:val="B1"/>
      </w:pPr>
      <w:r w:rsidRPr="00BA4325">
        <w:t xml:space="preserve"> -</w:t>
      </w:r>
      <w:r w:rsidRPr="00BA4325">
        <w:tab/>
        <w:t>RRC-Resume-Request</w:t>
      </w:r>
      <w:r w:rsidRPr="00BA4325">
        <w:tab/>
        <w:t>= ResumeMAC-Input "Source (C-RNTI+PCI) + Target Cell ID + I-RNTI + resumecause+ spare bit"</w:t>
      </w:r>
    </w:p>
    <w:p w14:paraId="51096615" w14:textId="77777777" w:rsidR="00F42BD0" w:rsidRPr="00BA4325" w:rsidRDefault="00F42BD0" w:rsidP="00F42BD0">
      <w:r w:rsidRPr="00BA4325">
        <w:t xml:space="preserve">When the new gNB receives RRCResumeRequest message, the new gNB should include the resumecause field value and spare bit in addition to the I-RNTI and PCI in the RETRIEVE UE CONTEXT REQUEST message sent to the old gNB. </w:t>
      </w:r>
    </w:p>
    <w:p w14:paraId="709E1BC7" w14:textId="77777777" w:rsidR="00F42BD0" w:rsidRPr="00BA4325" w:rsidRDefault="00F42BD0" w:rsidP="00F42BD0">
      <w:r w:rsidRPr="00BA4325">
        <w:t>When the old gNB validates the ResumeMAC-I, the old gNB should calculate the ResumeMAC-I as the way the UE calculated it by also including the I-RNTI, resumecause field value and spare bit as inputs to the ResumeMAC-Input. For addressing backward compatibility, the following is proposed:</w:t>
      </w:r>
    </w:p>
    <w:p w14:paraId="7C9C8D90" w14:textId="77777777" w:rsidR="00F42BD0" w:rsidRPr="00BA4325" w:rsidRDefault="00F42BD0" w:rsidP="00F42BD0">
      <w:pPr>
        <w:pStyle w:val="B1"/>
      </w:pPr>
      <w:r w:rsidRPr="00BA4325">
        <w:t>-</w:t>
      </w:r>
      <w:r w:rsidRPr="00BA4325">
        <w:tab/>
        <w:t>R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1CEFB949" w14:textId="77777777" w:rsidR="00F42BD0" w:rsidRPr="00BA4325" w:rsidRDefault="00F42BD0" w:rsidP="00F42BD0">
      <w:pPr>
        <w:pStyle w:val="B1"/>
      </w:pPr>
      <w:r w:rsidRPr="00BA4325">
        <w:t>-</w:t>
      </w:r>
      <w:r w:rsidRPr="00BA4325">
        <w:tab/>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33A3F59E" w14:textId="77777777" w:rsidR="00F42BD0" w:rsidRPr="00BA4325" w:rsidRDefault="00F42BD0" w:rsidP="00F42BD0">
      <w:pPr>
        <w:pStyle w:val="B1"/>
      </w:pPr>
      <w:r w:rsidRPr="00BA4325">
        <w:t>-</w:t>
      </w:r>
      <w:r w:rsidRPr="00BA4325">
        <w:tab/>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14:paraId="34128EE8" w14:textId="77777777" w:rsidR="00F42BD0" w:rsidRPr="00BA4325" w:rsidRDefault="00F42BD0" w:rsidP="00F42BD0">
      <w:pPr>
        <w:pStyle w:val="B1"/>
      </w:pPr>
      <w:r w:rsidRPr="00BA4325">
        <w:t>-</w:t>
      </w:r>
      <w:r w:rsidRPr="00BA4325">
        <w:tab/>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47013252" w14:textId="77777777" w:rsidR="00F42BD0" w:rsidRPr="00BA4325" w:rsidRDefault="00F42BD0" w:rsidP="00F42BD0">
      <w:pPr>
        <w:pStyle w:val="Heading3"/>
      </w:pPr>
      <w:bookmarkStart w:id="785" w:name="_Toc58311217"/>
      <w:bookmarkStart w:id="786" w:name="_Toc59025675"/>
      <w:bookmarkStart w:id="787" w:name="_Toc59026511"/>
      <w:bookmarkStart w:id="788" w:name="_Toc66194764"/>
      <w:bookmarkStart w:id="789" w:name="_Toc66200952"/>
      <w:r w:rsidRPr="00BA4325">
        <w:t>6.13.3</w:t>
      </w:r>
      <w:r w:rsidRPr="00BA4325">
        <w:tab/>
        <w:t>Evaluation</w:t>
      </w:r>
      <w:bookmarkEnd w:id="785"/>
      <w:bookmarkEnd w:id="786"/>
      <w:bookmarkEnd w:id="787"/>
      <w:bookmarkEnd w:id="788"/>
      <w:bookmarkEnd w:id="789"/>
    </w:p>
    <w:p w14:paraId="13F45E0A" w14:textId="77777777" w:rsidR="00F42BD0" w:rsidRPr="00BA4325" w:rsidRDefault="00F42BD0" w:rsidP="00F42BD0">
      <w:r w:rsidRPr="00BA4325">
        <w:t>Since I-RNTI, spare IE and resume cause IE are included in computation of shortResumeMAC-I, the whole RRCResumeRequest message is integrity protected, and the security issues raised in key issue #1 is eliminated.</w:t>
      </w:r>
    </w:p>
    <w:p w14:paraId="20C86ED7" w14:textId="77777777" w:rsidR="00F42BD0" w:rsidRPr="00BA4325" w:rsidRDefault="00F42BD0" w:rsidP="00F42BD0">
      <w:pPr>
        <w:pStyle w:val="Heading2"/>
      </w:pPr>
      <w:bookmarkStart w:id="790" w:name="_Toc58311218"/>
      <w:bookmarkStart w:id="791" w:name="_Toc59025676"/>
      <w:bookmarkStart w:id="792" w:name="_Toc59026512"/>
      <w:bookmarkStart w:id="793" w:name="_Toc66194765"/>
      <w:bookmarkStart w:id="794" w:name="_Toc66200953"/>
      <w:r w:rsidRPr="00BA4325">
        <w:t>6.14</w:t>
      </w:r>
      <w:r w:rsidRPr="00BA4325">
        <w:tab/>
        <w:t>Solution #14: Shared key based MIB/SIBs protection</w:t>
      </w:r>
      <w:bookmarkEnd w:id="790"/>
      <w:bookmarkEnd w:id="791"/>
      <w:bookmarkEnd w:id="792"/>
      <w:bookmarkEnd w:id="793"/>
      <w:bookmarkEnd w:id="794"/>
    </w:p>
    <w:p w14:paraId="4450F357" w14:textId="77777777" w:rsidR="00F42BD0" w:rsidRPr="00BA4325" w:rsidRDefault="00F42BD0" w:rsidP="00F42BD0">
      <w:pPr>
        <w:pStyle w:val="Heading3"/>
      </w:pPr>
      <w:bookmarkStart w:id="795" w:name="_Toc58311219"/>
      <w:bookmarkStart w:id="796" w:name="_Toc59025677"/>
      <w:bookmarkStart w:id="797" w:name="_Toc59026513"/>
      <w:bookmarkStart w:id="798" w:name="_Toc66194766"/>
      <w:bookmarkStart w:id="799" w:name="_Toc66200954"/>
      <w:r w:rsidRPr="00BA4325">
        <w:t>6.14.1</w:t>
      </w:r>
      <w:r w:rsidRPr="00BA4325">
        <w:tab/>
        <w:t>Introduction</w:t>
      </w:r>
      <w:bookmarkEnd w:id="795"/>
      <w:bookmarkEnd w:id="796"/>
      <w:bookmarkEnd w:id="797"/>
      <w:bookmarkEnd w:id="798"/>
      <w:bookmarkEnd w:id="799"/>
    </w:p>
    <w:p w14:paraId="70942426" w14:textId="77777777" w:rsidR="00F42BD0" w:rsidRPr="00BA4325" w:rsidRDefault="00F42BD0" w:rsidP="00F42BD0">
      <w:r w:rsidRPr="00BA4325">
        <w:t xml:space="preserve">This solution addresses the security requirement of Key Issue #2: Security protection of system information. </w:t>
      </w:r>
    </w:p>
    <w:p w14:paraId="7E3BB3F2" w14:textId="77777777" w:rsidR="00F42BD0" w:rsidRPr="00BA4325" w:rsidRDefault="00F42BD0" w:rsidP="00F42BD0">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53734BB7" w14:textId="77777777" w:rsidR="00F42BD0" w:rsidRPr="00BA4325" w:rsidRDefault="00F42BD0" w:rsidP="00F42BD0">
      <w:r w:rsidRPr="00BA4325">
        <w:t>When gNB receives the hash value and it verifies the correctness of the hash. If the verification fails, the gNB indicates the mismatch and in addition provides the MIB/SIBs, to the UE.</w:t>
      </w:r>
    </w:p>
    <w:p w14:paraId="092C8E9D" w14:textId="77777777" w:rsidR="00F42BD0" w:rsidRPr="00BA4325" w:rsidRDefault="00F42BD0" w:rsidP="00F42BD0">
      <w:pPr>
        <w:pStyle w:val="Heading3"/>
      </w:pPr>
      <w:bookmarkStart w:id="800" w:name="_Toc58311220"/>
      <w:bookmarkStart w:id="801" w:name="_Toc59025678"/>
      <w:bookmarkStart w:id="802" w:name="_Toc59026514"/>
      <w:bookmarkStart w:id="803" w:name="_Toc66194767"/>
      <w:bookmarkStart w:id="804" w:name="_Toc66200955"/>
      <w:r w:rsidRPr="00BA4325">
        <w:lastRenderedPageBreak/>
        <w:t>6.14.2</w:t>
      </w:r>
      <w:r w:rsidRPr="00BA4325">
        <w:tab/>
        <w:t>Solution details</w:t>
      </w:r>
      <w:bookmarkEnd w:id="800"/>
      <w:bookmarkEnd w:id="801"/>
      <w:bookmarkEnd w:id="802"/>
      <w:bookmarkEnd w:id="803"/>
      <w:bookmarkEnd w:id="804"/>
    </w:p>
    <w:p w14:paraId="0D67DC6E" w14:textId="77777777" w:rsidR="00F42BD0" w:rsidRPr="00BA4325" w:rsidRDefault="00505E50" w:rsidP="00F42BD0">
      <w:pPr>
        <w:pStyle w:val="TH"/>
      </w:pPr>
      <w:r w:rsidRPr="00BA4325">
        <w:rPr>
          <w:noProof/>
        </w:rPr>
        <w:object w:dxaOrig="6676" w:dyaOrig="6060" w14:anchorId="00907038">
          <v:shape id="_x0000_i1029" type="#_x0000_t75" alt="" style="width:333.5pt;height:304.15pt;mso-width-percent:0;mso-height-percent:0;mso-width-percent:0;mso-height-percent:0" o:ole="">
            <v:imagedata r:id="rId51" o:title=""/>
          </v:shape>
          <o:OLEObject Type="Embed" ProgID="Visio.Drawing.11" ShapeID="_x0000_i1029" DrawAspect="Content" ObjectID="_1676818155" r:id="rId52"/>
        </w:object>
      </w:r>
    </w:p>
    <w:p w14:paraId="64800EB2" w14:textId="77777777" w:rsidR="00F42BD0" w:rsidRPr="00BA4325" w:rsidRDefault="00F42BD0" w:rsidP="00F42BD0">
      <w:pPr>
        <w:pStyle w:val="TF"/>
      </w:pPr>
      <w:r w:rsidRPr="00BA4325">
        <w:t xml:space="preserve">Figure 6.14.2-1: System </w:t>
      </w:r>
      <w:r w:rsidRPr="00BA4325">
        <w:rPr>
          <w:rFonts w:cs="Arial"/>
        </w:rPr>
        <w:t>information</w:t>
      </w:r>
      <w:r w:rsidRPr="00BA4325">
        <w:t xml:space="preserve"> protection</w:t>
      </w:r>
    </w:p>
    <w:p w14:paraId="1FC0BF59" w14:textId="77777777" w:rsidR="00F42BD0" w:rsidRPr="00BA4325" w:rsidRDefault="00F42BD0" w:rsidP="00F42BD0">
      <w:r w:rsidRPr="00BA4325">
        <w:t>The procedure is as follows.</w:t>
      </w:r>
    </w:p>
    <w:p w14:paraId="40797666" w14:textId="77777777" w:rsidR="00F42BD0" w:rsidRPr="00BA4325" w:rsidRDefault="00F42BD0" w:rsidP="00F42BD0">
      <w:r w:rsidRPr="00BA4325">
        <w:t>1. UE sends an initial NAS message to the network.</w:t>
      </w:r>
    </w:p>
    <w:p w14:paraId="0EC00252" w14:textId="77777777" w:rsidR="00F42BD0" w:rsidRPr="00BA4325" w:rsidRDefault="00F42BD0" w:rsidP="00F42BD0">
      <w:r w:rsidRPr="00BA4325">
        <w:t>2. (optional) UE performs a primary authentication with the network.</w:t>
      </w:r>
    </w:p>
    <w:p w14:paraId="7725C067" w14:textId="77777777" w:rsidR="00F42BD0" w:rsidRPr="00BA4325" w:rsidRDefault="00F42BD0" w:rsidP="00F42BD0">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7E532D98" w14:textId="77777777" w:rsidR="00F42BD0" w:rsidRPr="00BA4325" w:rsidRDefault="00F42BD0" w:rsidP="00F42BD0">
      <w:pPr>
        <w:pStyle w:val="NO"/>
      </w:pPr>
      <w:r w:rsidRPr="00BA4325">
        <w:t>NOTE 1: If the indication of support for system information protection is indicated in the NAS SMC, system information protection is applied to the entire system (i.e., all gNBs in the PLMN).</w:t>
      </w:r>
    </w:p>
    <w:p w14:paraId="58091BED" w14:textId="77777777" w:rsidR="00F42BD0" w:rsidRPr="00BA4325" w:rsidRDefault="00F42BD0" w:rsidP="00F42BD0">
      <w:r w:rsidRPr="00BA4325">
        <w:t>4. (optional) UE sends a NAS Security Mode Complete to the AMF.</w:t>
      </w:r>
    </w:p>
    <w:p w14:paraId="708128BD" w14:textId="77777777" w:rsidR="00F42BD0" w:rsidRPr="00BA4325" w:rsidRDefault="00F42BD0" w:rsidP="00F42BD0">
      <w:r w:rsidRPr="00BA4325">
        <w:t xml:space="preserve">5. gNB sends an AS Security Mode Command to the UE optionally with indication of support for system information protection. </w:t>
      </w:r>
    </w:p>
    <w:p w14:paraId="2604CC1A" w14:textId="77777777" w:rsidR="00F42BD0" w:rsidRPr="00BA4325" w:rsidRDefault="00F42BD0" w:rsidP="00F42BD0">
      <w:pPr>
        <w:pStyle w:val="NO"/>
      </w:pPr>
      <w:r w:rsidRPr="00BA4325">
        <w:t>NOTE 2: Support for system information protection is indicated in the AS SMC if it is not supported system wide.</w:t>
      </w:r>
    </w:p>
    <w:p w14:paraId="2116DB96" w14:textId="77777777" w:rsidR="00F42BD0" w:rsidRPr="00BA4325" w:rsidRDefault="00F42BD0" w:rsidP="00F42BD0">
      <w:r w:rsidRPr="00BA4325">
        <w:t>6. UE sends a Security Mode Complete with the hash of the MIB/SIBs. The hash value is both ciphered and integrity protected. Also, the UE indicates the list of SIBs that were used to calculate the hash value.</w:t>
      </w:r>
    </w:p>
    <w:p w14:paraId="04F2D0AE" w14:textId="77777777" w:rsidR="00F42BD0" w:rsidRPr="00BA4325" w:rsidRDefault="00F42BD0" w:rsidP="00F42BD0">
      <w:r w:rsidRPr="00BA4325">
        <w:t xml:space="preserve">7. gNB decrypts and integrity checks the AS Security Mode Complete. If the verification is successful, the gNB further verifies the hash of the MIB/SIBs. </w:t>
      </w:r>
    </w:p>
    <w:p w14:paraId="723C45C0" w14:textId="77777777" w:rsidR="00F42BD0" w:rsidRPr="00BA4325" w:rsidRDefault="00F42BD0" w:rsidP="00F42BD0">
      <w:r w:rsidRPr="00BA4325">
        <w:t>8. gNB sends RRC message to UE. The RRC message includes the MIB/SIBs (with the list of SIB #s) if the hash verification has failed in the previous step 7.</w:t>
      </w:r>
    </w:p>
    <w:p w14:paraId="0D4CCCD7" w14:textId="77777777" w:rsidR="00F42BD0" w:rsidRPr="00BA4325" w:rsidRDefault="00F42BD0" w:rsidP="00F42BD0">
      <w:pPr>
        <w:pStyle w:val="NO"/>
      </w:pPr>
      <w:r w:rsidRPr="00BA4325">
        <w:t>NOTE 3: UE may determine to change the cell if a MitM false base station is highly suspected based on the received MIB/SIBs from the gNB.</w:t>
      </w:r>
    </w:p>
    <w:p w14:paraId="565B11C5" w14:textId="77777777" w:rsidR="00F42BD0" w:rsidRPr="00BA4325" w:rsidRDefault="00F42BD0" w:rsidP="00F42BD0">
      <w:pPr>
        <w:pStyle w:val="EditorsNote"/>
      </w:pPr>
      <w:r w:rsidRPr="00BA4325">
        <w:t>Editor's Note: It is FFS how the MitM attack is addressed.</w:t>
      </w:r>
    </w:p>
    <w:p w14:paraId="7EC59F35" w14:textId="77777777" w:rsidR="00F42BD0" w:rsidRPr="00BA4325" w:rsidRDefault="00F42BD0" w:rsidP="00F42BD0">
      <w:r w:rsidRPr="00BA4325">
        <w:lastRenderedPageBreak/>
        <w:t>The rest of the procedure is same as in TS 23.502 [13].</w:t>
      </w:r>
    </w:p>
    <w:p w14:paraId="7E79C2FD" w14:textId="77777777" w:rsidR="00F42BD0" w:rsidRPr="00BA4325" w:rsidRDefault="00F42BD0" w:rsidP="00F42BD0">
      <w:pPr>
        <w:pStyle w:val="Heading3"/>
      </w:pPr>
      <w:bookmarkStart w:id="805" w:name="_Toc58311221"/>
      <w:bookmarkStart w:id="806" w:name="_Toc59025679"/>
      <w:bookmarkStart w:id="807" w:name="_Toc59026515"/>
      <w:bookmarkStart w:id="808" w:name="_Toc66194768"/>
      <w:bookmarkStart w:id="809" w:name="_Toc66200956"/>
      <w:r w:rsidRPr="00BA4325">
        <w:t>6.14.3</w:t>
      </w:r>
      <w:r w:rsidRPr="00BA4325">
        <w:tab/>
        <w:t>Evaluation</w:t>
      </w:r>
      <w:bookmarkEnd w:id="805"/>
      <w:bookmarkEnd w:id="806"/>
      <w:bookmarkEnd w:id="807"/>
      <w:bookmarkEnd w:id="808"/>
      <w:bookmarkEnd w:id="809"/>
    </w:p>
    <w:p w14:paraId="203A652A" w14:textId="77777777" w:rsidR="00F42BD0" w:rsidRPr="00BA4325" w:rsidRDefault="00F42BD0" w:rsidP="00F42BD0">
      <w:r w:rsidRPr="00BA4325">
        <w:t>This solution fulfils the potential security requirement of the KI #2 when the UE is in the RRC-Connected state.</w:t>
      </w:r>
    </w:p>
    <w:p w14:paraId="7B47BC78" w14:textId="77777777" w:rsidR="00F42BD0" w:rsidRPr="00BA4325" w:rsidRDefault="00F42BD0" w:rsidP="00F42BD0">
      <w:r w:rsidRPr="00BA4325">
        <w:t>This solution does not fulfil the potential security requirement of the KI #2 when the UE is in the RRC-Idle or the RRC-Inactive state.</w:t>
      </w:r>
    </w:p>
    <w:p w14:paraId="0A163AFD" w14:textId="77777777" w:rsidR="00F42BD0" w:rsidRPr="00BA4325" w:rsidRDefault="00F42BD0" w:rsidP="00F42BD0">
      <w:pPr>
        <w:ind w:firstLine="284"/>
        <w:rPr>
          <w:color w:val="FF0000"/>
        </w:rPr>
      </w:pPr>
      <w:r w:rsidRPr="00BA4325">
        <w:rPr>
          <w:color w:val="FF0000"/>
        </w:rPr>
        <w:t xml:space="preserve">Editor's Note: How to </w:t>
      </w:r>
      <w:r w:rsidRPr="00BA4325">
        <w:rPr>
          <w:rFonts w:eastAsia="Microsoft YaHei"/>
          <w:color w:val="FF0000"/>
        </w:rPr>
        <w:t>protect</w:t>
      </w:r>
      <w:r w:rsidRPr="00BA4325">
        <w:rPr>
          <w:color w:val="FF0000"/>
        </w:rPr>
        <w:t xml:space="preserve"> the MIB/SIBs when AS security is not supported is FFS.</w:t>
      </w:r>
    </w:p>
    <w:p w14:paraId="11E1A4E6" w14:textId="77777777" w:rsidR="00F42BD0" w:rsidRPr="00BA4325" w:rsidRDefault="00F42BD0" w:rsidP="00F42BD0">
      <w:pPr>
        <w:pStyle w:val="Heading2"/>
      </w:pPr>
      <w:bookmarkStart w:id="810" w:name="_Toc58311222"/>
      <w:bookmarkStart w:id="811" w:name="_Toc59025680"/>
      <w:bookmarkStart w:id="812" w:name="_Toc59026516"/>
      <w:bookmarkStart w:id="813" w:name="_Toc66194769"/>
      <w:bookmarkStart w:id="814" w:name="_Toc66200957"/>
      <w:r w:rsidRPr="00BA4325">
        <w:t>6.15</w:t>
      </w:r>
      <w:r w:rsidRPr="00BA4325">
        <w:tab/>
        <w:t>Solution #15: Mitigation against the authentication relay attack with different PLMNs</w:t>
      </w:r>
      <w:bookmarkEnd w:id="810"/>
      <w:bookmarkEnd w:id="811"/>
      <w:bookmarkEnd w:id="812"/>
      <w:bookmarkEnd w:id="813"/>
      <w:bookmarkEnd w:id="814"/>
    </w:p>
    <w:p w14:paraId="187FCCBF" w14:textId="77777777" w:rsidR="00F42BD0" w:rsidRPr="00BA4325" w:rsidRDefault="00F42BD0" w:rsidP="00F42BD0">
      <w:pPr>
        <w:pStyle w:val="Heading3"/>
      </w:pPr>
      <w:bookmarkStart w:id="815" w:name="_Toc58311223"/>
      <w:bookmarkStart w:id="816" w:name="_Toc59025681"/>
      <w:bookmarkStart w:id="817" w:name="_Toc59026517"/>
      <w:bookmarkStart w:id="818" w:name="_Toc66194770"/>
      <w:bookmarkStart w:id="819" w:name="_Toc66200958"/>
      <w:r w:rsidRPr="00BA4325">
        <w:t>6.15.1</w:t>
      </w:r>
      <w:r w:rsidRPr="00BA4325">
        <w:tab/>
        <w:t>Introduction</w:t>
      </w:r>
      <w:bookmarkEnd w:id="815"/>
      <w:bookmarkEnd w:id="816"/>
      <w:bookmarkEnd w:id="817"/>
      <w:bookmarkEnd w:id="818"/>
      <w:bookmarkEnd w:id="819"/>
    </w:p>
    <w:p w14:paraId="79DE6FE9" w14:textId="77777777" w:rsidR="00F42BD0" w:rsidRPr="00BA4325" w:rsidRDefault="00F42BD0" w:rsidP="00F42BD0">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5782425" w14:textId="77777777" w:rsidR="00F42BD0" w:rsidRPr="00BA4325" w:rsidRDefault="00F42BD0" w:rsidP="00F42BD0">
      <w:pPr>
        <w:pStyle w:val="Heading3"/>
      </w:pPr>
      <w:bookmarkStart w:id="820" w:name="_Toc58311224"/>
      <w:bookmarkStart w:id="821" w:name="_Toc59025682"/>
      <w:bookmarkStart w:id="822" w:name="_Toc59026518"/>
      <w:bookmarkStart w:id="823" w:name="_Toc66194771"/>
      <w:bookmarkStart w:id="824" w:name="_Toc66200959"/>
      <w:r w:rsidRPr="00BA4325">
        <w:t>6.15.2</w:t>
      </w:r>
      <w:r w:rsidRPr="00BA4325">
        <w:tab/>
        <w:t>Solution details</w:t>
      </w:r>
      <w:bookmarkEnd w:id="820"/>
      <w:bookmarkEnd w:id="821"/>
      <w:bookmarkEnd w:id="822"/>
      <w:bookmarkEnd w:id="823"/>
      <w:bookmarkEnd w:id="824"/>
    </w:p>
    <w:p w14:paraId="4D0F8BDD" w14:textId="77777777" w:rsidR="00F42BD0" w:rsidRPr="00BA4325" w:rsidRDefault="00F42BD0" w:rsidP="00F42BD0">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 station does not use the PLMN ID of the malicious UE, since the victim UE would not perform any PLMN reselection to the malicious base station, but rather would camp on it if it is the same PLMN as the surrounding PLMN. This solution tries to capture indications within the three potentially involved networks of the victim UE, the malicious UE and the HPLMN of the victim UE.</w:t>
      </w:r>
    </w:p>
    <w:p w14:paraId="687570C1" w14:textId="77777777" w:rsidR="00F42BD0" w:rsidRPr="00BA4325" w:rsidRDefault="00F42BD0" w:rsidP="00F42BD0">
      <w:r w:rsidRPr="00BA4325">
        <w:t xml:space="preserve">Indications in the AMF: </w:t>
      </w:r>
    </w:p>
    <w:p w14:paraId="7C738349" w14:textId="77777777" w:rsidR="00F42BD0" w:rsidRPr="00BA4325" w:rsidRDefault="00F42BD0" w:rsidP="00F42BD0">
      <w:pPr>
        <w:pStyle w:val="B1"/>
      </w:pPr>
      <w:r w:rsidRPr="00BA4325">
        <w:t>-</w:t>
      </w:r>
      <w:r w:rsidRPr="00BA4325">
        <w:tab/>
        <w:t>-The AMF receives a Service Request from a completely unknown UE with a wrong GUTI pointing to a different PLMN. The AMF also does not have the security context used by the UE and will reject the NAS message.</w:t>
      </w:r>
    </w:p>
    <w:p w14:paraId="76808C4A" w14:textId="77777777" w:rsidR="00F42BD0" w:rsidRPr="00BA4325" w:rsidRDefault="00F42BD0" w:rsidP="00F42BD0">
      <w:pPr>
        <w:pStyle w:val="B1"/>
      </w:pPr>
      <w:r w:rsidRPr="00BA4325">
        <w:tab/>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 station or UE may block the reject message since it can be send only in clear.</w:t>
      </w:r>
    </w:p>
    <w:p w14:paraId="3C92EDFE" w14:textId="77777777" w:rsidR="00F42BD0" w:rsidRPr="00BA4325" w:rsidRDefault="00F42BD0" w:rsidP="00F42BD0">
      <w:r w:rsidRPr="00BA4325">
        <w:t xml:space="preserve">Indications in the UDM/AUSF: </w:t>
      </w:r>
    </w:p>
    <w:p w14:paraId="6BC0ED88" w14:textId="77777777" w:rsidR="00F42BD0" w:rsidRPr="00BA4325" w:rsidRDefault="00F42BD0" w:rsidP="00F42BD0">
      <w:pPr>
        <w:numPr>
          <w:ilvl w:val="0"/>
          <w:numId w:val="33"/>
        </w:numPr>
        <w:overflowPunct w:val="0"/>
        <w:autoSpaceDE w:val="0"/>
        <w:autoSpaceDN w:val="0"/>
        <w:adjustRightInd w:val="0"/>
        <w:textAlignment w:val="baseline"/>
      </w:pPr>
      <w:r w:rsidRPr="00BA4325">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63656673" w14:textId="77777777" w:rsidR="00F42BD0" w:rsidRPr="00BA4325" w:rsidRDefault="00F42BD0" w:rsidP="00F42BD0">
      <w:pPr>
        <w:numPr>
          <w:ilvl w:val="0"/>
          <w:numId w:val="33"/>
        </w:numPr>
        <w:overflowPunct w:val="0"/>
        <w:autoSpaceDE w:val="0"/>
        <w:autoSpaceDN w:val="0"/>
        <w:adjustRightInd w:val="0"/>
        <w:textAlignment w:val="baseline"/>
      </w:pPr>
      <w:r w:rsidRPr="00BA4325">
        <w:t xml:space="preserve">UDM may get suspicious if the authentication was successful but AMF reports failed NAS SMC. </w:t>
      </w:r>
    </w:p>
    <w:p w14:paraId="44184748" w14:textId="77777777" w:rsidR="00F42BD0" w:rsidRPr="00BA4325" w:rsidRDefault="00F42BD0" w:rsidP="00F42BD0">
      <w:r w:rsidRPr="00BA4325">
        <w:t>Indications in the (victim) UE:</w:t>
      </w:r>
    </w:p>
    <w:p w14:paraId="72737882" w14:textId="77777777" w:rsidR="00F42BD0" w:rsidRPr="00BA4325" w:rsidRDefault="00F42BD0" w:rsidP="00F42BD0">
      <w:pPr>
        <w:numPr>
          <w:ilvl w:val="0"/>
          <w:numId w:val="34"/>
        </w:numPr>
        <w:overflowPunct w:val="0"/>
        <w:autoSpaceDE w:val="0"/>
        <w:autoSpaceDN w:val="0"/>
        <w:adjustRightInd w:val="0"/>
        <w:textAlignment w:val="baseline"/>
      </w:pPr>
      <w:r w:rsidRPr="00BA4325">
        <w:t>The UE assumes to be successfully registered to the network but receives a reject message to the Service Request.</w:t>
      </w:r>
    </w:p>
    <w:p w14:paraId="52E30DE2" w14:textId="77777777" w:rsidR="00F42BD0" w:rsidRPr="00BA4325" w:rsidRDefault="00F42BD0" w:rsidP="00F42BD0">
      <w:pPr>
        <w:numPr>
          <w:ilvl w:val="0"/>
          <w:numId w:val="34"/>
        </w:numPr>
        <w:overflowPunct w:val="0"/>
        <w:autoSpaceDE w:val="0"/>
        <w:autoSpaceDN w:val="0"/>
        <w:adjustRightInd w:val="0"/>
        <w:textAlignment w:val="baseline"/>
      </w:pPr>
      <w:r w:rsidRPr="00BA4325">
        <w:t xml:space="preserve">The UE performs successful authentication but then is not able to verify the integrity of the NAS SMC. </w:t>
      </w:r>
    </w:p>
    <w:p w14:paraId="6B987E47" w14:textId="77777777" w:rsidR="00F42BD0" w:rsidRPr="00BA4325" w:rsidRDefault="00F42BD0" w:rsidP="00F42BD0">
      <w:pPr>
        <w:numPr>
          <w:ilvl w:val="0"/>
          <w:numId w:val="34"/>
        </w:numPr>
        <w:overflowPunct w:val="0"/>
        <w:autoSpaceDE w:val="0"/>
        <w:autoSpaceDN w:val="0"/>
        <w:adjustRightInd w:val="0"/>
        <w:textAlignment w:val="baseline"/>
      </w:pPr>
      <w:r w:rsidRPr="00BA4325">
        <w:t xml:space="preserve">The UE may try to inform the AMF with a Security Mode Reject message, but since it is send in clear text, the malicious base station or UE could block it. </w:t>
      </w:r>
    </w:p>
    <w:p w14:paraId="54314834" w14:textId="77777777" w:rsidR="00F42BD0" w:rsidRPr="00BA4325" w:rsidRDefault="00F42BD0" w:rsidP="00F42BD0">
      <w:pPr>
        <w:numPr>
          <w:ilvl w:val="0"/>
          <w:numId w:val="34"/>
        </w:numPr>
        <w:overflowPunct w:val="0"/>
        <w:autoSpaceDE w:val="0"/>
        <w:autoSpaceDN w:val="0"/>
        <w:adjustRightInd w:val="0"/>
        <w:textAlignment w:val="baseline"/>
      </w:pPr>
      <w:r w:rsidRPr="00BA4325">
        <w:t>The victim UE should perform cell reselection and start initial registration. The victim UE may internally mark the cell of the malicious base station as an invalid cell so that it does not go back to it at a later time after performing cell-reselection.</w:t>
      </w:r>
    </w:p>
    <w:p w14:paraId="01ABC7A3" w14:textId="77777777" w:rsidR="00F42BD0" w:rsidRPr="00BA4325" w:rsidRDefault="00F42BD0" w:rsidP="00F42BD0">
      <w:r w:rsidRPr="00BA4325">
        <w:lastRenderedPageBreak/>
        <w:t xml:space="preserve">The indications could be combined together in the following procedure: </w:t>
      </w:r>
    </w:p>
    <w:p w14:paraId="36167C67" w14:textId="77777777" w:rsidR="00F42BD0" w:rsidRPr="00BA4325" w:rsidRDefault="00F42BD0" w:rsidP="00F42BD0">
      <w:pPr>
        <w:pStyle w:val="TH"/>
      </w:pPr>
      <w:r w:rsidRPr="00BA4325">
        <w:rPr>
          <w:noProof/>
          <w:lang w:eastAsia="zh-CN"/>
        </w:rPr>
        <w:drawing>
          <wp:inline distT="0" distB="0" distL="0" distR="0" wp14:anchorId="65BE0EEA" wp14:editId="474F1BAC">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17AF3A23" w14:textId="77777777" w:rsidR="00F42BD0" w:rsidRPr="00BA4325" w:rsidRDefault="00F42BD0" w:rsidP="00F42BD0">
      <w:pPr>
        <w:pStyle w:val="TF"/>
      </w:pPr>
      <w:r w:rsidRPr="00BA4325">
        <w:t>Figure 6.15.2-1: Procedure to detect Authentication Relay Attack in different PLMNs</w:t>
      </w:r>
    </w:p>
    <w:p w14:paraId="38561C78" w14:textId="77777777" w:rsidR="00F42BD0" w:rsidRPr="00BA4325" w:rsidRDefault="00F42BD0" w:rsidP="00F42BD0">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 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ould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5A8EF392" w14:textId="77777777" w:rsidR="00F42BD0" w:rsidRPr="00BA4325" w:rsidRDefault="00F42BD0" w:rsidP="00F42BD0">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92308EC" w14:textId="77777777" w:rsidR="00F42BD0" w:rsidRPr="00BA4325" w:rsidRDefault="00F42BD0" w:rsidP="00F42BD0">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101A1A42" w14:textId="77777777" w:rsidR="00F42BD0" w:rsidRPr="00BA4325" w:rsidRDefault="00F42BD0" w:rsidP="00F42BD0">
      <w:pPr>
        <w:pStyle w:val="B1"/>
      </w:pPr>
      <w:r w:rsidRPr="00BA4325">
        <w:lastRenderedPageBreak/>
        <w:t>4.</w:t>
      </w:r>
      <w:r w:rsidRPr="00BA4325">
        <w:tab/>
        <w:t xml:space="preserve">The AUSF provides the challenge to the AMF (SEAF), e.g. the AKA' challenge or the 5G Serving Environment Authentication Vector (RAND, AUTN, HXRES*). </w:t>
      </w:r>
    </w:p>
    <w:p w14:paraId="546E0541" w14:textId="77777777" w:rsidR="00F42BD0" w:rsidRPr="00BA4325" w:rsidRDefault="00F42BD0" w:rsidP="00F42BD0">
      <w:pPr>
        <w:pStyle w:val="B1"/>
      </w:pPr>
      <w:r w:rsidRPr="00BA4325">
        <w:t>5.</w:t>
      </w:r>
      <w:r w:rsidRPr="00BA4325">
        <w:tab/>
        <w:t xml:space="preserve">The AUSF will perform normal primary Authentication procedure (e.g. 5G AKA or EAP-AKA') of the UE </w:t>
      </w:r>
    </w:p>
    <w:p w14:paraId="1BCC800F" w14:textId="77777777" w:rsidR="00F42BD0" w:rsidRPr="00BA4325" w:rsidRDefault="00F42BD0" w:rsidP="00F42BD0">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0F597314" w14:textId="77777777" w:rsidR="00F42BD0" w:rsidRPr="00BA4325" w:rsidRDefault="00F42BD0" w:rsidP="00F42BD0">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5A07F82" w14:textId="77777777" w:rsidR="00F42BD0" w:rsidRPr="00BA4325" w:rsidRDefault="00F42BD0" w:rsidP="00F42BD0">
      <w:pPr>
        <w:pStyle w:val="B1"/>
      </w:pPr>
      <w:r w:rsidRPr="00BA4325">
        <w:tab/>
        <w:t>A successful authentication procedure always results in a new K</w:t>
      </w:r>
      <w:r w:rsidRPr="00BA4325">
        <w:rPr>
          <w:vertAlign w:val="subscript"/>
        </w:rPr>
        <w:t>SEAF</w:t>
      </w:r>
      <w:r w:rsidRPr="00BA4325">
        <w:t>, which means all derived other keys K</w:t>
      </w:r>
      <w:r w:rsidRPr="00BA4325">
        <w:rPr>
          <w:vertAlign w:val="subscript"/>
        </w:rPr>
        <w:t>AMF</w:t>
      </w:r>
      <w:r w:rsidRPr="00BA4325">
        <w:t xml:space="preserve"> and for NAS and AS are renewed in AMF and the UE, thus the Security Mode Command procedure needs to be carried out after every authentication procedure. </w:t>
      </w:r>
    </w:p>
    <w:p w14:paraId="294895BD" w14:textId="77777777" w:rsidR="00F42BD0" w:rsidRPr="00BA4325" w:rsidRDefault="00F42BD0" w:rsidP="00F42BD0">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60A542B5" w14:textId="77777777" w:rsidR="00F42BD0" w:rsidRPr="00BA4325" w:rsidRDefault="00F42BD0" w:rsidP="00F42BD0">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3EFD0BCC" w14:textId="77777777" w:rsidR="00F42BD0" w:rsidRPr="00BA4325" w:rsidRDefault="00F42BD0" w:rsidP="00F42BD0">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 since this message would lead to a key mismatch in UE and AMF for the integrity protection of the NAS message.</w:t>
      </w:r>
    </w:p>
    <w:p w14:paraId="0CBA561F" w14:textId="77777777" w:rsidR="00F42BD0" w:rsidRPr="00BA4325" w:rsidRDefault="00F42BD0" w:rsidP="00F42BD0">
      <w:pPr>
        <w:pStyle w:val="B1"/>
      </w:pPr>
      <w:r w:rsidRPr="00BA4325">
        <w:t>11.</w:t>
      </w:r>
      <w:r w:rsidRPr="00BA4325">
        <w:tab/>
        <w:t xml:space="preserve">The AMF can then verify whether it was a transmission failure or a key mismatch in based on the one of the following criteria: </w:t>
      </w:r>
    </w:p>
    <w:p w14:paraId="6386A1E6" w14:textId="77777777" w:rsidR="00F42BD0" w:rsidRPr="00BA4325" w:rsidRDefault="00F42BD0" w:rsidP="00F42BD0">
      <w:pPr>
        <w:pStyle w:val="B2"/>
      </w:pPr>
      <w:r w:rsidRPr="00BA4325">
        <w:t>-</w:t>
      </w:r>
      <w:r w:rsidRPr="00BA4325">
        <w:tab/>
        <w:t xml:space="preserve">the AMF receives a Security Mode Reject with the error cause that the UE could not verify the integrity of the previously sent Security Mode Command; and/or </w:t>
      </w:r>
    </w:p>
    <w:p w14:paraId="3EFDEF10" w14:textId="77777777" w:rsidR="00F42BD0" w:rsidRPr="00BA4325" w:rsidRDefault="00F42BD0" w:rsidP="00F42BD0">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2EC911FB" w14:textId="77777777" w:rsidR="00F42BD0" w:rsidRPr="00BA4325" w:rsidRDefault="00F42BD0" w:rsidP="00F42BD0">
      <w:pPr>
        <w:pStyle w:val="B2"/>
      </w:pPr>
      <w:r w:rsidRPr="00BA4325">
        <w:t>-</w:t>
      </w:r>
      <w:r w:rsidRPr="00BA4325">
        <w:tab/>
        <w:t>the AMF never receives any answer to the NAS SMC for all retransmissions, i.e. as all messages in step 10 may be dropped.</w:t>
      </w:r>
    </w:p>
    <w:p w14:paraId="72C38380" w14:textId="77777777" w:rsidR="00F42BD0" w:rsidRPr="00BA4325" w:rsidRDefault="00F42BD0" w:rsidP="00F42BD0">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5198C3FA" w14:textId="77777777" w:rsidR="00F42BD0" w:rsidRPr="00BA4325" w:rsidRDefault="00F42BD0" w:rsidP="00F42BD0">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6CA33F09" w14:textId="77777777" w:rsidR="00F42BD0" w:rsidRPr="00BA4325" w:rsidRDefault="00F42BD0" w:rsidP="00F42BD0">
      <w:r w:rsidRPr="00BA4325">
        <w:t>The serving network has the best information about the NAS protocol and the potentially dropped messages as well as the integrity failure of the NAS SMC due to key mismatch.</w:t>
      </w:r>
    </w:p>
    <w:p w14:paraId="4DB627B7" w14:textId="77777777" w:rsidR="00F42BD0" w:rsidRPr="00BA4325" w:rsidRDefault="00F42BD0" w:rsidP="00F42BD0">
      <w:r w:rsidRPr="00BA4325">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base station and being relayed to the same malicious UE.</w:t>
      </w:r>
    </w:p>
    <w:p w14:paraId="601E839A" w14:textId="77777777" w:rsidR="00F42BD0" w:rsidRPr="00BA4325" w:rsidRDefault="00F42BD0" w:rsidP="00F42BD0">
      <w:pPr>
        <w:pStyle w:val="Heading3"/>
      </w:pPr>
      <w:bookmarkStart w:id="825" w:name="_Toc58311225"/>
      <w:bookmarkStart w:id="826" w:name="_Toc59025683"/>
      <w:bookmarkStart w:id="827" w:name="_Toc59026519"/>
      <w:bookmarkStart w:id="828" w:name="_Toc66194772"/>
      <w:bookmarkStart w:id="829" w:name="_Toc66200960"/>
      <w:r w:rsidRPr="00BA4325">
        <w:t>6.15.3</w:t>
      </w:r>
      <w:r w:rsidRPr="00BA4325">
        <w:tab/>
        <w:t>Evaluation</w:t>
      </w:r>
      <w:bookmarkEnd w:id="825"/>
      <w:bookmarkEnd w:id="826"/>
      <w:bookmarkEnd w:id="827"/>
      <w:bookmarkEnd w:id="828"/>
      <w:bookmarkEnd w:id="829"/>
    </w:p>
    <w:p w14:paraId="0DAB88E9" w14:textId="77777777" w:rsidR="00F42BD0" w:rsidRPr="00BA4325" w:rsidRDefault="00F42BD0" w:rsidP="00F42BD0">
      <w:r w:rsidRPr="00BA4325">
        <w:t>Impacts on the UE:</w:t>
      </w:r>
    </w:p>
    <w:p w14:paraId="08AFFD95" w14:textId="77777777" w:rsidR="00F42BD0" w:rsidRPr="00BA4325" w:rsidRDefault="00F42BD0" w:rsidP="00F42BD0">
      <w:pPr>
        <w:pStyle w:val="B1"/>
      </w:pPr>
      <w:r w:rsidRPr="00BA4325">
        <w:t>-</w:t>
      </w:r>
      <w:r w:rsidRPr="00BA4325">
        <w:tab/>
        <w:t>NAS SMC reject to the AMF with error cause integrity protection failure.</w:t>
      </w:r>
    </w:p>
    <w:p w14:paraId="629FF3AD" w14:textId="77777777" w:rsidR="00F42BD0" w:rsidRPr="00BA4325" w:rsidRDefault="00F42BD0" w:rsidP="00F42BD0">
      <w:r w:rsidRPr="00BA4325">
        <w:lastRenderedPageBreak/>
        <w:t>Impacts on the AMF:</w:t>
      </w:r>
    </w:p>
    <w:p w14:paraId="2D5416AE" w14:textId="77777777" w:rsidR="00F42BD0" w:rsidRPr="00BA4325" w:rsidRDefault="00F42BD0" w:rsidP="00F42BD0">
      <w:pPr>
        <w:pStyle w:val="B1"/>
        <w:numPr>
          <w:ilvl w:val="0"/>
          <w:numId w:val="34"/>
        </w:numPr>
        <w:overflowPunct w:val="0"/>
        <w:autoSpaceDE w:val="0"/>
        <w:autoSpaceDN w:val="0"/>
        <w:adjustRightInd w:val="0"/>
        <w:ind w:left="568" w:hanging="284"/>
        <w:textAlignment w:val="baseline"/>
      </w:pPr>
      <w:r w:rsidRPr="00BA4325">
        <w:t>Detect that the UE sends an invalid 5G-GUTI from another network in the initial NAS message.</w:t>
      </w:r>
    </w:p>
    <w:p w14:paraId="0DF6DB18" w14:textId="77777777" w:rsidR="00F42BD0" w:rsidRPr="00BA4325" w:rsidRDefault="00F42BD0" w:rsidP="00F42BD0">
      <w:pPr>
        <w:pStyle w:val="B1"/>
        <w:numPr>
          <w:ilvl w:val="0"/>
          <w:numId w:val="34"/>
        </w:numPr>
        <w:overflowPunct w:val="0"/>
        <w:autoSpaceDE w:val="0"/>
        <w:autoSpaceDN w:val="0"/>
        <w:adjustRightInd w:val="0"/>
        <w:ind w:left="568" w:hanging="284"/>
        <w:textAlignment w:val="baseline"/>
      </w:pPr>
      <w:r w:rsidRPr="00BA4325">
        <w:t>Detect that the authentication procedure is performed correctly with the UE.</w:t>
      </w:r>
    </w:p>
    <w:p w14:paraId="523FDEF1" w14:textId="77777777" w:rsidR="00F42BD0" w:rsidRPr="00BA4325" w:rsidRDefault="00F42BD0" w:rsidP="00F42BD0">
      <w:pPr>
        <w:pStyle w:val="B1"/>
        <w:numPr>
          <w:ilvl w:val="0"/>
          <w:numId w:val="34"/>
        </w:numPr>
        <w:overflowPunct w:val="0"/>
        <w:autoSpaceDE w:val="0"/>
        <w:autoSpaceDN w:val="0"/>
        <w:adjustRightInd w:val="0"/>
        <w:ind w:left="568" w:hanging="284"/>
        <w:textAlignment w:val="baseline"/>
      </w:pPr>
      <w:r w:rsidRPr="00BA4325">
        <w:t xml:space="preserve">Detect NAS SMC failure due to key mismatch and notify UDM with error cause NAS key mismatch, or that NAS SMC procedure is never performed due to dropped messages. </w:t>
      </w:r>
    </w:p>
    <w:p w14:paraId="7758985E" w14:textId="77777777" w:rsidR="00F42BD0" w:rsidRPr="00BA4325" w:rsidRDefault="00F42BD0" w:rsidP="00F42BD0">
      <w:pPr>
        <w:pStyle w:val="B1"/>
        <w:numPr>
          <w:ilvl w:val="0"/>
          <w:numId w:val="34"/>
        </w:numPr>
        <w:overflowPunct w:val="0"/>
        <w:autoSpaceDE w:val="0"/>
        <w:autoSpaceDN w:val="0"/>
        <w:adjustRightInd w:val="0"/>
        <w:ind w:left="568" w:hanging="284"/>
        <w:textAlignment w:val="baseline"/>
      </w:pPr>
      <w:r w:rsidRPr="00BA4325">
        <w:t>Provide information about the probability of an attack to the UDM</w:t>
      </w:r>
    </w:p>
    <w:p w14:paraId="1CDA3FAB" w14:textId="77777777" w:rsidR="00F42BD0" w:rsidRPr="00BA4325" w:rsidRDefault="00F42BD0" w:rsidP="00F42BD0">
      <w:pPr>
        <w:pStyle w:val="EditorsNote"/>
        <w:ind w:left="360" w:hanging="76"/>
      </w:pPr>
      <w:r w:rsidRPr="00BA4325">
        <w:t>Editor's Note: How the AMF estimates the probability of an attack is FFS.</w:t>
      </w:r>
    </w:p>
    <w:p w14:paraId="7BC93DC9" w14:textId="77777777" w:rsidR="00F42BD0" w:rsidRPr="00BA4325" w:rsidRDefault="00F42BD0" w:rsidP="00F42BD0">
      <w:pPr>
        <w:rPr>
          <w:color w:val="FF0000"/>
        </w:rPr>
      </w:pPr>
      <w:r w:rsidRPr="00BA4325">
        <w:t>Impacts on the UDM:</w:t>
      </w:r>
    </w:p>
    <w:p w14:paraId="725450D6" w14:textId="77777777" w:rsidR="00F42BD0" w:rsidRPr="00BA4325" w:rsidRDefault="00F42BD0" w:rsidP="00F42BD0">
      <w:pPr>
        <w:pStyle w:val="B1"/>
      </w:pPr>
      <w:r w:rsidRPr="00BA4325">
        <w:t>-</w:t>
      </w:r>
      <w:r w:rsidRPr="00BA4325">
        <w:tab/>
        <w:t>Detect location change in unreasonable time and reject authentication request with error cause location mismatch. The location change is on PLMN granularity and the definition of reasonability is left to implementation, e.g. changes between neighbour countries may not lead to an alarm.</w:t>
      </w:r>
    </w:p>
    <w:p w14:paraId="27AE15A8" w14:textId="77777777" w:rsidR="00F42BD0" w:rsidRPr="00BA4325" w:rsidRDefault="00F42BD0" w:rsidP="00F42BD0">
      <w:pPr>
        <w:pStyle w:val="EditorsNote"/>
        <w:ind w:left="360" w:hanging="76"/>
      </w:pPr>
      <w:r w:rsidRPr="00BA4325">
        <w:t>Editor's Note: Further evaluation is FFS</w:t>
      </w:r>
    </w:p>
    <w:p w14:paraId="5C81A7DE" w14:textId="77777777" w:rsidR="00F42BD0" w:rsidRPr="00BA4325" w:rsidRDefault="00F42BD0" w:rsidP="00F42BD0">
      <w:pPr>
        <w:pStyle w:val="Heading2"/>
      </w:pPr>
      <w:bookmarkStart w:id="830" w:name="_Toc58311226"/>
      <w:bookmarkStart w:id="831" w:name="_Toc59025684"/>
      <w:bookmarkStart w:id="832" w:name="_Toc59026520"/>
      <w:bookmarkStart w:id="833" w:name="_Toc66194773"/>
      <w:bookmarkStart w:id="834" w:name="_Toc66200961"/>
      <w:r w:rsidRPr="00BA4325">
        <w:t>6.16</w:t>
      </w:r>
      <w:r w:rsidRPr="00BA4325">
        <w:tab/>
        <w:t>Solution #16: Protection of RRC Reject Message</w:t>
      </w:r>
      <w:bookmarkEnd w:id="830"/>
      <w:bookmarkEnd w:id="831"/>
      <w:bookmarkEnd w:id="832"/>
      <w:bookmarkEnd w:id="833"/>
      <w:bookmarkEnd w:id="834"/>
    </w:p>
    <w:p w14:paraId="7511E7AE" w14:textId="77777777" w:rsidR="00F42BD0" w:rsidRPr="00BA4325" w:rsidRDefault="00F42BD0" w:rsidP="00F42BD0">
      <w:pPr>
        <w:pStyle w:val="Heading3"/>
      </w:pPr>
      <w:bookmarkStart w:id="835" w:name="_Toc58311227"/>
      <w:bookmarkStart w:id="836" w:name="_Toc59025685"/>
      <w:bookmarkStart w:id="837" w:name="_Toc59026521"/>
      <w:bookmarkStart w:id="838" w:name="_Toc66194774"/>
      <w:bookmarkStart w:id="839" w:name="_Toc66200962"/>
      <w:r w:rsidRPr="00BA4325">
        <w:t>6.16.1</w:t>
      </w:r>
      <w:r w:rsidRPr="00BA4325">
        <w:tab/>
        <w:t>Introduction</w:t>
      </w:r>
      <w:bookmarkEnd w:id="835"/>
      <w:bookmarkEnd w:id="836"/>
      <w:bookmarkEnd w:id="837"/>
      <w:bookmarkEnd w:id="838"/>
      <w:bookmarkEnd w:id="839"/>
    </w:p>
    <w:p w14:paraId="4AF1FDF7" w14:textId="77777777" w:rsidR="00F42BD0" w:rsidRPr="00BA4325" w:rsidRDefault="00F42BD0" w:rsidP="00F42BD0">
      <w:r w:rsidRPr="00BA4325">
        <w:t xml:space="preserve">This solution addresses the key issues #1 "Security of unprotected unicast messages"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40A8BB08" w14:textId="77777777" w:rsidR="00F42BD0" w:rsidRPr="00BA4325" w:rsidRDefault="00F42BD0" w:rsidP="00F42BD0">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tTime, which can be 30 minutes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241BF4A1" w14:textId="77777777" w:rsidR="00F42BD0" w:rsidRPr="00BA4325" w:rsidRDefault="00F42BD0" w:rsidP="00F42BD0">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5F848C58" w14:textId="77777777" w:rsidR="00F42BD0" w:rsidRPr="00BA4325" w:rsidRDefault="00F42BD0" w:rsidP="00F42BD0">
      <w:pPr>
        <w:pStyle w:val="EditorsNote"/>
      </w:pPr>
      <w:r w:rsidRPr="00BA4325">
        <w:t>Editor's Note: how to determine and configure the threshold value is FFS.</w:t>
      </w:r>
    </w:p>
    <w:p w14:paraId="7B08ED39" w14:textId="77777777" w:rsidR="00F42BD0" w:rsidRPr="00BA4325" w:rsidRDefault="00F42BD0" w:rsidP="00F42BD0">
      <w:pPr>
        <w:rPr>
          <w:lang w:eastAsia="zh-CN"/>
        </w:rPr>
      </w:pPr>
      <w:r w:rsidRPr="00BA4325">
        <w:t>Thus, the solution proposes to integrity protect the Wait Time according to the value of the Wait Time. If the network wants to reject the UE with a Wait time greater than the specific threshold value (eg.16s), the network should integrity protect the Wait Time, and the UE will only accept the value after verifying the integrity protection. Otherwise, the UE should only wait with the specific threshold value no matter what Wait Time indicates. The solution has no backward compatibility issue and adapts with both RRC_IDLE and RRC_INACTIVE case.</w:t>
      </w:r>
    </w:p>
    <w:p w14:paraId="20819B12" w14:textId="77777777" w:rsidR="00F42BD0" w:rsidRPr="00BA4325" w:rsidRDefault="00F42BD0" w:rsidP="00F42BD0">
      <w:pPr>
        <w:pStyle w:val="Heading3"/>
      </w:pPr>
      <w:bookmarkStart w:id="840" w:name="_Toc58311228"/>
      <w:bookmarkStart w:id="841" w:name="_Toc59025686"/>
      <w:bookmarkStart w:id="842" w:name="_Toc59026522"/>
      <w:bookmarkStart w:id="843" w:name="_Toc66194775"/>
      <w:bookmarkStart w:id="844" w:name="_Toc66200963"/>
      <w:r w:rsidRPr="00BA4325">
        <w:t>6.16.2</w:t>
      </w:r>
      <w:r w:rsidRPr="00BA4325">
        <w:tab/>
        <w:t>Solution details</w:t>
      </w:r>
      <w:bookmarkEnd w:id="840"/>
      <w:bookmarkEnd w:id="841"/>
      <w:bookmarkEnd w:id="842"/>
      <w:bookmarkEnd w:id="843"/>
      <w:bookmarkEnd w:id="844"/>
    </w:p>
    <w:p w14:paraId="2726C2A7" w14:textId="77777777" w:rsidR="00F42BD0" w:rsidRPr="00BA4325" w:rsidRDefault="00F42BD0" w:rsidP="00F42BD0">
      <w:pPr>
        <w:pStyle w:val="Heading4"/>
      </w:pPr>
      <w:bookmarkStart w:id="845" w:name="_Toc58311229"/>
      <w:bookmarkStart w:id="846" w:name="_Toc59025687"/>
      <w:bookmarkStart w:id="847" w:name="_Toc59026523"/>
      <w:bookmarkStart w:id="848" w:name="_Toc66194776"/>
      <w:bookmarkStart w:id="849" w:name="_Toc66200964"/>
      <w:r w:rsidRPr="00BA4325">
        <w:t>6.16.2.1</w:t>
      </w:r>
      <w:r w:rsidRPr="00BA4325">
        <w:tab/>
      </w:r>
      <w:r w:rsidRPr="00BA4325">
        <w:rPr>
          <w:lang w:eastAsia="zh-CN"/>
        </w:rPr>
        <w:t xml:space="preserve">Protection of </w:t>
      </w:r>
      <w:r w:rsidRPr="00BA4325">
        <w:t>RRC Reject Message in RRC_IDLE state</w:t>
      </w:r>
      <w:bookmarkEnd w:id="845"/>
      <w:bookmarkEnd w:id="846"/>
      <w:bookmarkEnd w:id="847"/>
      <w:bookmarkEnd w:id="848"/>
      <w:bookmarkEnd w:id="849"/>
    </w:p>
    <w:p w14:paraId="15065497" w14:textId="77777777" w:rsidR="00F42BD0" w:rsidRPr="00BA4325" w:rsidRDefault="00F42BD0" w:rsidP="00F42BD0">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should not set the </w:t>
      </w:r>
      <w:r w:rsidRPr="00BA4325">
        <w:t>Wait Time</w:t>
      </w:r>
      <w:r w:rsidRPr="00BA4325">
        <w:rPr>
          <w:lang w:eastAsia="zh-CN"/>
        </w:rPr>
        <w:t xml:space="preserve"> greater than a specific threshold value because the RAN has no AS context for this UE.</w:t>
      </w:r>
    </w:p>
    <w:p w14:paraId="2EE7E91E" w14:textId="77777777" w:rsidR="00F42BD0" w:rsidRPr="00BA4325" w:rsidRDefault="00F42BD0" w:rsidP="00F42BD0">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value (eg.16s), the UE should directly use the value to deny the access. But when the Wait Time is greater than the specific threshold value, the UE should check whether there is a RejectMAC-I. If not, the UE should deny the access for the Wait Time of the specific threshold value. However, if the RejectMAC-I is included, the UE should verify the RejectMAC-I as described in clause 6.16.2.2.</w:t>
      </w:r>
    </w:p>
    <w:p w14:paraId="11E6E996" w14:textId="77777777" w:rsidR="00F42BD0" w:rsidRPr="00BA4325" w:rsidRDefault="00F42BD0" w:rsidP="00F42BD0">
      <w:pPr>
        <w:pStyle w:val="Heading4"/>
      </w:pPr>
      <w:bookmarkStart w:id="850" w:name="_Toc58311230"/>
      <w:bookmarkStart w:id="851" w:name="_Toc59025688"/>
      <w:bookmarkStart w:id="852" w:name="_Toc59026524"/>
      <w:bookmarkStart w:id="853" w:name="_Toc66194777"/>
      <w:bookmarkStart w:id="854" w:name="_Toc66200965"/>
      <w:r w:rsidRPr="00BA4325">
        <w:lastRenderedPageBreak/>
        <w:t>6.16.2.2</w:t>
      </w:r>
      <w:r w:rsidRPr="00BA4325">
        <w:tab/>
      </w:r>
      <w:r w:rsidRPr="00BA4325">
        <w:rPr>
          <w:lang w:eastAsia="zh-CN"/>
        </w:rPr>
        <w:t>Protection of RRC Reject Message in RRC_INACTIVE state</w:t>
      </w:r>
      <w:bookmarkEnd w:id="850"/>
      <w:bookmarkEnd w:id="851"/>
      <w:bookmarkEnd w:id="852"/>
      <w:bookmarkEnd w:id="853"/>
      <w:bookmarkEnd w:id="854"/>
    </w:p>
    <w:p w14:paraId="629BD01E" w14:textId="77777777" w:rsidR="00F42BD0" w:rsidRPr="00BA4325" w:rsidRDefault="00F42BD0" w:rsidP="00F42BD0">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should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should include the </w:t>
      </w:r>
      <w:r w:rsidRPr="00BA4325">
        <w:t>Wait Time</w:t>
      </w:r>
      <w:r w:rsidRPr="00BA4325">
        <w:rPr>
          <w:lang w:eastAsia="zh-CN"/>
        </w:rPr>
        <w:t xml:space="preserve"> and RejectMAC-I in the RRC Reject message.</w:t>
      </w:r>
    </w:p>
    <w:p w14:paraId="0E8C0AAF" w14:textId="77777777" w:rsidR="00F42BD0" w:rsidRPr="00BA4325" w:rsidRDefault="00F42BD0" w:rsidP="00F42BD0">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2D8291C0" w14:textId="77777777" w:rsidR="00F42BD0" w:rsidRPr="00BA4325" w:rsidRDefault="00F42BD0" w:rsidP="00F42BD0">
      <w:pPr>
        <w:rPr>
          <w:lang w:eastAsia="zh-CN"/>
        </w:rPr>
      </w:pPr>
      <w:r w:rsidRPr="00BA4325">
        <w:rPr>
          <w:lang w:eastAsia="zh-CN"/>
        </w:rPr>
        <w:t>The RAN should calculate the RejectMAC-I as similar as calculation in clause 6.2.2 with a new input: target C-RNTI. The target C-RNTI is a freshness parameter and it changes even UE access the same target cell. So the RRC Reject message cannot be replayed.</w:t>
      </w:r>
    </w:p>
    <w:p w14:paraId="051E32BE" w14:textId="77777777" w:rsidR="00F42BD0" w:rsidRPr="00BA4325" w:rsidRDefault="00F42BD0" w:rsidP="00F42BD0">
      <w:r w:rsidRPr="00BA4325">
        <w:t>On receiving the RRC Reject message from the target RAN, the UE should process as described in clause 6.16.2.1. If the wait tine is greater than the specific threshold value, the UE should verify the RejectMAC-I. . If it is successful, then the UE should deny the access until the Wait Time is expired. If the RejectMAC-I check fails, then the UE should deny the access for the Wait Time of the specific threshold value.</w:t>
      </w:r>
    </w:p>
    <w:p w14:paraId="728D5B24" w14:textId="77777777" w:rsidR="00F42BD0" w:rsidRPr="00BA4325" w:rsidRDefault="00F42BD0" w:rsidP="00F42BD0">
      <w:pPr>
        <w:pStyle w:val="Heading3"/>
        <w:ind w:left="0" w:firstLine="0"/>
      </w:pPr>
      <w:bookmarkStart w:id="855" w:name="_Toc58311231"/>
      <w:bookmarkStart w:id="856" w:name="_Toc59025689"/>
      <w:bookmarkStart w:id="857" w:name="_Toc59026525"/>
      <w:bookmarkStart w:id="858" w:name="_Toc66194778"/>
      <w:bookmarkStart w:id="859" w:name="_Toc66200966"/>
      <w:r w:rsidRPr="00BA4325">
        <w:t>6.16.3</w:t>
      </w:r>
      <w:r w:rsidRPr="00BA4325">
        <w:tab/>
      </w:r>
      <w:r w:rsidRPr="00BA4325">
        <w:tab/>
        <w:t>Evaluation</w:t>
      </w:r>
      <w:bookmarkEnd w:id="855"/>
      <w:bookmarkEnd w:id="856"/>
      <w:bookmarkEnd w:id="857"/>
      <w:bookmarkEnd w:id="858"/>
      <w:bookmarkEnd w:id="859"/>
    </w:p>
    <w:p w14:paraId="33EE7628" w14:textId="77777777" w:rsidR="00F42BD0" w:rsidRPr="00BA4325" w:rsidRDefault="00F42BD0" w:rsidP="00F42BD0">
      <w:pPr>
        <w:rPr>
          <w:lang w:eastAsia="zh-CN"/>
        </w:rPr>
      </w:pPr>
      <w:r w:rsidRPr="00BA4325">
        <w:rPr>
          <w:rFonts w:hint="eastAsia"/>
          <w:lang w:eastAsia="zh-CN"/>
        </w:rPr>
        <w:t>The solution address key issue #</w:t>
      </w:r>
      <w:r w:rsidRPr="00BA4325">
        <w:rPr>
          <w:lang w:eastAsia="zh-CN"/>
        </w:rPr>
        <w:t>1</w:t>
      </w:r>
      <w:r w:rsidRPr="00BA4325">
        <w:t>"Security of unprotected unicast messages" for RRC Reject message protection. The solution is applicable for IoT UE or future release UE with long wait time setting.</w:t>
      </w:r>
    </w:p>
    <w:p w14:paraId="5E379C98" w14:textId="77777777" w:rsidR="00F42BD0" w:rsidRPr="00BA4325" w:rsidRDefault="00F42BD0" w:rsidP="00F42BD0">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167F58AD" w14:textId="77777777" w:rsidR="00F42BD0" w:rsidRPr="00BA4325" w:rsidRDefault="00F42BD0" w:rsidP="00F42BD0">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76CF5C4D" w14:textId="28455EFC" w:rsidR="00F42BD0" w:rsidRDefault="00F42BD0" w:rsidP="00F10DA2">
      <w:pPr>
        <w:pStyle w:val="Heading2"/>
      </w:pPr>
    </w:p>
    <w:p w14:paraId="117046C0"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860" w:name="_Toc58311232"/>
      <w:bookmarkStart w:id="861" w:name="_Toc59025690"/>
      <w:bookmarkStart w:id="862" w:name="_Toc59026526"/>
      <w:r w:rsidRPr="00F42BD0">
        <w:rPr>
          <w:rFonts w:ascii="Arial" w:eastAsia="Times New Roman" w:hAnsi="Arial"/>
          <w:sz w:val="32"/>
        </w:rPr>
        <w:t xml:space="preserve">6.17 </w:t>
      </w:r>
      <w:r w:rsidRPr="00F42BD0">
        <w:rPr>
          <w:rFonts w:ascii="Arial" w:eastAsia="Times New Roman" w:hAnsi="Arial"/>
          <w:sz w:val="32"/>
        </w:rPr>
        <w:tab/>
        <w:t>Solution 17: Integrity protection of the whole RRCResumeRequest message</w:t>
      </w:r>
      <w:bookmarkEnd w:id="860"/>
      <w:bookmarkEnd w:id="861"/>
      <w:bookmarkEnd w:id="862"/>
    </w:p>
    <w:p w14:paraId="1B56F3D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63" w:name="_Toc59025691"/>
      <w:bookmarkStart w:id="864" w:name="_Toc59026527"/>
      <w:bookmarkStart w:id="865" w:name="_Toc58311233"/>
      <w:r w:rsidRPr="00F42BD0">
        <w:rPr>
          <w:rFonts w:ascii="Arial" w:eastAsia="Times New Roman" w:hAnsi="Arial"/>
          <w:sz w:val="28"/>
        </w:rPr>
        <w:t>6.17.1</w:t>
      </w:r>
      <w:r w:rsidRPr="00F42BD0">
        <w:rPr>
          <w:rFonts w:ascii="Arial" w:eastAsia="Times New Roman" w:hAnsi="Arial"/>
          <w:sz w:val="28"/>
        </w:rPr>
        <w:tab/>
        <w:t>Introduction</w:t>
      </w:r>
      <w:bookmarkEnd w:id="863"/>
      <w:bookmarkEnd w:id="864"/>
      <w:r w:rsidRPr="00F42BD0">
        <w:rPr>
          <w:rFonts w:ascii="Arial" w:eastAsia="Times New Roman" w:hAnsi="Arial"/>
          <w:sz w:val="28"/>
        </w:rPr>
        <w:t xml:space="preserve"> </w:t>
      </w:r>
      <w:bookmarkEnd w:id="865"/>
    </w:p>
    <w:p w14:paraId="71D4580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ddresses key issue #1 for the protection against tampering of RRCResumeRequest messages.</w:t>
      </w:r>
    </w:p>
    <w:p w14:paraId="7A41690B"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66" w:name="_Toc58311234"/>
      <w:bookmarkStart w:id="867" w:name="_Toc59025692"/>
      <w:bookmarkStart w:id="868" w:name="_Toc59026528"/>
      <w:r w:rsidRPr="00F42BD0">
        <w:rPr>
          <w:rFonts w:ascii="Arial" w:eastAsia="Times New Roman" w:hAnsi="Arial"/>
          <w:sz w:val="28"/>
        </w:rPr>
        <w:t>6.17.2</w:t>
      </w:r>
      <w:r w:rsidRPr="00F42BD0">
        <w:rPr>
          <w:rFonts w:ascii="Arial" w:eastAsia="Times New Roman" w:hAnsi="Arial"/>
          <w:sz w:val="28"/>
        </w:rPr>
        <w:tab/>
        <w:t>Solution Details</w:t>
      </w:r>
      <w:bookmarkEnd w:id="866"/>
      <w:bookmarkEnd w:id="867"/>
      <w:bookmarkEnd w:id="868"/>
    </w:p>
    <w:p w14:paraId="3A67B1E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the UE initiates the RRC Resume procedure, the UE should use the whole RRCResumeRequest message, except the ResumeMAC-I/shortResumeMAC-I, as an additional input parameter to the VarResumeMac-Input part in order to calculate ResumeMAC-I/shortResumeMAC-I. The UE should send the calculated ResumeMAC-I/shortResumeMAC-I in the RRCResumeRequest message.</w:t>
      </w:r>
    </w:p>
    <w:p w14:paraId="371FA0F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the gNB/ng-eNB receives the RRCResumeRequest message from the UE, the gNB/ng-eNB should validate the ResumeMAC-I/shortResumeMAC-I received from the UE.</w:t>
      </w:r>
    </w:p>
    <w:p w14:paraId="536FCFBE"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alignment of terminology for new/ older version is FFS.</w:t>
      </w:r>
    </w:p>
    <w:p w14:paraId="038190F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ewer network use the newer version of ResumeMAC-I/shortResumeMAC-I only if supported by the UE. Otherwise the network uses the legacy version of ResumeMAC-I/shortResumeMAC-I.</w:t>
      </w:r>
    </w:p>
    <w:p w14:paraId="1CA2ADD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Newer UE use the newer version of ResumeMAC-I/shortResumeMAC-I only if supported by both the source and target gNB/ng-eNB. Otherwise, the UE use the legacy version of ResumeMAC-I/shortResumeMAC-I.</w:t>
      </w:r>
    </w:p>
    <w:p w14:paraId="27F3083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The UE and the network negotiate/learn each other's capability/support of using the newer version of ResumeMAC-I/shortResumeMAC-I</w:t>
      </w:r>
      <w:r w:rsidRPr="00F42BD0" w:rsidDel="00814940">
        <w:rPr>
          <w:rFonts w:eastAsia="Times New Roman"/>
        </w:rPr>
        <w:t xml:space="preserve"> </w:t>
      </w:r>
      <w:r w:rsidRPr="00F42BD0">
        <w:rPr>
          <w:rFonts w:eastAsia="Times New Roman"/>
        </w:rPr>
        <w:t>as below:</w:t>
      </w:r>
    </w:p>
    <w:p w14:paraId="318EDEE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UE's capability is part of an RRC message (i.e., AS SMComplete).</w:t>
      </w:r>
    </w:p>
    <w:p w14:paraId="510B05B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gNB/ng-eNB's capability is part of a SI message (i.e., SIB1, refer to a closely related feature called useFullResumeID in SIB1).</w:t>
      </w:r>
    </w:p>
    <w:p w14:paraId="2EE7DCC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SIB indication needs to be justified.</w:t>
      </w:r>
    </w:p>
    <w:p w14:paraId="100CC1B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RAN2/RAN3 will be liaised for stage 3 details. They could advice if there are other preferable alternatives like UE's capability could be part of a NAS message (e.g., Registration Request) and gNB/ng-eNB's capability could be part of an RRC message (e.g., RRC release with suspendConfig).</w:t>
      </w:r>
    </w:p>
    <w:p w14:paraId="546F542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processing overhead of using the whole RRCResumeRequest message as input to one of NIA/EIA algorithms is expected to be minimal.</w:t>
      </w:r>
    </w:p>
    <w:p w14:paraId="4DFC467E"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69" w:name="_Toc59025693"/>
      <w:bookmarkStart w:id="870" w:name="_Toc59026529"/>
      <w:bookmarkStart w:id="871" w:name="_Toc58311235"/>
      <w:r w:rsidRPr="00F42BD0">
        <w:rPr>
          <w:rFonts w:ascii="Arial" w:eastAsia="Times New Roman" w:hAnsi="Arial"/>
          <w:sz w:val="28"/>
        </w:rPr>
        <w:t>6.17.3</w:t>
      </w:r>
      <w:r w:rsidRPr="00F42BD0">
        <w:rPr>
          <w:rFonts w:ascii="Arial" w:eastAsia="Times New Roman" w:hAnsi="Arial"/>
          <w:sz w:val="28"/>
        </w:rPr>
        <w:tab/>
        <w:t>Evaluation</w:t>
      </w:r>
      <w:bookmarkEnd w:id="869"/>
      <w:bookmarkEnd w:id="870"/>
      <w:r w:rsidRPr="00F42BD0">
        <w:rPr>
          <w:rFonts w:ascii="Arial" w:eastAsia="Times New Roman" w:hAnsi="Arial"/>
          <w:sz w:val="28"/>
        </w:rPr>
        <w:t xml:space="preserve"> </w:t>
      </w:r>
      <w:bookmarkEnd w:id="871"/>
    </w:p>
    <w:p w14:paraId="39509179" w14:textId="77777777" w:rsidR="00A47F59" w:rsidRPr="00CB4251" w:rsidRDefault="00A47F59" w:rsidP="00A47F59">
      <w:pPr>
        <w:rPr>
          <w:ins w:id="872" w:author="Ivy Guo" w:date="2021-03-09T14:47:00Z"/>
          <w:lang w:val="en-US" w:eastAsia="zh-CN"/>
        </w:rPr>
      </w:pPr>
      <w:ins w:id="873" w:author="Ivy Guo" w:date="2021-03-09T14:47:00Z">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 xml:space="preserve">In the case that both the UE and the source/target gNB/ng-eNB support this solution, this solution helps to detect the tempering of RRCResumeRequest message. </w:t>
        </w:r>
      </w:ins>
    </w:p>
    <w:p w14:paraId="62E9A6D9" w14:textId="77777777" w:rsidR="00A47F59" w:rsidRDefault="00A47F59" w:rsidP="00A47F59">
      <w:pPr>
        <w:rPr>
          <w:ins w:id="874" w:author="Ivy Guo" w:date="2021-03-09T14:47:00Z"/>
        </w:rPr>
      </w:pPr>
      <w:ins w:id="875" w:author="Ivy Guo" w:date="2021-03-09T14:47:00Z">
        <w:r>
          <w:t xml:space="preserve">This solution has the impact to UE, source/target </w:t>
        </w:r>
        <w:r w:rsidRPr="002E428C">
          <w:t>gNB/ng-eNB</w:t>
        </w:r>
        <w:r>
          <w:t>.</w:t>
        </w:r>
      </w:ins>
    </w:p>
    <w:p w14:paraId="62291FF2" w14:textId="77777777" w:rsidR="00F42BD0" w:rsidRPr="00F42BD0" w:rsidRDefault="00F42BD0" w:rsidP="00F42BD0">
      <w:pPr>
        <w:overflowPunct w:val="0"/>
        <w:autoSpaceDE w:val="0"/>
        <w:autoSpaceDN w:val="0"/>
        <w:adjustRightInd w:val="0"/>
        <w:textAlignment w:val="baseline"/>
        <w:rPr>
          <w:rFonts w:eastAsia="Times New Roman"/>
        </w:rPr>
      </w:pPr>
    </w:p>
    <w:p w14:paraId="5EBB6E63"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876" w:name="_Toc58311236"/>
      <w:bookmarkStart w:id="877" w:name="_Toc59025694"/>
      <w:bookmarkStart w:id="878" w:name="_Toc59026530"/>
      <w:r w:rsidRPr="00F42BD0">
        <w:rPr>
          <w:rFonts w:ascii="Arial" w:eastAsia="Times New Roman" w:hAnsi="Arial"/>
          <w:sz w:val="32"/>
        </w:rPr>
        <w:t>6.18</w:t>
      </w:r>
      <w:r w:rsidRPr="00F42BD0">
        <w:rPr>
          <w:rFonts w:ascii="Arial" w:eastAsia="Times New Roman" w:hAnsi="Arial"/>
          <w:sz w:val="32"/>
        </w:rPr>
        <w:tab/>
        <w:t>Solution #18: Avoiding UE connecting to False Base Station during Conditional Handover</w:t>
      </w:r>
      <w:bookmarkEnd w:id="876"/>
      <w:bookmarkEnd w:id="877"/>
      <w:bookmarkEnd w:id="878"/>
    </w:p>
    <w:p w14:paraId="5786C63F"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79" w:name="_Toc59025695"/>
      <w:bookmarkStart w:id="880" w:name="_Toc59026531"/>
      <w:bookmarkStart w:id="881" w:name="_Toc58311237"/>
      <w:r w:rsidRPr="00F42BD0">
        <w:rPr>
          <w:rFonts w:ascii="Arial" w:eastAsia="Times New Roman" w:hAnsi="Arial"/>
          <w:sz w:val="28"/>
        </w:rPr>
        <w:t>6.18.1</w:t>
      </w:r>
      <w:r w:rsidRPr="00F42BD0">
        <w:rPr>
          <w:rFonts w:ascii="Arial" w:eastAsia="Times New Roman" w:hAnsi="Arial"/>
          <w:sz w:val="28"/>
        </w:rPr>
        <w:tab/>
        <w:t>Introduction</w:t>
      </w:r>
      <w:bookmarkEnd w:id="879"/>
      <w:bookmarkEnd w:id="880"/>
      <w:r w:rsidRPr="00F42BD0">
        <w:rPr>
          <w:rFonts w:ascii="Arial" w:eastAsia="Times New Roman" w:hAnsi="Arial"/>
          <w:sz w:val="28"/>
        </w:rPr>
        <w:t xml:space="preserve"> </w:t>
      </w:r>
      <w:bookmarkEnd w:id="881"/>
    </w:p>
    <w:p w14:paraId="6870498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addresses the security requirement in </w:t>
      </w:r>
      <w:r w:rsidRPr="00F42BD0">
        <w:rPr>
          <w:rFonts w:eastAsia="Times New Roman"/>
          <w:lang w:eastAsia="zh-CN"/>
        </w:rPr>
        <w:t xml:space="preserve">key issue #3 </w:t>
      </w:r>
      <w:r w:rsidRPr="00F42BD0">
        <w:rPr>
          <w:rFonts w:eastAsia="Times New Roman"/>
        </w:rPr>
        <w:t>for preventing UE from connecting to false base station. RAN2 TS 38.331[2] supports high handover robustness to avoid ping-pong effect, and it is recognized that avoiding UE connecting to false base station can be supported losslessly. Thus, the solution is proposed to support conditional handover in addition to solution 6.</w:t>
      </w:r>
    </w:p>
    <w:p w14:paraId="36C0EC46"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hint="eastAsia"/>
          <w:lang w:eastAsia="zh-CN"/>
        </w:rPr>
        <w:t xml:space="preserve">The </w:t>
      </w:r>
      <w:r w:rsidRPr="00F42BD0">
        <w:rPr>
          <w:rFonts w:eastAsia="Times New Roman"/>
          <w:lang w:eastAsia="zh-CN"/>
        </w:rPr>
        <w:t>solution</w:t>
      </w:r>
      <w:r w:rsidRPr="00F42BD0">
        <w:rPr>
          <w:rFonts w:eastAsia="Times New Roman" w:hint="eastAsia"/>
          <w:lang w:eastAsia="zh-CN"/>
        </w:rPr>
        <w:t xml:space="preserve"> proposes the similar </w:t>
      </w:r>
      <w:r w:rsidRPr="00F42BD0">
        <w:rPr>
          <w:rFonts w:eastAsia="Times New Roman"/>
          <w:lang w:eastAsia="zh-CN"/>
        </w:rPr>
        <w:t>mechanism</w:t>
      </w:r>
      <w:r w:rsidRPr="00F42BD0">
        <w:rPr>
          <w:rFonts w:eastAsia="Times New Roman" w:hint="eastAsia"/>
          <w:lang w:eastAsia="zh-CN"/>
        </w:rPr>
        <w:t xml:space="preserve"> </w:t>
      </w:r>
      <w:r w:rsidRPr="00F42BD0">
        <w:rPr>
          <w:rFonts w:eastAsia="Times New Roman"/>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2235106C"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82" w:name="_Toc59025696"/>
      <w:bookmarkStart w:id="883" w:name="_Toc59026532"/>
      <w:bookmarkStart w:id="884" w:name="_Toc58311238"/>
      <w:r w:rsidRPr="00F42BD0">
        <w:rPr>
          <w:rFonts w:ascii="Arial" w:eastAsia="Times New Roman" w:hAnsi="Arial"/>
          <w:sz w:val="28"/>
        </w:rPr>
        <w:t>6.18.2</w:t>
      </w:r>
      <w:r w:rsidRPr="00F42BD0">
        <w:rPr>
          <w:rFonts w:ascii="Arial" w:eastAsia="Times New Roman" w:hAnsi="Arial"/>
          <w:sz w:val="28"/>
        </w:rPr>
        <w:tab/>
        <w:t>Solution details</w:t>
      </w:r>
      <w:bookmarkEnd w:id="882"/>
      <w:bookmarkEnd w:id="883"/>
      <w:r w:rsidRPr="00F42BD0">
        <w:rPr>
          <w:rFonts w:ascii="Arial" w:eastAsia="Times New Roman" w:hAnsi="Arial"/>
          <w:sz w:val="28"/>
        </w:rPr>
        <w:t xml:space="preserve"> </w:t>
      </w:r>
      <w:bookmarkEnd w:id="884"/>
    </w:p>
    <w:p w14:paraId="68C3D4A7"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85" w:name="_Toc58311239"/>
      <w:bookmarkStart w:id="886" w:name="_Toc59025697"/>
      <w:bookmarkStart w:id="887" w:name="_Toc59026533"/>
      <w:r w:rsidRPr="00F42BD0">
        <w:rPr>
          <w:rFonts w:ascii="Arial" w:eastAsia="Times New Roman" w:hAnsi="Arial"/>
          <w:sz w:val="24"/>
        </w:rPr>
        <w:t>6.18.2.1</w:t>
      </w:r>
      <w:r w:rsidRPr="00F42BD0">
        <w:rPr>
          <w:rFonts w:ascii="Arial" w:eastAsia="Times New Roman" w:hAnsi="Arial"/>
          <w:sz w:val="24"/>
        </w:rPr>
        <w:tab/>
        <w:t>General</w:t>
      </w:r>
      <w:bookmarkEnd w:id="885"/>
      <w:bookmarkEnd w:id="886"/>
      <w:bookmarkEnd w:id="887"/>
    </w:p>
    <w:p w14:paraId="3BC1E73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imilar with solution 6, there are two options for this solution:</w:t>
      </w:r>
    </w:p>
    <w:p w14:paraId="18CF9C3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ption A: Always On feature: In this option the proposed solution is always on and activated at the source gNB; thus it is on all gNBs.</w:t>
      </w:r>
    </w:p>
    <w:p w14:paraId="6FA9D50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Option B: On demand feature: The source gNB turns this feature on to a specific target gNB, when the source gNB suspects the presence of a false base station in the area, it automatically turns this feature on.</w:t>
      </w:r>
    </w:p>
    <w:p w14:paraId="615D8970"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88" w:name="_Toc58311240"/>
      <w:bookmarkStart w:id="889" w:name="_Toc59025698"/>
      <w:bookmarkStart w:id="890" w:name="_Toc59026534"/>
      <w:r w:rsidRPr="00F42BD0">
        <w:rPr>
          <w:rFonts w:ascii="Arial" w:eastAsia="Times New Roman" w:hAnsi="Arial"/>
          <w:sz w:val="24"/>
        </w:rPr>
        <w:lastRenderedPageBreak/>
        <w:t>6.18.2.2</w:t>
      </w:r>
      <w:r w:rsidRPr="00F42BD0">
        <w:rPr>
          <w:rFonts w:ascii="Arial" w:eastAsia="Times New Roman" w:hAnsi="Arial"/>
          <w:sz w:val="24"/>
        </w:rPr>
        <w:tab/>
        <w:t>Always on Feature</w:t>
      </w:r>
      <w:bookmarkEnd w:id="888"/>
      <w:bookmarkEnd w:id="889"/>
      <w:bookmarkEnd w:id="890"/>
    </w:p>
    <w:p w14:paraId="5C6E741D"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9560" w:dyaOrig="7280" w14:anchorId="5649A0BD">
          <v:shape id="_x0000_i1028" type="#_x0000_t75" alt="" style="width:478.65pt;height:367.5pt;mso-width-percent:0;mso-height-percent:0;mso-width-percent:0;mso-height-percent:0" o:ole="">
            <v:imagedata r:id="rId54" o:title=""/>
          </v:shape>
          <o:OLEObject Type="Embed" ProgID="Visio.Drawing.15" ShapeID="_x0000_i1028" DrawAspect="Content" ObjectID="_1676818156" r:id="rId55"/>
        </w:object>
      </w:r>
    </w:p>
    <w:p w14:paraId="146961FE"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w:t>
      </w:r>
      <w:r w:rsidRPr="00F42BD0">
        <w:rPr>
          <w:rFonts w:ascii="Arial" w:eastAsia="Times New Roman" w:hAnsi="Arial"/>
          <w:b/>
          <w:lang w:eastAsia="zh-CN"/>
        </w:rPr>
        <w:t xml:space="preserve"> 6.18.2.2-1</w:t>
      </w:r>
      <w:r w:rsidRPr="00F42BD0">
        <w:rPr>
          <w:rFonts w:ascii="Arial" w:eastAsia="Times New Roman" w:hAnsi="Arial"/>
          <w:b/>
        </w:rPr>
        <w:t>: CHO procedure with indicated second measurement</w:t>
      </w:r>
    </w:p>
    <w:p w14:paraId="29E0FE8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T</w:t>
      </w:r>
      <w:r w:rsidRPr="00F42BD0">
        <w:rPr>
          <w:rFonts w:eastAsia="Times New Roman"/>
          <w:lang w:eastAsia="zh-CN"/>
        </w:rPr>
        <w:t>he UEs performs measurement, and sends measurement report including measured signal 1 of this specific cell to the source gNB (A). The measured signal may be false gNB C's who forged the same cell to the target gNB B.</w:t>
      </w:r>
    </w:p>
    <w:p w14:paraId="37905B4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2. When the source gNB receives Measurement Report, the measured signal is going to trigger Conditional Handover, the source gNB (A) sends CHO request with a CSI-RS to request the target gNB to prepare a specific CSI-RS for the UE.</w:t>
      </w:r>
    </w:p>
    <w:p w14:paraId="380B7AE8"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t xml:space="preserve">The target gNB (B) performs admission control and prepares basic RRC configuration information for the UE, including a dedicated CSI-RS information. </w:t>
      </w:r>
    </w:p>
    <w:p w14:paraId="2B76D94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4)</w:t>
      </w:r>
      <w:r w:rsidRPr="00F42BD0">
        <w:rPr>
          <w:rFonts w:eastAsia="Times New Roman"/>
        </w:rPr>
        <w:tab/>
        <w:t>The target gNB (B) responds with the CHO request ACK message containing all the prepared RRC configuration information (including the dedicated CSI-RS information).</w:t>
      </w:r>
    </w:p>
    <w:p w14:paraId="0979EE6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5)</w:t>
      </w:r>
      <w:r w:rsidRPr="00F42BD0">
        <w:rPr>
          <w:rFonts w:eastAsia="Times New Roman"/>
        </w:rPr>
        <w:tab/>
        <w:t xml:space="preserve">Once the source gNB (A) receives the CSI-RS information in the Conditional Handover request ACK, the source gNB attaches threshold of HO. </w:t>
      </w:r>
    </w:p>
    <w:p w14:paraId="25BACF9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6)</w:t>
      </w:r>
      <w:r w:rsidRPr="00F42BD0">
        <w:rPr>
          <w:rFonts w:eastAsia="Times New Roman"/>
        </w:rPr>
        <w:tab/>
        <w:t xml:space="preserve">The source gNB (A) sends CHO Command including the dedicated CSI-RS information and threshold to the UE while being protected with RRC security context. </w:t>
      </w:r>
    </w:p>
    <w:p w14:paraId="0AB9965E"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7)</w:t>
      </w:r>
      <w:r w:rsidRPr="00F42BD0">
        <w:rPr>
          <w:rFonts w:eastAsia="Times New Roman"/>
        </w:rPr>
        <w:tab/>
        <w:t>The UE executes a second measurement of the dedicated CSI-RS signal indicated in the CHO Command, and get measured signal 2.</w:t>
      </w:r>
    </w:p>
    <w:p w14:paraId="0CCA397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8)</w:t>
      </w:r>
      <w:r w:rsidRPr="00F42BD0">
        <w:rPr>
          <w:rFonts w:eastAsia="Times New Roman"/>
        </w:rPr>
        <w:tab/>
        <w:t>Based on the signal 2 and measurement condition, the UE decides whether or not to continue the HO. If the signal 2 meets the threshold, that means the real reference signal power of the target cell is strong enough, the UE sends the HO confirm to the target cell, no latency is added. Otherwise, the signal 1 may be false gNB C's signal, and the UE will not trigger handover. Thus, the UE will not connect to the false base station.</w:t>
      </w:r>
    </w:p>
    <w:p w14:paraId="450B4F3D"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891" w:name="_Toc58311241"/>
      <w:bookmarkStart w:id="892" w:name="_Toc59025699"/>
      <w:bookmarkStart w:id="893" w:name="_Toc59026535"/>
      <w:r w:rsidRPr="00F42BD0">
        <w:rPr>
          <w:rFonts w:ascii="Arial" w:eastAsia="Times New Roman" w:hAnsi="Arial"/>
          <w:sz w:val="24"/>
          <w:lang w:eastAsia="zh-CN"/>
        </w:rPr>
        <w:lastRenderedPageBreak/>
        <w:t>6.18.2.3</w:t>
      </w:r>
      <w:r w:rsidRPr="00F42BD0">
        <w:rPr>
          <w:rFonts w:ascii="Arial" w:eastAsia="Times New Roman" w:hAnsi="Arial"/>
          <w:sz w:val="24"/>
          <w:lang w:eastAsia="zh-CN"/>
        </w:rPr>
        <w:tab/>
        <w:t>On Demand Feature</w:t>
      </w:r>
      <w:bookmarkEnd w:id="891"/>
      <w:bookmarkEnd w:id="892"/>
      <w:bookmarkEnd w:id="893"/>
    </w:p>
    <w:p w14:paraId="5DEBBC29"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lse base station detection method of Key Issue #3 could be used too.</w:t>
      </w:r>
    </w:p>
    <w:p w14:paraId="379E6B67"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94" w:name="_Toc59025700"/>
      <w:bookmarkStart w:id="895" w:name="_Toc59026536"/>
      <w:bookmarkStart w:id="896" w:name="_Toc58311242"/>
      <w:r w:rsidRPr="00F42BD0">
        <w:rPr>
          <w:rFonts w:ascii="Arial" w:eastAsia="Times New Roman" w:hAnsi="Arial"/>
          <w:sz w:val="28"/>
        </w:rPr>
        <w:t>6.18.3</w:t>
      </w:r>
      <w:r w:rsidRPr="00F42BD0">
        <w:rPr>
          <w:rFonts w:ascii="Arial" w:eastAsia="Times New Roman" w:hAnsi="Arial"/>
          <w:sz w:val="28"/>
        </w:rPr>
        <w:tab/>
        <w:t>Evaluation</w:t>
      </w:r>
      <w:bookmarkEnd w:id="894"/>
      <w:bookmarkEnd w:id="895"/>
      <w:r w:rsidRPr="00F42BD0">
        <w:rPr>
          <w:rFonts w:ascii="Arial" w:eastAsia="Times New Roman" w:hAnsi="Arial"/>
          <w:sz w:val="28"/>
        </w:rPr>
        <w:t xml:space="preserve"> </w:t>
      </w:r>
      <w:bookmarkEnd w:id="896"/>
    </w:p>
    <w:p w14:paraId="538B2795" w14:textId="77777777" w:rsidR="00F42BD0" w:rsidRPr="00F42BD0" w:rsidRDefault="00F42BD0" w:rsidP="00F42BD0">
      <w:pPr>
        <w:overflowPunct w:val="0"/>
        <w:autoSpaceDE w:val="0"/>
        <w:autoSpaceDN w:val="0"/>
        <w:adjustRightInd w:val="0"/>
        <w:textAlignment w:val="baseline"/>
        <w:rPr>
          <w:rFonts w:eastAsia="Times New Roman"/>
        </w:rPr>
      </w:pPr>
      <w:bookmarkStart w:id="897" w:name="OLE_LINK11"/>
      <w:r w:rsidRPr="00F42BD0">
        <w:rPr>
          <w:rFonts w:eastAsia="Times New Roman"/>
        </w:rPr>
        <w:t>The solution addresses Key Issue #3 to avoid the UE connecting to FBS during Conditional Handover procedure.</w:t>
      </w:r>
    </w:p>
    <w:p w14:paraId="1C7A5ED1"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1D9429AE"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The solution reuses agreed conditional handover procedure</w:t>
      </w:r>
      <w:r w:rsidRPr="00F42BD0">
        <w:rPr>
          <w:rFonts w:eastAsia="Times New Roman"/>
          <w:lang w:eastAsia="zh-CN"/>
        </w:rPr>
        <w:t>, and requires new signalling overhead.</w:t>
      </w:r>
      <w:bookmarkEnd w:id="897"/>
      <w:r w:rsidRPr="00F42BD0">
        <w:rPr>
          <w:rFonts w:eastAsia="Times New Roman"/>
          <w:lang w:eastAsia="zh-CN"/>
        </w:rPr>
        <w:t xml:space="preserve"> Only new IEs are added, so, the impact is small, and the feature can be always turned on.</w:t>
      </w:r>
    </w:p>
    <w:p w14:paraId="580FC31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solution does not mitigate </w:t>
      </w:r>
      <w:r w:rsidRPr="00F42BD0">
        <w:rPr>
          <w:rFonts w:eastAsia="Times New Roman" w:hint="eastAsia"/>
          <w:color w:val="FF0000"/>
          <w:lang w:eastAsia="zh-CN"/>
        </w:rPr>
        <w:t>dumb</w:t>
      </w:r>
      <w:r w:rsidRPr="00F42BD0">
        <w:rPr>
          <w:rFonts w:eastAsia="Times New Roman"/>
          <w:color w:val="FF0000"/>
          <w:lang w:eastAsia="zh-CN"/>
        </w:rPr>
        <w:t xml:space="preserve"> </w:t>
      </w:r>
      <w:r w:rsidRPr="00F42BD0">
        <w:rPr>
          <w:rFonts w:eastAsia="Times New Roman"/>
          <w:color w:val="FF0000"/>
        </w:rPr>
        <w:t xml:space="preserve">radio repeater attacks. </w:t>
      </w:r>
    </w:p>
    <w:p w14:paraId="6FBB284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Further evaluation is ffs based on RAN2 Feedback is needed.</w:t>
      </w:r>
    </w:p>
    <w:p w14:paraId="7A0457F2"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898" w:name="_Toc59025701"/>
      <w:bookmarkStart w:id="899" w:name="_Toc59026537"/>
      <w:bookmarkStart w:id="900" w:name="_Toc58311243"/>
      <w:r w:rsidRPr="00F42BD0">
        <w:rPr>
          <w:rFonts w:ascii="Arial" w:eastAsia="Times New Roman" w:hAnsi="Arial"/>
          <w:sz w:val="32"/>
        </w:rPr>
        <w:t xml:space="preserve">6.19 </w:t>
      </w:r>
      <w:r w:rsidRPr="00F42BD0">
        <w:rPr>
          <w:rFonts w:ascii="Arial" w:eastAsia="Times New Roman" w:hAnsi="Arial"/>
          <w:sz w:val="32"/>
        </w:rPr>
        <w:tab/>
        <w:t>Solution #19: AS security based MIB/SIBs integrity information provided by gNB</w:t>
      </w:r>
      <w:bookmarkEnd w:id="898"/>
      <w:bookmarkEnd w:id="899"/>
      <w:r w:rsidRPr="00F42BD0">
        <w:rPr>
          <w:rFonts w:ascii="Arial" w:eastAsia="Times New Roman" w:hAnsi="Arial"/>
          <w:sz w:val="32"/>
        </w:rPr>
        <w:t xml:space="preserve"> </w:t>
      </w:r>
      <w:bookmarkEnd w:id="900"/>
    </w:p>
    <w:p w14:paraId="13AED561"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01" w:name="_Toc58311244"/>
      <w:bookmarkStart w:id="902" w:name="_Toc59025702"/>
      <w:bookmarkStart w:id="903" w:name="_Toc59026538"/>
      <w:r w:rsidRPr="00F42BD0">
        <w:rPr>
          <w:rFonts w:ascii="Arial" w:eastAsia="Times New Roman" w:hAnsi="Arial"/>
          <w:sz w:val="28"/>
        </w:rPr>
        <w:t>6.19.1</w:t>
      </w:r>
      <w:r w:rsidRPr="00F42BD0">
        <w:rPr>
          <w:rFonts w:ascii="Arial" w:eastAsia="Times New Roman" w:hAnsi="Arial"/>
          <w:sz w:val="28"/>
        </w:rPr>
        <w:tab/>
        <w:t>Introduction</w:t>
      </w:r>
      <w:bookmarkEnd w:id="901"/>
      <w:bookmarkEnd w:id="902"/>
      <w:bookmarkEnd w:id="903"/>
    </w:p>
    <w:p w14:paraId="353CA47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addresses the security requirement of Key Issue #2: Security protection of system information. </w:t>
      </w:r>
    </w:p>
    <w:p w14:paraId="727DFB8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PCI (Physical Cell Identity) is additionally included in the calculation of the MIB/SIB hash.</w:t>
      </w:r>
    </w:p>
    <w:p w14:paraId="6626B6B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UE determines whether it has read the correct MIB/SIBs by comparing the gNB provided hash values with the locally computed ones. If hash mismatch is detected, the UE requests the concerned MIB/SIBs.</w:t>
      </w:r>
    </w:p>
    <w:p w14:paraId="763C7A7F"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04" w:name="_Toc58311245"/>
      <w:bookmarkStart w:id="905" w:name="_Toc59025703"/>
      <w:bookmarkStart w:id="906" w:name="_Toc59026539"/>
      <w:r w:rsidRPr="00F42BD0">
        <w:rPr>
          <w:rFonts w:ascii="Arial" w:eastAsia="Times New Roman" w:hAnsi="Arial"/>
          <w:sz w:val="28"/>
        </w:rPr>
        <w:lastRenderedPageBreak/>
        <w:t xml:space="preserve">6.19.2 </w:t>
      </w:r>
      <w:r w:rsidRPr="00F42BD0">
        <w:rPr>
          <w:rFonts w:ascii="Arial" w:eastAsia="Times New Roman" w:hAnsi="Arial"/>
          <w:sz w:val="28"/>
        </w:rPr>
        <w:tab/>
        <w:t>Solution details</w:t>
      </w:r>
      <w:bookmarkEnd w:id="904"/>
      <w:bookmarkEnd w:id="905"/>
      <w:bookmarkEnd w:id="906"/>
    </w:p>
    <w:p w14:paraId="0934492F"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7008" w:dyaOrig="5172" w14:anchorId="4917C17F">
          <v:shape id="_x0000_i1027" type="#_x0000_t75" alt="" style="width:346.75pt;height:260.95pt;mso-width-percent:0;mso-height-percent:0;mso-width-percent:0;mso-height-percent:0" o:ole="">
            <v:imagedata r:id="rId56" o:title=""/>
          </v:shape>
          <o:OLEObject Type="Embed" ProgID="Visio.Drawing.15" ShapeID="_x0000_i1027" DrawAspect="Content" ObjectID="_1676818157" r:id="rId57"/>
        </w:object>
      </w:r>
    </w:p>
    <w:p w14:paraId="35E84B0B"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19.2-1. System information protection</w:t>
      </w:r>
    </w:p>
    <w:p w14:paraId="2B93BCF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procedure is as follows.</w:t>
      </w:r>
    </w:p>
    <w:p w14:paraId="5DC50CA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1. UE sends an initial NAS message to the network.</w:t>
      </w:r>
    </w:p>
    <w:p w14:paraId="6B8309A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2. (optional) UE performs a primary authentication with the network.</w:t>
      </w:r>
    </w:p>
    <w:p w14:paraId="1D1550B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55C62D4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1: </w:t>
      </w:r>
      <w:r w:rsidRPr="00F42BD0">
        <w:rPr>
          <w:rFonts w:eastAsia="Times New Roman"/>
        </w:rPr>
        <w:tab/>
        <w:t>If the indication of support for system information protection is indicated in the NAS SMC, system information protection is applied to the entire system (i.e., all gNBs in the PLMN).</w:t>
      </w:r>
    </w:p>
    <w:p w14:paraId="2EC3205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4. (optional) UE sends a NAS Security Mode Complete to the AMF.</w:t>
      </w:r>
    </w:p>
    <w:p w14:paraId="0EBC312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5. gNB sends an AS Security Mode Command to the UE with a list of hash values of MIB/SIBs. The hash values of MIB/SIB are generated by additionally including the PCI of the cell.</w:t>
      </w:r>
    </w:p>
    <w:p w14:paraId="64B74C1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2: </w:t>
      </w:r>
      <w:r w:rsidRPr="00F42BD0">
        <w:rPr>
          <w:rFonts w:eastAsia="Times New Roman"/>
        </w:rPr>
        <w:tab/>
        <w:t>Hash of MIB and hash of each SIB are provided separately so that UE can only validate the MIB and SIBs that it has read.</w:t>
      </w:r>
    </w:p>
    <w:p w14:paraId="66EEBF6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6. UE compares the received hash values of the MIB/SIBs with the locally computed ones and determines whether the MIB/SIBs that it has read are correct.</w:t>
      </w:r>
    </w:p>
    <w:p w14:paraId="7032DE3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3: </w:t>
      </w:r>
      <w:r w:rsidRPr="00F42BD0">
        <w:rPr>
          <w:rFonts w:eastAsia="Times New Roman"/>
        </w:rPr>
        <w:tab/>
        <w:t>UE may determine to change the cell if a MitM false base station is highly suspected based on the received MIB/SIBs from the gNB.</w:t>
      </w:r>
    </w:p>
    <w:p w14:paraId="6A82C19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7. UE sends an AS Security Mode Complete optionally including a list of MIB/SIB(s) whose hash mismatch is identified in step 6. </w:t>
      </w:r>
    </w:p>
    <w:p w14:paraId="354A665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8. (optional) gNB sends RRC message to UE that includes the MIB/SIBs if UE provided a list of MIB/SIB(s) in step 7.</w:t>
      </w:r>
    </w:p>
    <w:p w14:paraId="024534A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rest of the procedure is same as in TS 23.502 [13].</w:t>
      </w:r>
    </w:p>
    <w:p w14:paraId="3401E015"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07" w:name="_Toc58311246"/>
      <w:bookmarkStart w:id="908" w:name="_Toc59025704"/>
      <w:bookmarkStart w:id="909" w:name="_Toc59026540"/>
      <w:r w:rsidRPr="00F42BD0">
        <w:rPr>
          <w:rFonts w:ascii="Arial" w:eastAsia="Times New Roman" w:hAnsi="Arial"/>
          <w:sz w:val="28"/>
        </w:rPr>
        <w:t xml:space="preserve">6.19.3 </w:t>
      </w:r>
      <w:r w:rsidRPr="00F42BD0">
        <w:rPr>
          <w:rFonts w:ascii="Arial" w:eastAsia="Times New Roman" w:hAnsi="Arial"/>
          <w:sz w:val="28"/>
        </w:rPr>
        <w:tab/>
        <w:t>Evaluation</w:t>
      </w:r>
      <w:bookmarkEnd w:id="907"/>
      <w:bookmarkEnd w:id="908"/>
      <w:bookmarkEnd w:id="909"/>
    </w:p>
    <w:p w14:paraId="46FE514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fulfils the potential security requirement of the KI #2 when the UE is in the RRC-Connected state.</w:t>
      </w:r>
    </w:p>
    <w:p w14:paraId="25821FB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This solution does not fulfil the potential security requirement of the KI #2 when the UE is in the RRC-Idle or the RRC-Inactive state.</w:t>
      </w:r>
    </w:p>
    <w:p w14:paraId="0C07650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does not require any additional key provisioning and setup procedure. This solution only requires transporting the hashes of MIB/SIBs or MIB/SIBs using secure RRC signalling.</w:t>
      </w:r>
    </w:p>
    <w:p w14:paraId="12BC9F0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llows UE to verify not only the MIB/SIBs that it has already read but also those it would read later time.</w:t>
      </w:r>
    </w:p>
    <w:p w14:paraId="692EB52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requires RAN node to provide the hashes of all MIB/SIBs to UE including those that UE is not interested in.</w:t>
      </w:r>
    </w:p>
    <w:p w14:paraId="3FE9581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75E43A0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urther addition of PCI in generation of hashes of MIB/SIBs will make it difficult for the false gNB to replicate as a real one and also if any modification is done in this operational parameter, leads to failure of the hash verification at the UE. Addition of this parameter will increase the toughness in the false relay base station to mount the MitM attack and restrict wider range of operation (restricted to a cell). </w:t>
      </w:r>
    </w:p>
    <w:p w14:paraId="4F93CF3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How the solution can work with SI that is modified while the UEs are in connected state is FFS</w:t>
      </w:r>
    </w:p>
    <w:p w14:paraId="7480C6A5"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910" w:name="_Toc58311247"/>
      <w:bookmarkStart w:id="911" w:name="_Toc59025705"/>
      <w:bookmarkStart w:id="912" w:name="_Toc59026541"/>
      <w:r w:rsidRPr="00F42BD0">
        <w:rPr>
          <w:rFonts w:ascii="Arial" w:eastAsia="Times New Roman" w:hAnsi="Arial"/>
          <w:sz w:val="32"/>
        </w:rPr>
        <w:t xml:space="preserve">6.20 </w:t>
      </w:r>
      <w:r w:rsidRPr="00F42BD0">
        <w:rPr>
          <w:rFonts w:ascii="Arial" w:eastAsia="Times New Roman" w:hAnsi="Arial"/>
          <w:sz w:val="32"/>
        </w:rPr>
        <w:tab/>
        <w:t>Solution #20: Digital Signing Network Function (DSnF)</w:t>
      </w:r>
      <w:bookmarkEnd w:id="910"/>
      <w:bookmarkEnd w:id="911"/>
      <w:bookmarkEnd w:id="912"/>
    </w:p>
    <w:p w14:paraId="0B519018"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13" w:name="_Toc58311248"/>
      <w:bookmarkStart w:id="914" w:name="_Toc59025706"/>
      <w:bookmarkStart w:id="915" w:name="_Toc59026542"/>
      <w:r w:rsidRPr="00F42BD0">
        <w:rPr>
          <w:rFonts w:ascii="Arial" w:eastAsia="Times New Roman" w:hAnsi="Arial"/>
          <w:sz w:val="28"/>
        </w:rPr>
        <w:t>6.20.1</w:t>
      </w:r>
      <w:r w:rsidRPr="00F42BD0">
        <w:rPr>
          <w:rFonts w:ascii="Arial" w:eastAsia="Times New Roman" w:hAnsi="Arial"/>
          <w:sz w:val="28"/>
        </w:rPr>
        <w:tab/>
        <w:t>Introduction</w:t>
      </w:r>
      <w:bookmarkEnd w:id="913"/>
      <w:bookmarkEnd w:id="914"/>
      <w:bookmarkEnd w:id="915"/>
    </w:p>
    <w:p w14:paraId="5311AEC7"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 xml:space="preserve">This solution#20 address the key Issue#2 "Security Protection of system information". </w:t>
      </w:r>
    </w:p>
    <w:p w14:paraId="686ADBC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667DAF0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14:paraId="7EB00AD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see clause 6.20.2.2.1 for more discussions). </w:t>
      </w:r>
    </w:p>
    <w:p w14:paraId="429D950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326B182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contribution also provides additional consideration on how UE verifies message freshness and performs cell selection and additional security analysis of digital signature-based protection. </w:t>
      </w:r>
    </w:p>
    <w:p w14:paraId="518AEF4E"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16" w:name="_Toc58311249"/>
      <w:bookmarkStart w:id="917" w:name="_Toc59025707"/>
      <w:bookmarkStart w:id="918" w:name="_Toc59026543"/>
      <w:r w:rsidRPr="00F42BD0">
        <w:rPr>
          <w:rFonts w:ascii="Arial" w:eastAsia="Times New Roman" w:hAnsi="Arial"/>
          <w:sz w:val="28"/>
        </w:rPr>
        <w:t>6.20.2</w:t>
      </w:r>
      <w:r w:rsidRPr="00F42BD0">
        <w:rPr>
          <w:rFonts w:ascii="Arial" w:eastAsia="Times New Roman" w:hAnsi="Arial"/>
          <w:sz w:val="28"/>
        </w:rPr>
        <w:tab/>
        <w:t>Solution details</w:t>
      </w:r>
      <w:bookmarkEnd w:id="916"/>
      <w:bookmarkEnd w:id="917"/>
      <w:bookmarkEnd w:id="918"/>
    </w:p>
    <w:p w14:paraId="5A0B5A54"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19" w:name="_Toc58311250"/>
      <w:bookmarkStart w:id="920" w:name="_Toc59025708"/>
      <w:bookmarkStart w:id="921" w:name="_Toc59026544"/>
      <w:r w:rsidRPr="00F42BD0">
        <w:rPr>
          <w:rFonts w:ascii="Arial" w:eastAsia="Times New Roman" w:hAnsi="Arial"/>
          <w:sz w:val="24"/>
        </w:rPr>
        <w:t>6.20.2.1</w:t>
      </w:r>
      <w:r w:rsidRPr="00F42BD0">
        <w:rPr>
          <w:rFonts w:ascii="Arial" w:eastAsia="Times New Roman" w:hAnsi="Arial"/>
          <w:sz w:val="24"/>
        </w:rPr>
        <w:tab/>
        <w:t>Digital Signatures of System Information</w:t>
      </w:r>
      <w:bookmarkEnd w:id="919"/>
      <w:bookmarkEnd w:id="920"/>
      <w:bookmarkEnd w:id="921"/>
    </w:p>
    <w:p w14:paraId="00951DF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ystem information is digitally signed along with a number of other attributes, including time information (such as a Time Counter as proposed in solution #7), physical cell ID, downlink frequency, etc. </w:t>
      </w:r>
    </w:p>
    <w:p w14:paraId="73AA365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 xml:space="preserve">More specifically, the (single) signature is calculated over the following information attributes: </w:t>
      </w:r>
    </w:p>
    <w:p w14:paraId="63F44DC6"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PCI (PSS, SSS)</w:t>
      </w:r>
    </w:p>
    <w:p w14:paraId="2E588EF4"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MIB </w:t>
      </w:r>
    </w:p>
    <w:p w14:paraId="1671014F"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SIB1</w:t>
      </w:r>
    </w:p>
    <w:p w14:paraId="084BDEF0"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Time counter</w:t>
      </w:r>
    </w:p>
    <w:p w14:paraId="61B4493E"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Downlink frequency</w:t>
      </w:r>
    </w:p>
    <w:p w14:paraId="5C6AC83B"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000000" w:themeColor="text1"/>
        </w:rPr>
      </w:pPr>
      <w:r w:rsidRPr="00F42BD0">
        <w:rPr>
          <w:rFonts w:eastAsia="Times New Roman"/>
          <w:color w:val="000000" w:themeColor="text1"/>
        </w:rPr>
        <w:t xml:space="preserve">Other SIBs can be signed along with SIB1 or individually depending on their periodicity. </w:t>
      </w:r>
    </w:p>
    <w:p w14:paraId="0790712E" w14:textId="77777777" w:rsidR="00F42BD0" w:rsidRPr="00F42BD0" w:rsidRDefault="00F42BD0" w:rsidP="00F42BD0">
      <w:pPr>
        <w:overflowPunct w:val="0"/>
        <w:autoSpaceDE w:val="0"/>
        <w:autoSpaceDN w:val="0"/>
        <w:adjustRightInd w:val="0"/>
        <w:ind w:firstLine="284"/>
        <w:textAlignment w:val="baseline"/>
        <w:rPr>
          <w:rFonts w:eastAsia="Times New Roman"/>
          <w:color w:val="000000" w:themeColor="text1"/>
        </w:rPr>
      </w:pPr>
      <w:r w:rsidRPr="00F42BD0">
        <w:rPr>
          <w:rFonts w:eastAsia="Times New Roman"/>
          <w:color w:val="000000" w:themeColor="text1"/>
        </w:rPr>
        <w:t>Signing of dynamic fields such as SFN are described in clause 6</w:t>
      </w:r>
      <w:r w:rsidRPr="00F42BD0">
        <w:rPr>
          <w:rFonts w:eastAsia="Times New Roman"/>
          <w:color w:val="000000" w:themeColor="text1"/>
          <w:lang w:eastAsia="zh-CN"/>
        </w:rPr>
        <w:t>.20.2.2.1.</w:t>
      </w:r>
    </w:p>
    <w:p w14:paraId="4B529AD9"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22" w:name="_Toc58311251"/>
      <w:bookmarkStart w:id="923" w:name="_Toc59025709"/>
      <w:bookmarkStart w:id="924" w:name="_Toc59026545"/>
      <w:r w:rsidRPr="00F42BD0">
        <w:rPr>
          <w:rFonts w:ascii="Arial" w:eastAsia="Times New Roman" w:hAnsi="Arial"/>
          <w:sz w:val="24"/>
        </w:rPr>
        <w:t>6.20.2.2</w:t>
      </w:r>
      <w:r w:rsidRPr="00F42BD0">
        <w:rPr>
          <w:rFonts w:ascii="Arial" w:eastAsia="Times New Roman" w:hAnsi="Arial"/>
          <w:sz w:val="24"/>
        </w:rPr>
        <w:tab/>
        <w:t>Digital Signing Network Function (DSnF)</w:t>
      </w:r>
      <w:bookmarkEnd w:id="922"/>
      <w:bookmarkEnd w:id="923"/>
      <w:bookmarkEnd w:id="924"/>
    </w:p>
    <w:p w14:paraId="3B0B45F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DSnF exposes service-based interfaces to provide digital signing services to other network functions. The service interfaces can be named such as Ndsnf_Digital_Signing_Request and Ndsnf_Digital_Signing_Response. </w:t>
      </w:r>
    </w:p>
    <w:p w14:paraId="3A879AA7"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exact service interfaces need to be further defined.</w:t>
      </w:r>
    </w:p>
    <w:p w14:paraId="7F44B98D"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rPr>
        <w:drawing>
          <wp:inline distT="0" distB="0" distL="0" distR="0" wp14:anchorId="49886732" wp14:editId="10EBC3E8">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0A8F61F8"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0.2.2-1: Network architecture of DSnF</w:t>
      </w:r>
    </w:p>
    <w:p w14:paraId="39AE116E"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25" w:name="_Toc59025710"/>
      <w:bookmarkStart w:id="926" w:name="_Toc59026546"/>
      <w:bookmarkStart w:id="927" w:name="_Toc58311252"/>
      <w:r w:rsidRPr="00F42BD0">
        <w:rPr>
          <w:rFonts w:ascii="Arial" w:eastAsia="Times New Roman" w:hAnsi="Arial"/>
          <w:sz w:val="22"/>
        </w:rPr>
        <w:t>6.20.2.2.1</w:t>
      </w:r>
      <w:r w:rsidRPr="00F42BD0">
        <w:rPr>
          <w:rFonts w:ascii="Arial" w:eastAsia="Times New Roman" w:hAnsi="Arial"/>
          <w:sz w:val="22"/>
        </w:rPr>
        <w:tab/>
        <w:t>Digital Signing Request</w:t>
      </w:r>
      <w:bookmarkEnd w:id="925"/>
      <w:bookmarkEnd w:id="926"/>
      <w:r w:rsidRPr="00F42BD0">
        <w:rPr>
          <w:rFonts w:ascii="Arial" w:eastAsia="Times New Roman" w:hAnsi="Arial"/>
          <w:sz w:val="22"/>
        </w:rPr>
        <w:t xml:space="preserve"> </w:t>
      </w:r>
      <w:bookmarkEnd w:id="927"/>
    </w:p>
    <w:p w14:paraId="65DF747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signing request allows to request for one digital signature or a set of digital signatures. </w:t>
      </w:r>
    </w:p>
    <w:p w14:paraId="4884BCD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o request a single digital signature, the request includes a single group of information elements that need to be digitally signed, such as [MIB, SIB1, SIB2, Cell_ID, Downlink_Frequency, Time_Counter]. </w:t>
      </w:r>
    </w:p>
    <w:p w14:paraId="274D97B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66C21AE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3F8DE39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exact format and content of the digital signing requests are FFS. </w:t>
      </w:r>
    </w:p>
    <w:p w14:paraId="4160ADA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While MIB and SIB1 are broadcasted in high frequencies (e.g., every 40ms and 80ms respectively), their content is likely relatively static. To test this hypothesis, a few days of the MIB and SIB1are collected from a large mobile operator. The data sets show almost all information elements in MIB and SIB1 stay static except a very few (e.g., SFN) that change. This measurement, albeit preliminary, is encouraging that MIB and SIB1 can be pre-signed. </w:t>
      </w:r>
    </w:p>
    <w:p w14:paraId="34F300C4"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Some fields (e.g., cellBarred) may change frequently, e.g., during high load scenario. </w:t>
      </w:r>
      <w:r w:rsidRPr="00F42BD0">
        <w:rPr>
          <w:rFonts w:eastAsia="Times New Roman" w:hint="eastAsia"/>
          <w:lang w:eastAsia="zh-CN"/>
        </w:rPr>
        <w:t>To</w:t>
      </w:r>
      <w:r w:rsidRPr="00F42BD0">
        <w:rPr>
          <w:rFonts w:eastAsia="Times New Roman"/>
          <w:lang w:eastAsia="zh-CN"/>
        </w:rPr>
        <w:t xml:space="preserve"> accommodate such fields, at least three options can be considered: </w:t>
      </w:r>
    </w:p>
    <w:p w14:paraId="697126E8"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lastRenderedPageBreak/>
        <w:t>First, if such field is of short length (e.g.,1-bit for cellBarred), signatures can be precomputed for all possible values of such field during the window it is expected to change. For example, if cellBarred flag is to change for a certain period of time, signatures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4EE8BF7"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Second, when some fields in a SIB are to change, new signatures can be requested from DSnF. Usually SIBs do not change often (e.g., unchanged for about 3 hours). In the special case (e.g., in high load), SIBs may change more frequently than usual, but the interval between changes is usually reasonable to allow UE to be paged to reacquire a new SIB. Thus, it should also allow a gNB to request new digital signatures from DSnF. </w:t>
      </w:r>
    </w:p>
    <w:p w14:paraId="3E7C5BF8"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ificate, IETF is working on to allow an entity certificate (such as the DSnF certificate) to sign a short live certificate. Security risk from compromising a private key associated with a short-live certificate is minimal since it expires quickly. </w:t>
      </w:r>
    </w:p>
    <w:p w14:paraId="43E11FBF" w14:textId="77777777" w:rsidR="00F42BD0" w:rsidRPr="00F42BD0" w:rsidRDefault="00F42BD0" w:rsidP="00F42BD0">
      <w:pPr>
        <w:overflowPunct w:val="0"/>
        <w:autoSpaceDE w:val="0"/>
        <w:autoSpaceDN w:val="0"/>
        <w:adjustRightInd w:val="0"/>
        <w:ind w:firstLine="284"/>
        <w:textAlignment w:val="baseline"/>
        <w:rPr>
          <w:rFonts w:eastAsia="Times New Roman"/>
          <w:color w:val="FF0000"/>
        </w:rPr>
      </w:pPr>
      <w:r w:rsidRPr="00F42BD0">
        <w:rPr>
          <w:rFonts w:eastAsia="Times New Roman"/>
          <w:color w:val="FF0000"/>
        </w:rPr>
        <w:t>Editor's Note: how to broadcast short-lived certificate is FFS.</w:t>
      </w:r>
    </w:p>
    <w:p w14:paraId="2E8BB662"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28" w:name="_Toc59025711"/>
      <w:bookmarkStart w:id="929" w:name="_Toc59026547"/>
      <w:bookmarkStart w:id="930" w:name="_Toc58311253"/>
      <w:r w:rsidRPr="00F42BD0">
        <w:rPr>
          <w:rFonts w:ascii="Arial" w:eastAsia="Times New Roman" w:hAnsi="Arial"/>
          <w:sz w:val="22"/>
        </w:rPr>
        <w:t>6.20.2.2.2</w:t>
      </w:r>
      <w:r w:rsidRPr="00F42BD0">
        <w:rPr>
          <w:rFonts w:ascii="Arial" w:eastAsia="Times New Roman" w:hAnsi="Arial"/>
          <w:sz w:val="22"/>
        </w:rPr>
        <w:tab/>
        <w:t>Digital Signature Computation</w:t>
      </w:r>
      <w:bookmarkEnd w:id="928"/>
      <w:bookmarkEnd w:id="929"/>
      <w:r w:rsidRPr="00F42BD0">
        <w:rPr>
          <w:rFonts w:ascii="Arial" w:eastAsia="Times New Roman" w:hAnsi="Arial"/>
          <w:sz w:val="22"/>
        </w:rPr>
        <w:t xml:space="preserve"> </w:t>
      </w:r>
      <w:bookmarkEnd w:id="930"/>
    </w:p>
    <w:p w14:paraId="40E098D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pon receive a digital signing request, DSnF selects a signing key (if multiple signing keys are supported) and compute the digital signature over the information elements to be protected. </w:t>
      </w:r>
    </w:p>
    <w:p w14:paraId="0353E4F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digital signature algorithms to be used and how to compute digital signatures are FFS. </w:t>
      </w:r>
    </w:p>
    <w:p w14:paraId="4482C8EB"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31" w:name="_Toc58311254"/>
      <w:bookmarkStart w:id="932" w:name="_Toc59025712"/>
      <w:bookmarkStart w:id="933" w:name="_Toc59026548"/>
      <w:r w:rsidRPr="00F42BD0">
        <w:rPr>
          <w:rFonts w:ascii="Arial" w:eastAsia="Times New Roman" w:hAnsi="Arial"/>
          <w:sz w:val="22"/>
        </w:rPr>
        <w:t>6.20.2.2.3</w:t>
      </w:r>
      <w:r w:rsidRPr="00F42BD0">
        <w:rPr>
          <w:rFonts w:ascii="Arial" w:eastAsia="Times New Roman" w:hAnsi="Arial"/>
          <w:sz w:val="22"/>
        </w:rPr>
        <w:tab/>
        <w:t>Digital Signing Response</w:t>
      </w:r>
      <w:bookmarkEnd w:id="931"/>
      <w:bookmarkEnd w:id="932"/>
      <w:bookmarkEnd w:id="933"/>
    </w:p>
    <w:p w14:paraId="6862B14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digital signing response includes one or a set of the digital signatures, along with other information (e.g., public key identifier) to facilitate the verification of the digital signatures. </w:t>
      </w:r>
    </w:p>
    <w:p w14:paraId="2D37830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exact format of the response is FFS. </w:t>
      </w:r>
    </w:p>
    <w:p w14:paraId="45A97629"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34" w:name="_Toc58311255"/>
      <w:bookmarkStart w:id="935" w:name="_Toc59025713"/>
      <w:bookmarkStart w:id="936" w:name="_Toc59026549"/>
      <w:r w:rsidRPr="00F42BD0">
        <w:rPr>
          <w:rFonts w:ascii="Arial" w:eastAsia="Times New Roman" w:hAnsi="Arial"/>
          <w:sz w:val="22"/>
        </w:rPr>
        <w:t>6.20.2.2.4</w:t>
      </w:r>
      <w:r w:rsidRPr="00F42BD0">
        <w:rPr>
          <w:rFonts w:ascii="Arial" w:eastAsia="Times New Roman" w:hAnsi="Arial"/>
          <w:sz w:val="22"/>
        </w:rPr>
        <w:tab/>
        <w:t>Short-term Certificate: request and usage</w:t>
      </w:r>
      <w:bookmarkEnd w:id="934"/>
      <w:bookmarkEnd w:id="935"/>
      <w:bookmarkEnd w:id="936"/>
    </w:p>
    <w:p w14:paraId="1126D09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concrete instantiation of the short-term certificates taking into account how to achieve efficient replay protection and low overhead towards the DSnF is as follows. </w:t>
      </w:r>
    </w:p>
    <w:p w14:paraId="191D3EE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s SFN value for this DSnF starting time (T_DSnF(gNB'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1203A63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10BAA6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pon reception of both static and dynamic data, the UE can obtain the time in which the SI has been broadcast (T_Broadcast_SI) as </w:t>
      </w:r>
    </w:p>
    <w:p w14:paraId="2795DE68" w14:textId="77777777" w:rsidR="00F42BD0" w:rsidRPr="00F42BD0" w:rsidRDefault="00F42BD0" w:rsidP="00F42BD0">
      <w:pPr>
        <w:overflowPunct w:val="0"/>
        <w:autoSpaceDE w:val="0"/>
        <w:autoSpaceDN w:val="0"/>
        <w:adjustRightInd w:val="0"/>
        <w:ind w:left="1704" w:firstLine="284"/>
        <w:textAlignment w:val="baseline"/>
        <w:rPr>
          <w:rFonts w:eastAsia="Times New Roman"/>
          <w:lang w:val="fr-FR"/>
        </w:rPr>
      </w:pPr>
      <w:r w:rsidRPr="00F42BD0">
        <w:rPr>
          <w:rFonts w:eastAsia="Times New Roman"/>
          <w:lang w:val="fr-FR"/>
        </w:rPr>
        <w:t>T_Broadcast_SI = T_DSnF(gNB's SFN=0) + 10*SFN</w:t>
      </w:r>
      <w:r w:rsidRPr="00F42BD0">
        <w:rPr>
          <w:rFonts w:eastAsia="Times New Roman"/>
          <w:lang w:val="fr-FR"/>
        </w:rPr>
        <w:tab/>
      </w:r>
      <w:r w:rsidRPr="00F42BD0">
        <w:rPr>
          <w:rFonts w:eastAsia="Times New Roman"/>
          <w:lang w:val="fr-FR"/>
        </w:rPr>
        <w:tab/>
      </w:r>
      <w:r w:rsidRPr="00F42BD0">
        <w:rPr>
          <w:rFonts w:eastAsia="Times New Roman"/>
          <w:lang w:val="fr-FR"/>
        </w:rPr>
        <w:tab/>
      </w:r>
      <w:r w:rsidRPr="00F42BD0">
        <w:rPr>
          <w:rFonts w:eastAsia="Times New Roman"/>
          <w:lang w:val="fr-FR"/>
        </w:rPr>
        <w:tab/>
      </w:r>
      <w:r w:rsidRPr="00F42BD0">
        <w:rPr>
          <w:rFonts w:eastAsia="Times New Roman"/>
          <w:lang w:val="fr-FR"/>
        </w:rPr>
        <w:tab/>
      </w:r>
      <w:r w:rsidRPr="00F42BD0">
        <w:rPr>
          <w:rFonts w:eastAsia="Times New Roman"/>
          <w:lang w:val="fr-FR"/>
        </w:rPr>
        <w:tab/>
      </w:r>
      <w:r w:rsidRPr="00F42BD0">
        <w:rPr>
          <w:rFonts w:eastAsia="Times New Roman"/>
          <w:lang w:val="fr-FR"/>
        </w:rPr>
        <w:tab/>
      </w:r>
      <w:r w:rsidRPr="00F42BD0">
        <w:rPr>
          <w:rFonts w:eastAsia="Times New Roman"/>
          <w:lang w:val="fr-FR"/>
        </w:rPr>
        <w:tab/>
      </w:r>
    </w:p>
    <w:p w14:paraId="3B82083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UE checks the freshness of T_Received_SI comparing it with its current UE time.</w:t>
      </w:r>
    </w:p>
    <w:p w14:paraId="0681BD9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are two main alternatives for the signing technology used in the short-term certificates:</w:t>
      </w:r>
    </w:p>
    <w:p w14:paraId="3A52DF4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xml:space="preserve">An option is to use the same type of algorithm as in the DSnF. </w:t>
      </w:r>
    </w:p>
    <w:p w14:paraId="184CCB6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lastRenderedPageBreak/>
        <w:t xml:space="preserve">NOTE: </w:t>
      </w:r>
      <w:r w:rsidRPr="00F42BD0">
        <w:rPr>
          <w:rFonts w:eastAsia="Times New Roman"/>
        </w:rPr>
        <w:tab/>
        <w:t>S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out of scope of the present document and would be defined in the normative phase.</w:t>
      </w:r>
    </w:p>
    <w:p w14:paraId="5524577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nother option is the use a type of hash chain solution as TESLA. In a concrete instantiation, the DSnF signs the anchor of a hash chain with 64 links assuming that  a hash chain link is needed every 160 ms, i.e., each step of 16 SFNs is linked to a new hash chain link (see note 2). This hash chain is then h</w:t>
      </w:r>
      <w:r w:rsidRPr="00F42BD0">
        <w:rPr>
          <w:rFonts w:eastAsia="Times New Roman"/>
          <w:vertAlign w:val="subscript"/>
        </w:rPr>
        <w:t>64</w:t>
      </w:r>
      <w:r w:rsidRPr="00F42BD0">
        <w:rPr>
          <w:rFonts w:eastAsia="Times New Roman"/>
        </w:rPr>
        <w:t xml:space="preserve"> </w:t>
      </w:r>
      <w:r w:rsidRPr="00F42BD0">
        <w:rPr>
          <w:rFonts w:eastAsia="Times New Roman"/>
        </w:rPr>
        <w:sym w:font="Wingdings" w:char="F0DF"/>
      </w:r>
      <w:r w:rsidRPr="00F42BD0">
        <w:rPr>
          <w:rFonts w:eastAsia="Times New Roman"/>
        </w:rPr>
        <w:t xml:space="preserve"> h</w:t>
      </w:r>
      <w:r w:rsidRPr="00F42BD0">
        <w:rPr>
          <w:rFonts w:eastAsia="Times New Roman"/>
          <w:vertAlign w:val="subscript"/>
        </w:rPr>
        <w:t>63</w:t>
      </w:r>
      <w:r w:rsidRPr="00F42BD0">
        <w:rPr>
          <w:rFonts w:eastAsia="Times New Roman"/>
        </w:rPr>
        <w:t xml:space="preserve"> </w:t>
      </w:r>
      <w:r w:rsidRPr="00F42BD0">
        <w:rPr>
          <w:rFonts w:eastAsia="Times New Roman"/>
        </w:rPr>
        <w:sym w:font="Wingdings" w:char="F0DF"/>
      </w:r>
      <w:r w:rsidRPr="00F42BD0">
        <w:rPr>
          <w:rFonts w:eastAsia="Times New Roman"/>
        </w:rPr>
        <w:t xml:space="preserve"> …</w:t>
      </w:r>
      <w:r w:rsidRPr="00F42BD0">
        <w:rPr>
          <w:rFonts w:eastAsia="Times New Roman"/>
        </w:rPr>
        <w:sym w:font="Wingdings" w:char="F0DF"/>
      </w:r>
      <w:r w:rsidRPr="00F42BD0">
        <w:rPr>
          <w:rFonts w:eastAsia="Times New Roman"/>
        </w:rPr>
        <w:t>h</w:t>
      </w:r>
      <w:r w:rsidRPr="00F42BD0">
        <w:rPr>
          <w:rFonts w:eastAsia="Times New Roman"/>
          <w:vertAlign w:val="subscript"/>
        </w:rPr>
        <w:t>1</w:t>
      </w:r>
      <w:r w:rsidRPr="00F42BD0">
        <w:rPr>
          <w:rFonts w:eastAsia="Times New Roman"/>
        </w:rPr>
        <w:t xml:space="preserve"> </w:t>
      </w:r>
      <w:r w:rsidRPr="00F42BD0">
        <w:rPr>
          <w:rFonts w:eastAsia="Times New Roman"/>
        </w:rPr>
        <w:sym w:font="Wingdings" w:char="F0DF"/>
      </w:r>
      <w:r w:rsidRPr="00F42BD0">
        <w:rPr>
          <w:rFonts w:eastAsia="Times New Roman"/>
        </w:rPr>
        <w:t xml:space="preserve">h </w:t>
      </w:r>
      <w:r w:rsidRPr="00F42BD0">
        <w:rPr>
          <w:rFonts w:eastAsia="Times New Roman"/>
          <w:vertAlign w:val="subscript"/>
        </w:rPr>
        <w:t>0</w:t>
      </w:r>
      <w:r w:rsidRPr="00F42BD0">
        <w:rPr>
          <w:rFonts w:eastAsia="Times New Roman"/>
        </w:rPr>
        <w:t xml:space="preserve"> </w:t>
      </w:r>
      <w:r w:rsidRPr="00F42BD0">
        <w:rPr>
          <w:rFonts w:eastAsia="Times New Roman"/>
        </w:rPr>
        <w:sym w:font="Wingdings" w:char="F0DF"/>
      </w:r>
      <w:r w:rsidRPr="00F42BD0">
        <w:rPr>
          <w:rFonts w:eastAsia="Times New Roman"/>
        </w:rPr>
        <w:t xml:space="preserve"> seed where h</w:t>
      </w:r>
      <w:r w:rsidRPr="00F42BD0">
        <w:rPr>
          <w:rFonts w:eastAsia="Times New Roman"/>
          <w:vertAlign w:val="subscript"/>
        </w:rPr>
        <w:t>64</w:t>
      </w:r>
      <w:r w:rsidRPr="00F42BD0">
        <w:rPr>
          <w:rFonts w:eastAsia="Times New Roman"/>
        </w:rPr>
        <w:t xml:space="preserve"> is the public anchor of the hash chain and </w:t>
      </w:r>
      <w:r w:rsidRPr="00F42BD0">
        <w:rPr>
          <w:rFonts w:eastAsia="Times New Roman" w:hint="eastAsia"/>
          <w:lang w:eastAsia="zh-CN"/>
        </w:rPr>
        <w:t>seed</w:t>
      </w:r>
      <w:r w:rsidRPr="00F42BD0">
        <w:rPr>
          <w:rFonts w:eastAsia="Times New Roman"/>
          <w:lang w:eastAsia="zh-CN"/>
        </w:rPr>
        <w:t xml:space="preserve"> </w:t>
      </w:r>
      <w:r w:rsidRPr="00F42BD0">
        <w:rPr>
          <w:rFonts w:eastAsia="Times New Roman"/>
        </w:rPr>
        <w:t>is the secret seed of the hash chain. h</w:t>
      </w:r>
      <w:r w:rsidRPr="00F42BD0">
        <w:rPr>
          <w:rFonts w:eastAsia="Times New Roman"/>
          <w:vertAlign w:val="subscript"/>
        </w:rPr>
        <w:t>0</w:t>
      </w:r>
      <w:r w:rsidRPr="00F42BD0">
        <w:rPr>
          <w:rFonts w:eastAsia="Times New Roman"/>
        </w:rPr>
        <w:t>=HASH(seed) and h</w:t>
      </w:r>
      <w:r w:rsidRPr="00F42BD0">
        <w:rPr>
          <w:rFonts w:eastAsia="Times New Roman"/>
          <w:vertAlign w:val="subscript"/>
        </w:rPr>
        <w:t>i</w:t>
      </w:r>
      <w:r w:rsidRPr="00F42BD0">
        <w:rPr>
          <w:rFonts w:eastAsia="Times New Roman"/>
        </w:rPr>
        <w:t xml:space="preserve"> = HASH(h</w:t>
      </w:r>
      <w:r w:rsidRPr="00F42BD0">
        <w:rPr>
          <w:rFonts w:eastAsia="Times New Roman"/>
          <w:vertAlign w:val="subscript"/>
        </w:rPr>
        <w:t xml:space="preserve">{i-1}) </w:t>
      </w:r>
      <w:r w:rsidRPr="00F42BD0">
        <w:rPr>
          <w:rFonts w:eastAsia="Times New Roman"/>
        </w:rPr>
        <w:t>with i = 1, …, 64 and HASH() is a cryptographic hash function. The public anchor is signed by the DSnF as part of the static data and 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F42BD0">
        <w:rPr>
          <w:rFonts w:eastAsia="Times New Roman"/>
          <w:vertAlign w:val="subscript"/>
        </w:rPr>
        <w:t>0</w:t>
      </w:r>
      <w:r w:rsidRPr="00F42BD0">
        <w:rPr>
          <w:rFonts w:eastAsia="Times New Roman"/>
        </w:rPr>
        <w:t xml:space="preserve"> will contain the current values of dynamic fields denoted here as m</w:t>
      </w:r>
      <w:r w:rsidRPr="00F42BD0">
        <w:rPr>
          <w:rFonts w:eastAsia="Times New Roman"/>
          <w:vertAlign w:val="subscript"/>
        </w:rPr>
        <w:t>0</w:t>
      </w:r>
      <w:r w:rsidRPr="00F42BD0">
        <w:rPr>
          <w:rFonts w:eastAsia="Times New Roman"/>
        </w:rPr>
        <w:t>, a MAC of the dynamic fields computed with h</w:t>
      </w:r>
      <w:r w:rsidRPr="00F42BD0">
        <w:rPr>
          <w:rFonts w:eastAsia="Times New Roman"/>
          <w:vertAlign w:val="subscript"/>
        </w:rPr>
        <w:t>63</w:t>
      </w:r>
      <w:r w:rsidRPr="00F42BD0">
        <w:rPr>
          <w:rFonts w:eastAsia="Times New Roman"/>
        </w:rPr>
        <w:t>. Next to it, M</w:t>
      </w:r>
      <w:r w:rsidRPr="00F42BD0">
        <w:rPr>
          <w:rFonts w:eastAsia="Times New Roman"/>
          <w:vertAlign w:val="subscript"/>
        </w:rPr>
        <w:t>0</w:t>
      </w:r>
      <w:r w:rsidRPr="00F42BD0">
        <w:rPr>
          <w:rFonts w:eastAsia="Times New Roman"/>
        </w:rPr>
        <w:t xml:space="preserve"> also includes the current hash chain link, in this case, this corresponds to the anchor h</w:t>
      </w:r>
      <w:r w:rsidRPr="00F42BD0">
        <w:rPr>
          <w:rFonts w:eastAsia="Times New Roman"/>
          <w:vertAlign w:val="subscript"/>
        </w:rPr>
        <w:t>64</w:t>
      </w:r>
      <w:r w:rsidRPr="00F42BD0">
        <w:rPr>
          <w:rFonts w:eastAsia="Times New Roman"/>
        </w:rPr>
        <w:t xml:space="preserve">, i.e., </w:t>
      </w:r>
    </w:p>
    <w:p w14:paraId="6E3BF4F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lang w:val="en-US"/>
        </w:rPr>
      </w:pPr>
      <w:r w:rsidRPr="00F42BD0">
        <w:rPr>
          <w:rFonts w:eastAsia="Times New Roman"/>
        </w:rPr>
        <w:t xml:space="preserve">NOTE 2: </w:t>
      </w:r>
      <w:r w:rsidRPr="00F42BD0">
        <w:rPr>
          <w:rFonts w:eastAsia="Times New Roman"/>
        </w:rPr>
        <w:tab/>
      </w:r>
      <w:r w:rsidRPr="00F42BD0">
        <w:rPr>
          <w:rFonts w:eastAsia="Times New Roman"/>
          <w:lang w:val="en-US"/>
        </w:rPr>
        <w:t xml:space="preserve">This fits the </w:t>
      </w:r>
      <w:r w:rsidRPr="00F42BD0">
        <w:rPr>
          <w:rFonts w:eastAsia="Times New Roman"/>
        </w:rPr>
        <w:t>periodicity of 160 ms of SIB1 as described in TS 38.213, clause 13. A higher frequency can be used if it decided to sign MIB/SIB1 more frequently in order to allow UEs to take a decision faster regarding the trustworthiness of a base station.</w:t>
      </w:r>
    </w:p>
    <w:p w14:paraId="0D30F921" w14:textId="77777777" w:rsidR="00F42BD0" w:rsidRPr="00F42BD0" w:rsidRDefault="00F42BD0" w:rsidP="00F42BD0">
      <w:pPr>
        <w:overflowPunct w:val="0"/>
        <w:autoSpaceDE w:val="0"/>
        <w:autoSpaceDN w:val="0"/>
        <w:adjustRightInd w:val="0"/>
        <w:ind w:left="1704" w:firstLine="284"/>
        <w:textAlignment w:val="baseline"/>
        <w:rPr>
          <w:rFonts w:eastAsia="Times New Roman"/>
        </w:rPr>
      </w:pPr>
      <w:r w:rsidRPr="00F42BD0">
        <w:rPr>
          <w:rFonts w:eastAsia="Times New Roman"/>
        </w:rPr>
        <w:t>M</w:t>
      </w:r>
      <w:r w:rsidRPr="00F42BD0">
        <w:rPr>
          <w:rFonts w:eastAsia="Times New Roman"/>
          <w:vertAlign w:val="subscript"/>
        </w:rPr>
        <w:t xml:space="preserve">0 </w:t>
      </w:r>
      <w:r w:rsidRPr="00F42BD0">
        <w:rPr>
          <w:rFonts w:eastAsia="Times New Roman"/>
        </w:rPr>
        <w:t>= m</w:t>
      </w:r>
      <w:r w:rsidRPr="00F42BD0">
        <w:rPr>
          <w:rFonts w:eastAsia="Times New Roman"/>
          <w:vertAlign w:val="subscript"/>
        </w:rPr>
        <w:t>0</w:t>
      </w:r>
      <w:r w:rsidRPr="00F42BD0">
        <w:rPr>
          <w:rFonts w:eastAsia="Times New Roman"/>
        </w:rPr>
        <w:t>, h</w:t>
      </w:r>
      <w:r w:rsidRPr="00F42BD0">
        <w:rPr>
          <w:rFonts w:eastAsia="Times New Roman"/>
          <w:vertAlign w:val="subscript"/>
        </w:rPr>
        <w:t>64</w:t>
      </w:r>
      <w:r w:rsidRPr="00F42BD0">
        <w:rPr>
          <w:rFonts w:eastAsia="Times New Roman"/>
        </w:rPr>
        <w:t>, MAC(m</w:t>
      </w:r>
      <w:r w:rsidRPr="00F42BD0">
        <w:rPr>
          <w:rFonts w:eastAsia="Times New Roman"/>
          <w:vertAlign w:val="subscript"/>
        </w:rPr>
        <w:t>0</w:t>
      </w:r>
      <w:r w:rsidRPr="00F42BD0">
        <w:rPr>
          <w:rFonts w:eastAsia="Times New Roman"/>
        </w:rPr>
        <w:t>, h</w:t>
      </w:r>
      <w:r w:rsidRPr="00F42BD0">
        <w:rPr>
          <w:rFonts w:eastAsia="Times New Roman"/>
          <w:vertAlign w:val="subscript"/>
        </w:rPr>
        <w:t>63</w:t>
      </w:r>
      <w:r w:rsidRPr="00F42BD0">
        <w:rPr>
          <w:rFonts w:eastAsia="Times New Roman"/>
        </w:rPr>
        <w:t>)</w:t>
      </w:r>
    </w:p>
    <w:p w14:paraId="2AD21B5D" w14:textId="77777777" w:rsidR="00F42BD0" w:rsidRPr="00F42BD0" w:rsidRDefault="00F42BD0" w:rsidP="00F42BD0">
      <w:pPr>
        <w:overflowPunct w:val="0"/>
        <w:autoSpaceDE w:val="0"/>
        <w:autoSpaceDN w:val="0"/>
        <w:adjustRightInd w:val="0"/>
        <w:ind w:left="720"/>
        <w:textAlignment w:val="baseline"/>
        <w:rPr>
          <w:rFonts w:eastAsia="Times New Roman"/>
        </w:rPr>
      </w:pPr>
      <w:r w:rsidRPr="00F42BD0">
        <w:rPr>
          <w:rFonts w:eastAsia="Times New Roman"/>
        </w:rPr>
        <w:t>The UE needs to buffer m</w:t>
      </w:r>
      <w:r w:rsidRPr="00F42BD0">
        <w:rPr>
          <w:rFonts w:eastAsia="Times New Roman"/>
          <w:vertAlign w:val="subscript"/>
        </w:rPr>
        <w:t>0</w:t>
      </w:r>
      <w:r w:rsidRPr="00F42BD0">
        <w:rPr>
          <w:rFonts w:eastAsia="Times New Roman"/>
        </w:rPr>
        <w:t xml:space="preserve"> and the MAC that can be verified in the following timeslot (after 160 ms) when the following message M</w:t>
      </w:r>
      <w:r w:rsidRPr="00F42BD0">
        <w:rPr>
          <w:rFonts w:eastAsia="Times New Roman"/>
          <w:vertAlign w:val="subscript"/>
        </w:rPr>
        <w:t>1</w:t>
      </w:r>
      <w:r w:rsidRPr="00F42BD0">
        <w:rPr>
          <w:rFonts w:eastAsia="Times New Roman"/>
        </w:rPr>
        <w:t xml:space="preserve"> = (m</w:t>
      </w:r>
      <w:r w:rsidRPr="00F42BD0">
        <w:rPr>
          <w:rFonts w:eastAsia="Times New Roman"/>
          <w:vertAlign w:val="subscript"/>
        </w:rPr>
        <w:t>1</w:t>
      </w:r>
      <w:r w:rsidRPr="00F42BD0">
        <w:rPr>
          <w:rFonts w:eastAsia="Times New Roman"/>
        </w:rPr>
        <w:t>, h</w:t>
      </w:r>
      <w:r w:rsidRPr="00F42BD0">
        <w:rPr>
          <w:rFonts w:eastAsia="Times New Roman"/>
          <w:vertAlign w:val="subscript"/>
        </w:rPr>
        <w:t>63</w:t>
      </w:r>
      <w:r w:rsidRPr="00F42BD0">
        <w:rPr>
          <w:rFonts w:eastAsia="Times New Roman"/>
        </w:rPr>
        <w:t>, MAC(m</w:t>
      </w:r>
      <w:r w:rsidRPr="00F42BD0">
        <w:rPr>
          <w:rFonts w:eastAsia="Times New Roman"/>
          <w:vertAlign w:val="subscript"/>
        </w:rPr>
        <w:t>1</w:t>
      </w:r>
      <w:r w:rsidRPr="00F42BD0">
        <w:rPr>
          <w:rFonts w:eastAsia="Times New Roman"/>
        </w:rPr>
        <w:t>, h</w:t>
      </w:r>
      <w:r w:rsidRPr="00F42BD0">
        <w:rPr>
          <w:rFonts w:eastAsia="Times New Roman"/>
          <w:vertAlign w:val="subscript"/>
        </w:rPr>
        <w:t>62</w:t>
      </w:r>
      <w:r w:rsidRPr="00F42BD0">
        <w:rPr>
          <w:rFonts w:eastAsia="Times New Roman"/>
        </w:rPr>
        <w:t>) is received. In particular, the verification consists in checking: (i) whether h</w:t>
      </w:r>
      <w:r w:rsidRPr="00F42BD0">
        <w:rPr>
          <w:rFonts w:eastAsia="Times New Roman"/>
          <w:vertAlign w:val="subscript"/>
        </w:rPr>
        <w:t>64</w:t>
      </w:r>
      <w:r w:rsidRPr="00F42BD0">
        <w:rPr>
          <w:rFonts w:eastAsia="Times New Roman"/>
        </w:rPr>
        <w:t xml:space="preserve"> = HASH(h</w:t>
      </w:r>
      <w:r w:rsidRPr="00F42BD0">
        <w:rPr>
          <w:rFonts w:eastAsia="Times New Roman"/>
          <w:vertAlign w:val="subscript"/>
        </w:rPr>
        <w:t>63</w:t>
      </w:r>
      <w:r w:rsidRPr="00F42BD0">
        <w:rPr>
          <w:rFonts w:eastAsia="Times New Roman"/>
        </w:rPr>
        <w:t xml:space="preserve">) and the message authentication code is correct. </w:t>
      </w:r>
    </w:p>
    <w:p w14:paraId="59709759" w14:textId="77777777" w:rsidR="00F42BD0" w:rsidRPr="00F42BD0" w:rsidRDefault="00F42BD0" w:rsidP="00F42BD0">
      <w:pPr>
        <w:overflowPunct w:val="0"/>
        <w:autoSpaceDE w:val="0"/>
        <w:autoSpaceDN w:val="0"/>
        <w:adjustRightInd w:val="0"/>
        <w:ind w:left="720"/>
        <w:textAlignment w:val="baseline"/>
        <w:rPr>
          <w:rFonts w:eastAsia="Times New Roman"/>
        </w:rPr>
      </w:pPr>
      <w:r w:rsidRPr="00F42BD0">
        <w:rPr>
          <w:rFonts w:eastAsia="Times New Roman"/>
        </w:rPr>
        <w:t xml:space="preserve">The following diagram illustrates how MIB and SIB1 are digitally signed by DSnF and how a hash chain is generated and used to verify dynamic fields (e.g., SFN). It shows that MIB can be extended to include some bits of a MAC if not a complete MAC due to its constraint in size, 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4F6B25FF"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rPr>
        <w:lastRenderedPageBreak/>
        <w:drawing>
          <wp:inline distT="0" distB="0" distL="0" distR="0" wp14:anchorId="3FC7647D" wp14:editId="5F66D4A4">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5C9D7A5B"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0.2.2.4-1: Authentication of MIB and SIB1 with a combination of digital signature and TESLA</w:t>
      </w:r>
    </w:p>
    <w:p w14:paraId="206BE348"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37" w:name="_Toc58311256"/>
      <w:bookmarkStart w:id="938" w:name="_Toc59025714"/>
      <w:bookmarkStart w:id="939" w:name="_Toc59026550"/>
      <w:r w:rsidRPr="00F42BD0">
        <w:rPr>
          <w:rFonts w:ascii="Arial" w:eastAsia="Times New Roman" w:hAnsi="Arial"/>
          <w:sz w:val="24"/>
        </w:rPr>
        <w:t>6.20.2.3</w:t>
      </w:r>
      <w:r w:rsidRPr="00F42BD0">
        <w:rPr>
          <w:rFonts w:ascii="Arial" w:eastAsia="Times New Roman" w:hAnsi="Arial"/>
          <w:sz w:val="24"/>
        </w:rPr>
        <w:tab/>
        <w:t>gNB Behaviours</w:t>
      </w:r>
      <w:bookmarkEnd w:id="937"/>
      <w:bookmarkEnd w:id="938"/>
      <w:bookmarkEnd w:id="939"/>
    </w:p>
    <w:p w14:paraId="65FAFC0C"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40" w:name="_Toc59026551"/>
      <w:r w:rsidRPr="00F42BD0">
        <w:rPr>
          <w:rFonts w:ascii="Arial" w:eastAsia="Times New Roman" w:hAnsi="Arial"/>
          <w:sz w:val="22"/>
        </w:rPr>
        <w:t>6.20.2.3.0</w:t>
      </w:r>
      <w:r w:rsidRPr="00F42BD0">
        <w:rPr>
          <w:rFonts w:ascii="Arial" w:eastAsia="Times New Roman" w:hAnsi="Arial"/>
          <w:sz w:val="22"/>
        </w:rPr>
        <w:tab/>
        <w:t>General</w:t>
      </w:r>
      <w:bookmarkEnd w:id="940"/>
    </w:p>
    <w:p w14:paraId="68A44F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02932D40"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41" w:name="_Toc58311257"/>
      <w:bookmarkStart w:id="942" w:name="_Toc59025715"/>
      <w:bookmarkStart w:id="943" w:name="_Toc59026552"/>
      <w:r w:rsidRPr="00F42BD0">
        <w:rPr>
          <w:rFonts w:ascii="Arial" w:eastAsia="Times New Roman" w:hAnsi="Arial"/>
          <w:sz w:val="22"/>
        </w:rPr>
        <w:t>6.20.2.3.1</w:t>
      </w:r>
      <w:r w:rsidRPr="00F42BD0">
        <w:rPr>
          <w:rFonts w:ascii="Arial" w:eastAsia="Times New Roman" w:hAnsi="Arial"/>
          <w:sz w:val="22"/>
        </w:rPr>
        <w:tab/>
        <w:t>Requesting Digital Signatures</w:t>
      </w:r>
      <w:bookmarkEnd w:id="941"/>
      <w:bookmarkEnd w:id="942"/>
      <w:bookmarkEnd w:id="943"/>
    </w:p>
    <w:p w14:paraId="633B96D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0167E7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gNB makes digital signing requests via N2 message to AMF/SEAF, which then generates a service request to DSnF. Alternatively, the client on gNB may make a direct request to the DSnF via HTTPS if this is allowed. </w:t>
      </w:r>
    </w:p>
    <w:p w14:paraId="79FF5D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wo new NG RAN procedures can be defined between gNB and AMF/SEAF to support the signing of SIBs by DSnF. </w:t>
      </w:r>
    </w:p>
    <w:p w14:paraId="54BB53A8"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SIB Digital Signing Request: gNB to AMF/SEAF</w:t>
      </w:r>
    </w:p>
    <w:p w14:paraId="3185263B"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SIB Digital Signing Response: AMF/SEAF to gNB</w:t>
      </w:r>
    </w:p>
    <w:p w14:paraId="5C1862E0" w14:textId="77777777" w:rsidR="00F42BD0" w:rsidRPr="00F42BD0" w:rsidRDefault="00F42BD0" w:rsidP="00F42BD0">
      <w:pPr>
        <w:overflowPunct w:val="0"/>
        <w:autoSpaceDE w:val="0"/>
        <w:autoSpaceDN w:val="0"/>
        <w:adjustRightInd w:val="0"/>
        <w:textAlignment w:val="baseline"/>
        <w:rPr>
          <w:rFonts w:eastAsia="Times New Roman"/>
          <w:color w:val="FF0000"/>
        </w:rPr>
      </w:pPr>
      <w:r w:rsidRPr="00F42BD0">
        <w:rPr>
          <w:rFonts w:eastAsia="Times New Roman"/>
        </w:rPr>
        <w:lastRenderedPageBreak/>
        <w:t>These procedures use non-UE associated signalling, as with some other NG-RAN procedures (e.g., Uplink/Downlink RIM Information Transfer [17]).</w:t>
      </w:r>
    </w:p>
    <w:p w14:paraId="2E96031E"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44" w:name="_Toc58311258"/>
      <w:bookmarkStart w:id="945" w:name="_Toc59025716"/>
      <w:bookmarkStart w:id="946" w:name="_Toc59026553"/>
      <w:r w:rsidRPr="00F42BD0">
        <w:rPr>
          <w:rFonts w:ascii="Arial" w:eastAsia="Times New Roman" w:hAnsi="Arial"/>
          <w:sz w:val="22"/>
        </w:rPr>
        <w:t>6.20.2.3.2</w:t>
      </w:r>
      <w:r w:rsidRPr="00F42BD0">
        <w:rPr>
          <w:rFonts w:ascii="Arial" w:eastAsia="Times New Roman" w:hAnsi="Arial"/>
          <w:sz w:val="22"/>
        </w:rPr>
        <w:tab/>
        <w:t>Receiving Digital Signatures</w:t>
      </w:r>
      <w:bookmarkEnd w:id="944"/>
      <w:bookmarkEnd w:id="945"/>
      <w:bookmarkEnd w:id="946"/>
    </w:p>
    <w:p w14:paraId="4C02644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gNB receives digital signing responses from DSnF via AMF/SEAF over N2 interface. DSnF may also push digitally signed data to gNB. </w:t>
      </w:r>
    </w:p>
    <w:p w14:paraId="12CDAB1F"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The N2 messages for digital signing responses are FFS. </w:t>
      </w:r>
    </w:p>
    <w:p w14:paraId="772A87FE"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47" w:name="_Toc58311259"/>
      <w:bookmarkStart w:id="948" w:name="_Toc59025717"/>
      <w:bookmarkStart w:id="949" w:name="_Toc59026554"/>
      <w:r w:rsidRPr="00F42BD0">
        <w:rPr>
          <w:rFonts w:ascii="Arial" w:eastAsia="Times New Roman" w:hAnsi="Arial"/>
          <w:sz w:val="22"/>
        </w:rPr>
        <w:t>6.20.2.3.3</w:t>
      </w:r>
      <w:r w:rsidRPr="00F42BD0">
        <w:rPr>
          <w:rFonts w:ascii="Arial" w:eastAsia="Times New Roman" w:hAnsi="Arial"/>
          <w:sz w:val="22"/>
        </w:rPr>
        <w:tab/>
        <w:t>Broadcasting Digital Signatures</w:t>
      </w:r>
      <w:bookmarkEnd w:id="947"/>
      <w:bookmarkEnd w:id="948"/>
      <w:bookmarkEnd w:id="949"/>
    </w:p>
    <w:p w14:paraId="35B0234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p>
    <w:p w14:paraId="4145DB9E"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Information elements indicating the SIBs that are being protected</w:t>
      </w:r>
    </w:p>
    <w:p w14:paraId="3007162A"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information elements for anti-reply attacks, such as PCI, downlink frequency, Time Counter, etc</w:t>
      </w:r>
    </w:p>
    <w:p w14:paraId="1AEA13F7"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information elements for selecting a public key for signature verification, such as key identifier </w:t>
      </w:r>
    </w:p>
    <w:p w14:paraId="210CA1E1"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information elements for constructing certificate chains if needed</w:t>
      </w:r>
    </w:p>
    <w:p w14:paraId="7CAB0296"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information elements for signing algorithm selection if multiple digital signature algorithms are supported</w:t>
      </w:r>
    </w:p>
    <w:p w14:paraId="478F2A21" w14:textId="77777777" w:rsidR="00F42BD0" w:rsidRPr="00F42BD0" w:rsidRDefault="00F42BD0" w:rsidP="00F42BD0">
      <w:pPr>
        <w:overflowPunct w:val="0"/>
        <w:autoSpaceDE w:val="0"/>
        <w:autoSpaceDN w:val="0"/>
        <w:adjustRightInd w:val="0"/>
        <w:ind w:firstLine="284"/>
        <w:textAlignment w:val="baseline"/>
        <w:rPr>
          <w:rFonts w:eastAsia="Times New Roman"/>
        </w:rPr>
      </w:pPr>
      <w:r w:rsidRPr="00F42BD0">
        <w:rPr>
          <w:rFonts w:eastAsia="Times New Roman"/>
          <w:color w:val="FF0000"/>
        </w:rPr>
        <w:t xml:space="preserve">Editor's Note: The exact format of the new SIB is FFS. </w:t>
      </w:r>
    </w:p>
    <w:p w14:paraId="5A5014B8"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50" w:name="_Toc58311260"/>
      <w:bookmarkStart w:id="951" w:name="_Toc59025718"/>
      <w:bookmarkStart w:id="952" w:name="_Toc59026555"/>
      <w:r w:rsidRPr="00F42BD0">
        <w:rPr>
          <w:rFonts w:ascii="Arial" w:eastAsia="Times New Roman" w:hAnsi="Arial"/>
          <w:sz w:val="24"/>
        </w:rPr>
        <w:t>6.20.2.4</w:t>
      </w:r>
      <w:r w:rsidRPr="00F42BD0">
        <w:rPr>
          <w:rFonts w:ascii="Arial" w:eastAsia="Times New Roman" w:hAnsi="Arial"/>
          <w:sz w:val="24"/>
        </w:rPr>
        <w:tab/>
        <w:t>Procedures for digital signature request and response</w:t>
      </w:r>
      <w:bookmarkEnd w:id="950"/>
      <w:bookmarkEnd w:id="951"/>
      <w:bookmarkEnd w:id="952"/>
    </w:p>
    <w:p w14:paraId="4D37C3C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overall procedure for gNBs to request digital signatures is given below. </w:t>
      </w:r>
    </w:p>
    <w:p w14:paraId="6F5EFA44"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rPr>
        <w:drawing>
          <wp:inline distT="0" distB="0" distL="0" distR="0" wp14:anchorId="06F8917E" wp14:editId="08F23032">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29B3F366"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0.2.4-1: Procedure for DS request</w:t>
      </w:r>
    </w:p>
    <w:p w14:paraId="778D4A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IB Digital Signing Requests and responses have impact on the N2 interface by consuming network bandwidth and adding processing overhead. </w:t>
      </w:r>
    </w:p>
    <w:p w14:paraId="02787DA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actual bandwidth consumption depends on the frequencies of signing requests and responses being exchanged between gNB and AMF. Static fields are signed by DSnF and dynamic fields (e.g., SFN) are signed by gNB (e.g., using secondary signing keys such as a short-lived key pair of shorter key length or symmetric keys as used in TESLA [24]). Periodicity of DSnF signing of static fields and secondary signing keys is the maximum duration of SFN cycle, which is 10.24 seconds (10 ms x1024). This means that a DSnF signed messages can be rebroadcasted for every 10.24 seconds. </w:t>
      </w:r>
    </w:p>
    <w:p w14:paraId="6379B04F" w14:textId="77777777" w:rsidR="00F42BD0" w:rsidRPr="00F42BD0" w:rsidRDefault="00F42BD0" w:rsidP="00F42BD0">
      <w:pPr>
        <w:overflowPunct w:val="0"/>
        <w:autoSpaceDE w:val="0"/>
        <w:autoSpaceDN w:val="0"/>
        <w:adjustRightInd w:val="0"/>
        <w:ind w:firstLine="284"/>
        <w:textAlignment w:val="baseline"/>
        <w:rPr>
          <w:rFonts w:eastAsia="Times New Roman"/>
        </w:rPr>
      </w:pPr>
      <w:r w:rsidRPr="00F42BD0">
        <w:rPr>
          <w:rFonts w:eastAsia="Times New Roman"/>
          <w:color w:val="FF0000"/>
        </w:rPr>
        <w:t>Editor Note: Evaluation of the usage of the TESLA protocol is FFS.</w:t>
      </w:r>
    </w:p>
    <w:p w14:paraId="4E6DA07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urther assume that a SIB is of maximal size of 2976 bits (372 bytes) [2] and the digital signature algorithm is 256-bit ECDSA with the digital signature of 64 bytes. </w:t>
      </w:r>
      <w:r w:rsidRPr="00F42BD0">
        <w:rPr>
          <w:rFonts w:eastAsia="Times New Roman" w:hint="eastAsia"/>
          <w:lang w:eastAsia="zh-CN"/>
        </w:rPr>
        <w:t>It</w:t>
      </w:r>
      <w:r w:rsidRPr="00F42BD0">
        <w:rPr>
          <w:rFonts w:eastAsia="Times New Roman"/>
          <w:lang w:eastAsia="zh-CN"/>
        </w:rPr>
        <w:t xml:space="preserve"> is </w:t>
      </w:r>
      <w:r w:rsidRPr="00F42BD0">
        <w:rPr>
          <w:rFonts w:eastAsia="Times New Roman"/>
        </w:rPr>
        <w:t>assumed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SFN). In this case, a signing response is of 192 bytes (64 bytes + 32 bytes) considering only the signature and the secondary signing keys. If a short-lived key public key is used to sign dynamic field, the response would be larger.</w:t>
      </w:r>
    </w:p>
    <w:p w14:paraId="5EB1D6E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 xml:space="preserve">Without considering the overhead from other data (e.g., packet headers), the bandwidth consumption for each request and response is of 372 bytes and 64 bytes respectively. </w:t>
      </w:r>
    </w:p>
    <w:p w14:paraId="678F89A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Without considering response aggregation, there would be 8438 (24x3600/10.24) signing requests and responses exchanged between a gNB and an AMF. Without considering the bandwidth overhead from other accompanying data in each request and response, the total bandwidth consumption from signing requests and responses are about 3.2 MB and 0.8 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10 minutes), the bandwidth consumption from sending signing requests would be reduced by 60 folds to 50K bytes per day. </w:t>
      </w:r>
    </w:p>
    <w:p w14:paraId="089FDA8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rom AMF perspective, one AMF may interact with a number of gNBs. Thus, the bandwidth consumption at the AMF is proportional to the number of served gNBs and the number of cells configured at each gNB and inversely proportional to the number of requested signatures in each signing request. The table below provides bullbalk estimates of bandwidth and processing overhead at AMF, based on the estimation at gNB (with one configured cell) 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F42BD0" w:rsidRPr="00F42BD0" w14:paraId="4474B585" w14:textId="77777777" w:rsidTr="00C023D7">
        <w:trPr>
          <w:jc w:val="center"/>
        </w:trPr>
        <w:tc>
          <w:tcPr>
            <w:tcW w:w="1289" w:type="dxa"/>
            <w:shd w:val="clear" w:color="auto" w:fill="auto"/>
          </w:tcPr>
          <w:p w14:paraId="778F3C3D"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Frequency of broadcasting a new signature</w:t>
            </w:r>
          </w:p>
        </w:tc>
        <w:tc>
          <w:tcPr>
            <w:tcW w:w="1075" w:type="dxa"/>
            <w:shd w:val="clear" w:color="auto" w:fill="auto"/>
          </w:tcPr>
          <w:p w14:paraId="4D06F023"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Total # of signatures required per day</w:t>
            </w:r>
          </w:p>
          <w:p w14:paraId="1E3751D9"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p>
        </w:tc>
        <w:tc>
          <w:tcPr>
            <w:tcW w:w="1274" w:type="dxa"/>
            <w:shd w:val="clear" w:color="auto" w:fill="auto"/>
          </w:tcPr>
          <w:p w14:paraId="4B4BB139"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 of signatures asked per signing request</w:t>
            </w:r>
          </w:p>
        </w:tc>
        <w:tc>
          <w:tcPr>
            <w:tcW w:w="1287" w:type="dxa"/>
            <w:shd w:val="clear" w:color="auto" w:fill="auto"/>
          </w:tcPr>
          <w:p w14:paraId="31DAA4CF"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Total # of signing requests per day</w:t>
            </w:r>
          </w:p>
        </w:tc>
        <w:tc>
          <w:tcPr>
            <w:tcW w:w="1250" w:type="dxa"/>
            <w:shd w:val="clear" w:color="auto" w:fill="auto"/>
          </w:tcPr>
          <w:p w14:paraId="2BF16F85"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Total bandwidth overhead (bytes) at gNB per day</w:t>
            </w:r>
          </w:p>
        </w:tc>
        <w:tc>
          <w:tcPr>
            <w:tcW w:w="1182" w:type="dxa"/>
            <w:shd w:val="clear" w:color="auto" w:fill="auto"/>
          </w:tcPr>
          <w:p w14:paraId="684FFE61"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 of served gNBs per AMF</w:t>
            </w:r>
          </w:p>
        </w:tc>
        <w:tc>
          <w:tcPr>
            <w:tcW w:w="1248" w:type="dxa"/>
            <w:shd w:val="clear" w:color="auto" w:fill="auto"/>
          </w:tcPr>
          <w:p w14:paraId="5FDED0DD"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 xml:space="preserve">Total # of messages processed at AMF </w:t>
            </w:r>
          </w:p>
        </w:tc>
        <w:tc>
          <w:tcPr>
            <w:tcW w:w="1250" w:type="dxa"/>
            <w:shd w:val="clear" w:color="auto" w:fill="auto"/>
          </w:tcPr>
          <w:p w14:paraId="01FF9145"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rPr>
            </w:pPr>
            <w:r w:rsidRPr="00F42BD0">
              <w:rPr>
                <w:rFonts w:ascii="Arial" w:eastAsia="Times New Roman" w:hAnsi="Arial"/>
                <w:b/>
                <w:sz w:val="18"/>
              </w:rPr>
              <w:t>Total bandwidth overhead at AMF (bytes)</w:t>
            </w:r>
          </w:p>
        </w:tc>
      </w:tr>
      <w:tr w:rsidR="00F42BD0" w:rsidRPr="00F42BD0" w14:paraId="51146D26" w14:textId="77777777" w:rsidTr="00C023D7">
        <w:trPr>
          <w:jc w:val="center"/>
        </w:trPr>
        <w:tc>
          <w:tcPr>
            <w:tcW w:w="1289" w:type="dxa"/>
            <w:vMerge w:val="restart"/>
            <w:shd w:val="clear" w:color="auto" w:fill="auto"/>
            <w:vAlign w:val="center"/>
          </w:tcPr>
          <w:p w14:paraId="4C6484A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Every 10.24 seconds</w:t>
            </w:r>
          </w:p>
          <w:p w14:paraId="474233F7"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075" w:type="dxa"/>
            <w:vMerge w:val="restart"/>
            <w:shd w:val="clear" w:color="auto" w:fill="auto"/>
            <w:vAlign w:val="center"/>
          </w:tcPr>
          <w:p w14:paraId="51D06C23"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3600 x 24/10.24=8438</w:t>
            </w:r>
          </w:p>
        </w:tc>
        <w:tc>
          <w:tcPr>
            <w:tcW w:w="1274" w:type="dxa"/>
            <w:vMerge w:val="restart"/>
            <w:shd w:val="clear" w:color="auto" w:fill="auto"/>
            <w:vAlign w:val="center"/>
          </w:tcPr>
          <w:p w14:paraId="43D159A6"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w:t>
            </w:r>
          </w:p>
        </w:tc>
        <w:tc>
          <w:tcPr>
            <w:tcW w:w="1287" w:type="dxa"/>
            <w:vMerge w:val="restart"/>
            <w:shd w:val="clear" w:color="auto" w:fill="auto"/>
            <w:vAlign w:val="center"/>
          </w:tcPr>
          <w:p w14:paraId="51691476"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8438</w:t>
            </w:r>
          </w:p>
        </w:tc>
        <w:tc>
          <w:tcPr>
            <w:tcW w:w="1250" w:type="dxa"/>
            <w:vMerge w:val="restart"/>
            <w:shd w:val="clear" w:color="auto" w:fill="auto"/>
            <w:vAlign w:val="center"/>
          </w:tcPr>
          <w:p w14:paraId="4742E6EE"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quests: 3.2M</w:t>
            </w:r>
          </w:p>
          <w:p w14:paraId="6CA2202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0.8M</w:t>
            </w:r>
          </w:p>
        </w:tc>
        <w:tc>
          <w:tcPr>
            <w:tcW w:w="1182" w:type="dxa"/>
            <w:shd w:val="clear" w:color="auto" w:fill="auto"/>
            <w:vAlign w:val="center"/>
          </w:tcPr>
          <w:p w14:paraId="22B8ADB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00</w:t>
            </w:r>
          </w:p>
        </w:tc>
        <w:tc>
          <w:tcPr>
            <w:tcW w:w="1248" w:type="dxa"/>
            <w:shd w:val="clear" w:color="auto" w:fill="auto"/>
          </w:tcPr>
          <w:p w14:paraId="21ED4A2E"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 xml:space="preserve">Signing requests from all gNB: </w:t>
            </w:r>
          </w:p>
          <w:p w14:paraId="2743947D"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66A447B7"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w:t>
            </w:r>
          </w:p>
          <w:p w14:paraId="47601C2F"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4D2615B5"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843,800</w:t>
            </w:r>
          </w:p>
        </w:tc>
        <w:tc>
          <w:tcPr>
            <w:tcW w:w="1250" w:type="dxa"/>
            <w:shd w:val="clear" w:color="auto" w:fill="auto"/>
            <w:vAlign w:val="center"/>
          </w:tcPr>
          <w:p w14:paraId="491BAA67"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ed requests from all gNB: 314M</w:t>
            </w:r>
          </w:p>
          <w:p w14:paraId="45650F9A"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 81M</w:t>
            </w:r>
          </w:p>
        </w:tc>
      </w:tr>
      <w:tr w:rsidR="00F42BD0" w:rsidRPr="00F42BD0" w14:paraId="3F4CA92F" w14:textId="77777777" w:rsidTr="00C023D7">
        <w:trPr>
          <w:jc w:val="center"/>
        </w:trPr>
        <w:tc>
          <w:tcPr>
            <w:tcW w:w="1289" w:type="dxa"/>
            <w:vMerge/>
            <w:shd w:val="clear" w:color="auto" w:fill="auto"/>
            <w:vAlign w:val="center"/>
          </w:tcPr>
          <w:p w14:paraId="17AC1B5B"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075" w:type="dxa"/>
            <w:vMerge/>
            <w:shd w:val="clear" w:color="auto" w:fill="auto"/>
            <w:vAlign w:val="center"/>
          </w:tcPr>
          <w:p w14:paraId="40A22FA6"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74" w:type="dxa"/>
            <w:vMerge/>
            <w:shd w:val="clear" w:color="auto" w:fill="auto"/>
            <w:vAlign w:val="center"/>
          </w:tcPr>
          <w:p w14:paraId="290AD8FC"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87" w:type="dxa"/>
            <w:vMerge/>
            <w:shd w:val="clear" w:color="auto" w:fill="auto"/>
            <w:vAlign w:val="center"/>
          </w:tcPr>
          <w:p w14:paraId="203301AF"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50" w:type="dxa"/>
            <w:vMerge/>
            <w:shd w:val="clear" w:color="auto" w:fill="auto"/>
            <w:vAlign w:val="center"/>
          </w:tcPr>
          <w:p w14:paraId="5FD44AA6"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182" w:type="dxa"/>
            <w:shd w:val="clear" w:color="auto" w:fill="auto"/>
            <w:vAlign w:val="center"/>
          </w:tcPr>
          <w:p w14:paraId="6E40A55B"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000</w:t>
            </w:r>
          </w:p>
        </w:tc>
        <w:tc>
          <w:tcPr>
            <w:tcW w:w="1248" w:type="dxa"/>
            <w:shd w:val="clear" w:color="auto" w:fill="auto"/>
          </w:tcPr>
          <w:p w14:paraId="41149935"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 xml:space="preserve">Signing requests from all gNB: </w:t>
            </w:r>
          </w:p>
          <w:p w14:paraId="4E46578D"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7B999921"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w:t>
            </w:r>
          </w:p>
          <w:p w14:paraId="4E94902E"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346C2508"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86,400,000</w:t>
            </w:r>
          </w:p>
        </w:tc>
        <w:tc>
          <w:tcPr>
            <w:tcW w:w="1250" w:type="dxa"/>
            <w:shd w:val="clear" w:color="auto" w:fill="auto"/>
            <w:vAlign w:val="center"/>
          </w:tcPr>
          <w:p w14:paraId="33D5621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ed requests from all gNB: 32G</w:t>
            </w:r>
          </w:p>
          <w:p w14:paraId="1C2129C8"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 800M</w:t>
            </w:r>
          </w:p>
        </w:tc>
      </w:tr>
      <w:tr w:rsidR="00F42BD0" w:rsidRPr="00F42BD0" w14:paraId="070FD52A" w14:textId="77777777" w:rsidTr="00C023D7">
        <w:trPr>
          <w:jc w:val="center"/>
        </w:trPr>
        <w:tc>
          <w:tcPr>
            <w:tcW w:w="1289" w:type="dxa"/>
            <w:vMerge/>
            <w:shd w:val="clear" w:color="auto" w:fill="auto"/>
            <w:vAlign w:val="center"/>
          </w:tcPr>
          <w:p w14:paraId="7B034D82"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075" w:type="dxa"/>
            <w:vMerge/>
            <w:shd w:val="clear" w:color="auto" w:fill="auto"/>
            <w:vAlign w:val="center"/>
          </w:tcPr>
          <w:p w14:paraId="48C1617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74" w:type="dxa"/>
            <w:vMerge w:val="restart"/>
            <w:shd w:val="clear" w:color="auto" w:fill="auto"/>
            <w:vAlign w:val="center"/>
          </w:tcPr>
          <w:p w14:paraId="3DC53281"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 xml:space="preserve">60 </w:t>
            </w:r>
          </w:p>
          <w:p w14:paraId="512F46A5"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each request asks 60 signatures to be used for 10 minutes)</w:t>
            </w:r>
          </w:p>
        </w:tc>
        <w:tc>
          <w:tcPr>
            <w:tcW w:w="1287" w:type="dxa"/>
            <w:vMerge w:val="restart"/>
            <w:shd w:val="clear" w:color="auto" w:fill="auto"/>
            <w:vAlign w:val="center"/>
          </w:tcPr>
          <w:p w14:paraId="1DB6023B"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6x24=144</w:t>
            </w:r>
          </w:p>
        </w:tc>
        <w:tc>
          <w:tcPr>
            <w:tcW w:w="1250" w:type="dxa"/>
            <w:vMerge w:val="restart"/>
            <w:shd w:val="clear" w:color="auto" w:fill="auto"/>
            <w:vAlign w:val="center"/>
          </w:tcPr>
          <w:p w14:paraId="6A80668D"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quests: 50K</w:t>
            </w:r>
          </w:p>
          <w:p w14:paraId="5AEB163F"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0.8M</w:t>
            </w:r>
          </w:p>
        </w:tc>
        <w:tc>
          <w:tcPr>
            <w:tcW w:w="1182" w:type="dxa"/>
            <w:shd w:val="clear" w:color="auto" w:fill="auto"/>
            <w:vAlign w:val="center"/>
          </w:tcPr>
          <w:p w14:paraId="07C165BA"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00</w:t>
            </w:r>
          </w:p>
        </w:tc>
        <w:tc>
          <w:tcPr>
            <w:tcW w:w="1248" w:type="dxa"/>
            <w:shd w:val="clear" w:color="auto" w:fill="auto"/>
          </w:tcPr>
          <w:p w14:paraId="21684732"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 xml:space="preserve">Signing requests from all gNB: </w:t>
            </w:r>
          </w:p>
          <w:p w14:paraId="38800C9A"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237035B5"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w:t>
            </w:r>
          </w:p>
          <w:p w14:paraId="22C9185A"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17B805FF"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44,00</w:t>
            </w:r>
          </w:p>
        </w:tc>
        <w:tc>
          <w:tcPr>
            <w:tcW w:w="1250" w:type="dxa"/>
            <w:shd w:val="clear" w:color="auto" w:fill="auto"/>
            <w:vAlign w:val="center"/>
          </w:tcPr>
          <w:p w14:paraId="09CABE30"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ed requests from all gNB: 5.4M</w:t>
            </w:r>
          </w:p>
          <w:p w14:paraId="41EEF3E8"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 81M</w:t>
            </w:r>
          </w:p>
        </w:tc>
      </w:tr>
      <w:tr w:rsidR="00F42BD0" w:rsidRPr="00F42BD0" w14:paraId="2F59D159" w14:textId="77777777" w:rsidTr="00C023D7">
        <w:trPr>
          <w:jc w:val="center"/>
        </w:trPr>
        <w:tc>
          <w:tcPr>
            <w:tcW w:w="1289" w:type="dxa"/>
            <w:vMerge/>
            <w:tcBorders>
              <w:bottom w:val="single" w:sz="4" w:space="0" w:color="auto"/>
            </w:tcBorders>
            <w:shd w:val="clear" w:color="auto" w:fill="auto"/>
            <w:vAlign w:val="center"/>
          </w:tcPr>
          <w:p w14:paraId="0571637C"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075" w:type="dxa"/>
            <w:vMerge/>
            <w:tcBorders>
              <w:bottom w:val="single" w:sz="4" w:space="0" w:color="auto"/>
            </w:tcBorders>
            <w:shd w:val="clear" w:color="auto" w:fill="auto"/>
            <w:vAlign w:val="center"/>
          </w:tcPr>
          <w:p w14:paraId="6A023A80"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74" w:type="dxa"/>
            <w:vMerge/>
            <w:tcBorders>
              <w:bottom w:val="single" w:sz="4" w:space="0" w:color="auto"/>
            </w:tcBorders>
            <w:shd w:val="clear" w:color="auto" w:fill="auto"/>
            <w:vAlign w:val="center"/>
          </w:tcPr>
          <w:p w14:paraId="728B3203"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87" w:type="dxa"/>
            <w:vMerge/>
            <w:tcBorders>
              <w:bottom w:val="single" w:sz="4" w:space="0" w:color="auto"/>
            </w:tcBorders>
            <w:shd w:val="clear" w:color="auto" w:fill="auto"/>
            <w:vAlign w:val="center"/>
          </w:tcPr>
          <w:p w14:paraId="610AA469"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250" w:type="dxa"/>
            <w:vMerge/>
            <w:tcBorders>
              <w:bottom w:val="single" w:sz="4" w:space="0" w:color="auto"/>
            </w:tcBorders>
            <w:shd w:val="clear" w:color="auto" w:fill="auto"/>
            <w:vAlign w:val="center"/>
          </w:tcPr>
          <w:p w14:paraId="70522BC7"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p>
        </w:tc>
        <w:tc>
          <w:tcPr>
            <w:tcW w:w="1182" w:type="dxa"/>
            <w:tcBorders>
              <w:bottom w:val="single" w:sz="4" w:space="0" w:color="auto"/>
            </w:tcBorders>
            <w:shd w:val="clear" w:color="auto" w:fill="auto"/>
            <w:vAlign w:val="center"/>
          </w:tcPr>
          <w:p w14:paraId="1B66771E"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000</w:t>
            </w:r>
          </w:p>
        </w:tc>
        <w:tc>
          <w:tcPr>
            <w:tcW w:w="1248" w:type="dxa"/>
            <w:tcBorders>
              <w:bottom w:val="single" w:sz="4" w:space="0" w:color="auto"/>
            </w:tcBorders>
            <w:shd w:val="clear" w:color="auto" w:fill="auto"/>
          </w:tcPr>
          <w:p w14:paraId="44F47D42"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 xml:space="preserve">Signing requests from all gNB: </w:t>
            </w:r>
          </w:p>
          <w:p w14:paraId="72763221"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3B6DFE12"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w:t>
            </w:r>
          </w:p>
          <w:p w14:paraId="05B8C98A"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w:t>
            </w:r>
          </w:p>
          <w:p w14:paraId="1D18742C"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1,440,00</w:t>
            </w:r>
          </w:p>
        </w:tc>
        <w:tc>
          <w:tcPr>
            <w:tcW w:w="1250" w:type="dxa"/>
            <w:tcBorders>
              <w:bottom w:val="single" w:sz="4" w:space="0" w:color="auto"/>
            </w:tcBorders>
            <w:shd w:val="clear" w:color="auto" w:fill="auto"/>
            <w:vAlign w:val="center"/>
          </w:tcPr>
          <w:p w14:paraId="4E2D88EF"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ed requests from all gNB: 53.6M</w:t>
            </w:r>
          </w:p>
          <w:p w14:paraId="43EB2791" w14:textId="77777777" w:rsidR="00F42BD0" w:rsidRPr="00F42BD0" w:rsidRDefault="00F42BD0" w:rsidP="00F42BD0">
            <w:pPr>
              <w:keepNext/>
              <w:keepLines/>
              <w:overflowPunct w:val="0"/>
              <w:autoSpaceDE w:val="0"/>
              <w:autoSpaceDN w:val="0"/>
              <w:adjustRightInd w:val="0"/>
              <w:spacing w:after="0"/>
              <w:textAlignment w:val="baseline"/>
              <w:rPr>
                <w:rFonts w:ascii="Arial" w:eastAsia="Times New Roman" w:hAnsi="Arial"/>
                <w:sz w:val="18"/>
              </w:rPr>
            </w:pPr>
            <w:r w:rsidRPr="00F42BD0">
              <w:rPr>
                <w:rFonts w:ascii="Arial" w:eastAsia="Times New Roman" w:hAnsi="Arial"/>
                <w:sz w:val="18"/>
              </w:rPr>
              <w:t>Signing responses to all gNB: 800M</w:t>
            </w:r>
          </w:p>
        </w:tc>
      </w:tr>
    </w:tbl>
    <w:p w14:paraId="23C11DD9" w14:textId="77777777" w:rsidR="00F42BD0" w:rsidRPr="00F42BD0" w:rsidRDefault="00F42BD0" w:rsidP="00F42BD0">
      <w:pPr>
        <w:overflowPunct w:val="0"/>
        <w:autoSpaceDE w:val="0"/>
        <w:autoSpaceDN w:val="0"/>
        <w:adjustRightInd w:val="0"/>
        <w:textAlignment w:val="baseline"/>
        <w:rPr>
          <w:rFonts w:eastAsia="Times New Roman"/>
        </w:rPr>
      </w:pPr>
    </w:p>
    <w:p w14:paraId="42A2D17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B4BA96F"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53" w:name="_Toc58311261"/>
      <w:bookmarkStart w:id="954" w:name="_Toc59025719"/>
      <w:bookmarkStart w:id="955" w:name="_Toc59026556"/>
      <w:r w:rsidRPr="00F42BD0">
        <w:rPr>
          <w:rFonts w:ascii="Arial" w:eastAsia="Times New Roman" w:hAnsi="Arial"/>
          <w:sz w:val="24"/>
        </w:rPr>
        <w:lastRenderedPageBreak/>
        <w:t>6.20.2.5</w:t>
      </w:r>
      <w:r w:rsidRPr="00F42BD0">
        <w:rPr>
          <w:rFonts w:ascii="Arial" w:eastAsia="Times New Roman" w:hAnsi="Arial"/>
          <w:sz w:val="24"/>
        </w:rPr>
        <w:tab/>
        <w:t>UE Behaviours</w:t>
      </w:r>
      <w:bookmarkEnd w:id="953"/>
      <w:bookmarkEnd w:id="954"/>
      <w:bookmarkEnd w:id="955"/>
    </w:p>
    <w:p w14:paraId="20AFFF49"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56" w:name="_Toc59025720"/>
      <w:bookmarkStart w:id="957" w:name="_Toc59026557"/>
      <w:r w:rsidRPr="00F42BD0">
        <w:rPr>
          <w:rFonts w:ascii="Arial" w:eastAsia="Times New Roman" w:hAnsi="Arial"/>
          <w:sz w:val="22"/>
        </w:rPr>
        <w:t>6.20.2.5</w:t>
      </w:r>
      <w:r w:rsidRPr="00F42BD0">
        <w:rPr>
          <w:rFonts w:ascii="Arial" w:eastAsia="Times New Roman" w:hAnsi="Arial"/>
          <w:sz w:val="22"/>
        </w:rPr>
        <w:tab/>
        <w:t>General</w:t>
      </w:r>
      <w:bookmarkEnd w:id="956"/>
      <w:bookmarkEnd w:id="957"/>
      <w:r w:rsidRPr="00F42BD0">
        <w:rPr>
          <w:rFonts w:ascii="Arial" w:eastAsia="Times New Roman" w:hAnsi="Arial"/>
          <w:sz w:val="22"/>
        </w:rPr>
        <w:t xml:space="preserve"> </w:t>
      </w:r>
    </w:p>
    <w:p w14:paraId="1AE1660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541380C4"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58" w:name="_Toc58311262"/>
      <w:bookmarkStart w:id="959" w:name="_Toc59025721"/>
      <w:bookmarkStart w:id="960" w:name="_Toc59026558"/>
      <w:r w:rsidRPr="00F42BD0">
        <w:rPr>
          <w:rFonts w:ascii="Arial" w:eastAsia="Times New Roman" w:hAnsi="Arial"/>
          <w:sz w:val="22"/>
        </w:rPr>
        <w:t>6.20.2.5.1</w:t>
      </w:r>
      <w:r w:rsidRPr="00F42BD0">
        <w:rPr>
          <w:rFonts w:ascii="Arial" w:eastAsia="Times New Roman" w:hAnsi="Arial"/>
          <w:sz w:val="22"/>
        </w:rPr>
        <w:tab/>
        <w:t>Trust Anchors in UE</w:t>
      </w:r>
      <w:bookmarkEnd w:id="958"/>
      <w:bookmarkEnd w:id="959"/>
      <w:bookmarkEnd w:id="960"/>
    </w:p>
    <w:p w14:paraId="0B3FCCD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29A18A8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re are four models of establishing Certification Authorities to support the signing of SIB messages, which have been adopted by other industries. </w:t>
      </w:r>
    </w:p>
    <w:p w14:paraId="354C28A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45C0265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78BE71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4D2D577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ourth, each mobile operator establishes or leverages its current CAs to issue signing certificates. Many mobile operators already have internal CAs for other purposes, which can be leveraged to sign system information. For scalability analysis of a CA model,  the total number of trust anchors resulted from a CA model needs to be considered. </w:t>
      </w:r>
    </w:p>
    <w:p w14:paraId="5F82333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the first model, there is a common root CA for all operators. Thus, only one trust anchor is required. </w:t>
      </w:r>
    </w:p>
    <w:p w14:paraId="20F4D3C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6B6C3AB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216B4F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Pr="00F42BD0">
        <w:rPr>
          <w:rFonts w:eastAsia="Times New Roman" w:hint="eastAsia"/>
          <w:lang w:eastAsia="zh-CN"/>
        </w:rPr>
        <w:t>n</w:t>
      </w:r>
      <w:r w:rsidRPr="00F42BD0">
        <w:rPr>
          <w:rFonts w:eastAsia="Times New Roman"/>
        </w:rPr>
        <w:t xml:space="preserve">chors would be about 1250 according to GSMA. </w:t>
      </w:r>
    </w:p>
    <w:p w14:paraId="2C2919B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o summarize, In the most efficient scenario (i.e., model 1), only ONE single trusted anchor is needed. in the least efficient scenario (i.e., model 4), there will be about 300 to 1250 trust anchors.</w:t>
      </w:r>
    </w:p>
    <w:p w14:paraId="3FCC148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se four models are not mutually exclusive and can also be adopted in a hybrid manner, based on the preference of each operator. Thus,  a realistic number of trust anchors will be fewer than three hundreds. 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133BC4A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list of CA certificates needs to be provisioned into UEs as trusted anchors to allow UEs to verify </w:t>
      </w:r>
      <w:r w:rsidRPr="00F42BD0">
        <w:rPr>
          <w:rFonts w:eastAsia="Times New Roman"/>
          <w:lang w:eastAsia="zh-CN"/>
        </w:rPr>
        <w:t>signatures carried in the SIB messages</w:t>
      </w:r>
      <w:r w:rsidRPr="00F42BD0">
        <w:rPr>
          <w:rFonts w:eastAsia="Times New Roman"/>
        </w:rPr>
        <w:t>. The following table provides the storage requirement of an ECC CA certificate of different key size and security level:</w:t>
      </w:r>
    </w:p>
    <w:p w14:paraId="76F4E794"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rPr>
        <w:lastRenderedPageBreak/>
        <w:t xml:space="preserve">Table 6.20.2.5.1-1: </w:t>
      </w:r>
      <w:r w:rsidRPr="00F42BD0">
        <w:rPr>
          <w:rFonts w:ascii="Arial" w:eastAsia="Times New Roman" w:hAnsi="Arial" w:hint="eastAsia"/>
          <w:b/>
          <w:lang w:eastAsia="zh-CN"/>
        </w:rPr>
        <w:t>B</w:t>
      </w:r>
      <w:r w:rsidRPr="00F42BD0">
        <w:rPr>
          <w:rFonts w:ascii="Arial" w:eastAsia="Times New Roman" w:hAnsi="Arial"/>
          <w:b/>
        </w:rPr>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F42BD0" w:rsidRPr="00F42BD0" w14:paraId="22DE9D34" w14:textId="77777777" w:rsidTr="00C023D7">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650497"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lang w:eastAsia="de-DE"/>
              </w:rPr>
            </w:pPr>
            <w:r w:rsidRPr="00F42BD0">
              <w:rPr>
                <w:rFonts w:ascii="Arial" w:eastAsia="Times New Roman" w:hAnsi="Arial"/>
                <w:b/>
                <w:sz w:val="18"/>
                <w:lang w:eastAsia="de-DE"/>
              </w:rPr>
              <w:t>Key size (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6DD705"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lang w:eastAsia="de-DE"/>
              </w:rPr>
            </w:pPr>
            <w:r w:rsidRPr="00F42BD0">
              <w:rPr>
                <w:rFonts w:ascii="Arial" w:eastAsia="Times New Roman" w:hAnsi="Arial"/>
                <w:b/>
                <w:sz w:val="18"/>
                <w:lang w:eastAsia="de-DE"/>
              </w:rPr>
              <w:t>CA Certificate</w:t>
            </w:r>
          </w:p>
        </w:tc>
      </w:tr>
      <w:tr w:rsidR="00F42BD0" w:rsidRPr="00F42BD0" w14:paraId="412E115C" w14:textId="77777777" w:rsidTr="00C023D7">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5141AB2E" w14:textId="77777777" w:rsidR="00F42BD0" w:rsidRPr="00F42BD0" w:rsidRDefault="00F42BD0" w:rsidP="00F42BD0">
            <w:pPr>
              <w:keepNext/>
              <w:keepLines/>
              <w:overflowPunct w:val="0"/>
              <w:autoSpaceDE w:val="0"/>
              <w:autoSpaceDN w:val="0"/>
              <w:adjustRightInd w:val="0"/>
              <w:spacing w:after="0"/>
              <w:jc w:val="center"/>
              <w:textAlignment w:val="baseline"/>
              <w:rPr>
                <w:rFonts w:ascii="Calibri" w:eastAsiaTheme="minorHAnsi" w:hAnsi="Calibri" w:cs="Calibri"/>
                <w:b/>
                <w:sz w:val="18"/>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F50F500"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lang w:eastAsia="de-DE"/>
              </w:rPr>
            </w:pPr>
            <w:r w:rsidRPr="00F42BD0">
              <w:rPr>
                <w:rFonts w:ascii="Arial" w:eastAsia="Times New Roman" w:hAnsi="Arial"/>
                <w:b/>
                <w:sz w:val="18"/>
                <w:lang w:eastAsia="de-DE"/>
              </w:rPr>
              <w:t>DER Format (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FD3F36A"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b/>
                <w:sz w:val="18"/>
                <w:lang w:eastAsia="de-DE"/>
              </w:rPr>
            </w:pPr>
            <w:r w:rsidRPr="00F42BD0">
              <w:rPr>
                <w:rFonts w:ascii="Arial" w:eastAsia="Times New Roman" w:hAnsi="Arial"/>
                <w:b/>
                <w:sz w:val="18"/>
                <w:lang w:eastAsia="de-DE"/>
              </w:rPr>
              <w:t>PEM Format (bytes)</w:t>
            </w:r>
          </w:p>
        </w:tc>
      </w:tr>
      <w:tr w:rsidR="00F42BD0" w:rsidRPr="00F42BD0" w14:paraId="215B2B5D"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5CC6D2"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5443C4F"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5CA6A41"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680</w:t>
            </w:r>
          </w:p>
        </w:tc>
      </w:tr>
      <w:tr w:rsidR="00F42BD0" w:rsidRPr="00F42BD0" w14:paraId="7B9AD3AA"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9B49E7"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D6F08D1"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7B23B54"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749</w:t>
            </w:r>
          </w:p>
        </w:tc>
      </w:tr>
      <w:tr w:rsidR="00F42BD0" w:rsidRPr="00F42BD0" w14:paraId="4D0EBB27"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B70BE7"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2509387"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18389091"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774</w:t>
            </w:r>
          </w:p>
        </w:tc>
      </w:tr>
      <w:tr w:rsidR="00F42BD0" w:rsidRPr="00F42BD0" w14:paraId="6F1D96C6"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2EB503"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FE318DF"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63DE240"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794</w:t>
            </w:r>
          </w:p>
        </w:tc>
      </w:tr>
      <w:tr w:rsidR="00F42BD0" w:rsidRPr="00F42BD0" w14:paraId="37592ED2"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2E2EDA"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FC84406"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0E68A6C"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839</w:t>
            </w:r>
          </w:p>
        </w:tc>
      </w:tr>
      <w:tr w:rsidR="00F42BD0" w:rsidRPr="00F42BD0" w14:paraId="2FC20E88"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6031B"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B921454"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1E229530"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879</w:t>
            </w:r>
          </w:p>
        </w:tc>
      </w:tr>
      <w:tr w:rsidR="00F42BD0" w:rsidRPr="00F42BD0" w14:paraId="4A9D082C" w14:textId="77777777" w:rsidTr="00C023D7">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B444CF"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8C08508"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CBC307D" w14:textId="77777777" w:rsidR="00F42BD0" w:rsidRPr="00F42BD0" w:rsidRDefault="00F42BD0" w:rsidP="00F42BD0">
            <w:pPr>
              <w:keepNext/>
              <w:keepLines/>
              <w:overflowPunct w:val="0"/>
              <w:autoSpaceDE w:val="0"/>
              <w:autoSpaceDN w:val="0"/>
              <w:adjustRightInd w:val="0"/>
              <w:spacing w:after="0"/>
              <w:jc w:val="center"/>
              <w:textAlignment w:val="baseline"/>
              <w:rPr>
                <w:rFonts w:ascii="Arial" w:eastAsia="Times New Roman" w:hAnsi="Arial"/>
                <w:sz w:val="18"/>
                <w:lang w:eastAsia="de-DE"/>
              </w:rPr>
            </w:pPr>
            <w:r w:rsidRPr="00F42BD0">
              <w:rPr>
                <w:rFonts w:ascii="Arial" w:eastAsia="Times New Roman" w:hAnsi="Arial"/>
                <w:sz w:val="18"/>
                <w:lang w:eastAsia="de-DE"/>
              </w:rPr>
              <w:t>973</w:t>
            </w:r>
          </w:p>
        </w:tc>
      </w:tr>
    </w:tbl>
    <w:p w14:paraId="054F54E2" w14:textId="77777777" w:rsidR="00F42BD0" w:rsidRPr="00F42BD0" w:rsidRDefault="00F42BD0" w:rsidP="00F42BD0">
      <w:pPr>
        <w:overflowPunct w:val="0"/>
        <w:autoSpaceDE w:val="0"/>
        <w:autoSpaceDN w:val="0"/>
        <w:adjustRightInd w:val="0"/>
        <w:jc w:val="center"/>
        <w:textAlignment w:val="baseline"/>
        <w:rPr>
          <w:rFonts w:eastAsia="Times New Roman"/>
        </w:rPr>
      </w:pPr>
    </w:p>
    <w:p w14:paraId="4F780DD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ssuming a key size of 256-bit, the total storage requirement of trust anchors in the best case, normal case, and worst case of roaming scenarios is 545x1 bytes, 545x300=160K bytes, and 545x1250=665.3K bytes respectively.</w:t>
      </w:r>
    </w:p>
    <w:p w14:paraId="4BB88DC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0223275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Since such a list is public information and available to both operators and vendors, it can be provisioned into UEs during manufacturing (e.g., by USIM vendor, chip vendor, or UE vendor). Trust anchors can also be provisioned during UE onboarding and updated after registration (e.g., based on the NAS procedure as proposed in solution #7) or over-the-air updates by an operator. This allows for deployment flexibility and trust anchor update when the home operator or any of its roaming partners changes its trust anchor.</w:t>
      </w:r>
    </w:p>
    <w:p w14:paraId="19A9029C" w14:textId="77777777" w:rsidR="00F42BD0" w:rsidRPr="00F42BD0" w:rsidRDefault="00F42BD0" w:rsidP="00F42BD0">
      <w:pPr>
        <w:overflowPunct w:val="0"/>
        <w:autoSpaceDE w:val="0"/>
        <w:autoSpaceDN w:val="0"/>
        <w:adjustRightInd w:val="0"/>
        <w:textAlignment w:val="baseline"/>
        <w:rPr>
          <w:rFonts w:eastAsia="Times New Roman"/>
          <w:color w:val="FF0000"/>
        </w:rPr>
      </w:pPr>
      <w:r w:rsidRPr="00F42BD0">
        <w:rPr>
          <w:rFonts w:eastAsia="Times New Roman"/>
        </w:rP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03D5D187"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which CA model(s) described above will be adopted by 3GPP and how and where they would be standardized.</w:t>
      </w:r>
    </w:p>
    <w:p w14:paraId="3CD3CAA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rust anchors and DSnF certificates should include a scope (e.g., PLMNs, physical areas, etc) and the scope of a DSnF certificate is supposed to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24128C1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769507E6"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61" w:name="_Toc58311263"/>
      <w:bookmarkStart w:id="962" w:name="_Toc59025722"/>
      <w:bookmarkStart w:id="963" w:name="_Toc59026559"/>
      <w:r w:rsidRPr="00F42BD0">
        <w:rPr>
          <w:rFonts w:ascii="Arial" w:eastAsia="Times New Roman" w:hAnsi="Arial"/>
          <w:sz w:val="22"/>
        </w:rPr>
        <w:t>6.20.2.5.2</w:t>
      </w:r>
      <w:r w:rsidRPr="00F42BD0">
        <w:rPr>
          <w:rFonts w:ascii="Arial" w:eastAsia="Times New Roman" w:hAnsi="Arial"/>
          <w:sz w:val="22"/>
        </w:rPr>
        <w:tab/>
        <w:t>Cell Scanning</w:t>
      </w:r>
      <w:bookmarkEnd w:id="961"/>
      <w:bookmarkEnd w:id="962"/>
      <w:bookmarkEnd w:id="963"/>
    </w:p>
    <w:p w14:paraId="4E5CEF9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the UE should obtain a direct time indication from the DSnF (as described in Section 6.20.2.5.3), and use this to verify the consistency of received time counters (as described in Section 6.20.2.5.5). </w:t>
      </w:r>
    </w:p>
    <w:p w14:paraId="5E5FBF54"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is procedure needs to be discussed with and defined by RAN.</w:t>
      </w:r>
    </w:p>
    <w:p w14:paraId="1A3BED0F"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64" w:name="_Toc58311264"/>
      <w:bookmarkStart w:id="965" w:name="_Toc59025723"/>
      <w:bookmarkStart w:id="966" w:name="_Toc59026560"/>
      <w:r w:rsidRPr="00F42BD0">
        <w:rPr>
          <w:rFonts w:ascii="Arial" w:eastAsia="Times New Roman" w:hAnsi="Arial"/>
          <w:sz w:val="22"/>
        </w:rPr>
        <w:t>6.20.2.5.3</w:t>
      </w:r>
      <w:r w:rsidRPr="00F42BD0">
        <w:rPr>
          <w:rFonts w:ascii="Arial" w:eastAsia="Times New Roman" w:hAnsi="Arial"/>
          <w:sz w:val="22"/>
        </w:rPr>
        <w:tab/>
        <w:t>Verification of Digital Signatures</w:t>
      </w:r>
      <w:bookmarkEnd w:id="964"/>
      <w:bookmarkEnd w:id="965"/>
      <w:bookmarkEnd w:id="966"/>
    </w:p>
    <w:p w14:paraId="08020F6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14:paraId="52148ED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exact format of the new SIB and signature verification procedure are FFS.</w:t>
      </w:r>
    </w:p>
    <w:p w14:paraId="79B7E9EC"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67" w:name="_Toc58311265"/>
      <w:bookmarkStart w:id="968" w:name="_Toc59025724"/>
      <w:bookmarkStart w:id="969" w:name="_Toc59026561"/>
      <w:r w:rsidRPr="00F42BD0">
        <w:rPr>
          <w:rFonts w:ascii="Arial" w:eastAsia="Times New Roman" w:hAnsi="Arial"/>
          <w:sz w:val="22"/>
        </w:rPr>
        <w:lastRenderedPageBreak/>
        <w:t>6.20.2.5.4</w:t>
      </w:r>
      <w:r w:rsidRPr="00F42BD0">
        <w:rPr>
          <w:rFonts w:ascii="Arial" w:eastAsia="Times New Roman" w:hAnsi="Arial"/>
          <w:sz w:val="22"/>
        </w:rPr>
        <w:tab/>
        <w:t>Verification of Time Counter</w:t>
      </w:r>
      <w:bookmarkEnd w:id="967"/>
      <w:bookmarkEnd w:id="968"/>
      <w:bookmarkEnd w:id="969"/>
    </w:p>
    <w:p w14:paraId="1F96088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59D3194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127ED0D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a newly received time counter fails verification, either the message is replayed, or the UE time is inaccurate (e.g., manipulated). To mitigate the potential time attacks against UE, time counters received from multiple cells can be checked.</w:t>
      </w:r>
    </w:p>
    <w:p w14:paraId="261F1D4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12B2FD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f  the consistency of time counters received from multiple cells is checked,  the time counter may not be checked against UE local time. This may allow to eliminate the need of time synchronization among all UEs and the network. </w:t>
      </w:r>
    </w:p>
    <w:p w14:paraId="77BC35E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n the following situations it would be beneficial for a UE to obtain a direct time indication from the DSnF: </w:t>
      </w:r>
    </w:p>
    <w:p w14:paraId="0A6D231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A UE has access to too few base stations, e.g. a single base station.</w:t>
      </w:r>
    </w:p>
    <w:p w14:paraId="17E7A4C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A UE detects multiple cells with the same PCI.</w:t>
      </w:r>
    </w:p>
    <w:p w14:paraId="2CA989C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t>A UE observes time values broadcasted by multiple base stations, but those time values are not close to each other, indicating a possible attack.</w:t>
      </w:r>
    </w:p>
    <w:p w14:paraId="7F17CAE4"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4)</w:t>
      </w:r>
      <w:r w:rsidRPr="00F42BD0">
        <w:rPr>
          <w:rFonts w:eastAsia="Times New Roman"/>
        </w:rPr>
        <w:tab/>
        <w:t>A UE observes time values broadcasted by multiple base stations, the values are close to each other, but the freshness checks fail.</w:t>
      </w:r>
    </w:p>
    <w:p w14:paraId="4ECF9C1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5)</w:t>
      </w:r>
      <w:r w:rsidRPr="00F42BD0">
        <w:rPr>
          <w:rFonts w:eastAsia="Times New Roman"/>
        </w:rPr>
        <w:tab/>
        <w:t xml:space="preserve">A UE requires high security level and it requires a 100 % trusted time source, </w:t>
      </w:r>
    </w:p>
    <w:p w14:paraId="0DA4039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6)</w:t>
      </w:r>
      <w:r w:rsidRPr="00F42BD0">
        <w:rPr>
          <w:rFonts w:eastAsia="Times New Roman"/>
        </w:rPr>
        <w:tab/>
        <w:t>It is the first time a UE is started, or</w:t>
      </w:r>
    </w:p>
    <w:p w14:paraId="682A542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7)</w:t>
      </w:r>
      <w:r w:rsidRPr="00F42BD0">
        <w:rPr>
          <w:rFonts w:eastAsia="Times New Roman"/>
        </w:rPr>
        <w:tab/>
        <w:t>The UE requires learning the DSnF time very quickly, i.e., without scanning all frequencies.</w:t>
      </w:r>
    </w:p>
    <w:p w14:paraId="3AEC358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12CDC36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7ACDED9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For requesting and receiving a signed reference time from the DSnF, existing protocols such as NTP could be re-used. Further details can be left to stage-3.</w:t>
      </w:r>
    </w:p>
    <w:p w14:paraId="49212D1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in clause 6.20.2.5.5). If the protocol does not return a reference time, e.g., because no reply is received, the UE can then perform certain actions. As a first step, the UE can retry a number of times. If no message is received, the communication with the base station is aborted. </w:t>
      </w:r>
    </w:p>
    <w:p w14:paraId="18CAFCC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protocol should be triggered as soon as feasible before any UE related information is disclosed, for instance, the nonce could be sent together with the </w:t>
      </w:r>
      <w:r w:rsidRPr="00F42BD0">
        <w:rPr>
          <w:rFonts w:eastAsia="Times New Roman"/>
          <w:color w:val="000000"/>
        </w:rPr>
        <w:t>RRCSetupRequest</w:t>
      </w:r>
      <w:r w:rsidRPr="00F42BD0">
        <w:rPr>
          <w:rFonts w:eastAsia="Times New Roman"/>
        </w:rPr>
        <w:t xml:space="preserve"> or with the </w:t>
      </w:r>
      <w:r w:rsidRPr="00F42BD0">
        <w:rPr>
          <w:rFonts w:eastAsia="Times New Roman"/>
          <w:color w:val="000000"/>
        </w:rPr>
        <w:t>NAS identity response.</w:t>
      </w:r>
      <w:r w:rsidRPr="00F42BD0">
        <w:rPr>
          <w:rFonts w:eastAsia="Times New Roman"/>
        </w:rPr>
        <w:t xml:space="preserve"> DoS countermeasures can be incorporated to prevent an attacker from misusing this protocol to perform DoS attacks, e.g., against the DSnF.</w:t>
      </w:r>
    </w:p>
    <w:p w14:paraId="3E4F639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exact format of the new SIB and signature verification procedure are FFS.</w:t>
      </w:r>
    </w:p>
    <w:p w14:paraId="06AB50ED"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70" w:name="_Toc58311266"/>
      <w:bookmarkStart w:id="971" w:name="_Toc59025725"/>
      <w:bookmarkStart w:id="972" w:name="_Toc59026562"/>
      <w:r w:rsidRPr="00F42BD0">
        <w:rPr>
          <w:rFonts w:ascii="Arial" w:eastAsia="Times New Roman" w:hAnsi="Arial"/>
          <w:sz w:val="22"/>
        </w:rPr>
        <w:lastRenderedPageBreak/>
        <w:t>6.20.2.5.5</w:t>
      </w:r>
      <w:r w:rsidRPr="00F42BD0">
        <w:rPr>
          <w:rFonts w:ascii="Arial" w:eastAsia="Times New Roman" w:hAnsi="Arial"/>
          <w:sz w:val="22"/>
        </w:rPr>
        <w:tab/>
        <w:t>Cell Selection and Reselection</w:t>
      </w:r>
      <w:bookmarkEnd w:id="970"/>
      <w:bookmarkEnd w:id="971"/>
      <w:bookmarkEnd w:id="972"/>
    </w:p>
    <w:p w14:paraId="754C3DC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08EA150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Changes to cell selection procedures need to be decided by RAN. But here is an example of how it may work: </w:t>
      </w:r>
    </w:p>
    <w:p w14:paraId="173516B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E scans the cells in all supported frequencies, record their PCIs, and measure their signal strengths. . In case a UE detects cells with conflicting PCIs, the UE should temporarily exclude these cells from the selection process and obtain a reference time indication directly from the DSnF and use this to verify the consistency of received time counters. Assume there are N cells with good signals, which are ordered based on signal strength. </w:t>
      </w:r>
    </w:p>
    <w:p w14:paraId="6AB44EC7" w14:textId="77777777" w:rsidR="00F42BD0" w:rsidRPr="00F42BD0" w:rsidRDefault="00F42BD0" w:rsidP="00F42BD0">
      <w:pPr>
        <w:overflowPunct w:val="0"/>
        <w:autoSpaceDE w:val="0"/>
        <w:autoSpaceDN w:val="0"/>
        <w:adjustRightInd w:val="0"/>
        <w:spacing w:line="192" w:lineRule="auto"/>
        <w:textAlignment w:val="baseline"/>
        <w:rPr>
          <w:rFonts w:eastAsia="Times New Roman"/>
        </w:rPr>
      </w:pPr>
      <w:r w:rsidRPr="00F42BD0">
        <w:rPr>
          <w:rFonts w:eastAsia="Times New Roman"/>
        </w:rPr>
        <w:t xml:space="preserve">For each of the N cells: </w:t>
      </w:r>
    </w:p>
    <w:p w14:paraId="223F1744"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xml:space="preserve">acquire MIB and SIBs; </w:t>
      </w:r>
    </w:p>
    <w:p w14:paraId="696C3F8D"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 xml:space="preserve"> If there is no digital signature, mark the cell as unprotected. </w:t>
      </w:r>
    </w:p>
    <w:p w14:paraId="78CEF8BC"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 xml:space="preserve">If there is digital signature, verify the digital signature and time counter; </w:t>
      </w:r>
    </w:p>
    <w:p w14:paraId="37292F72"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if both digital signature and time counter are good, proceed with the cell and break; /* this is the usual case, i.e., in the absence of an attacker */</w:t>
      </w:r>
    </w:p>
    <w:p w14:paraId="420DF8AA"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if either digital signatures or time counter is bad, mark the signature as bad and store the time counter;</w:t>
      </w:r>
    </w:p>
    <w:p w14:paraId="2D0959D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xml:space="preserve">go to the next cell; </w:t>
      </w:r>
    </w:p>
    <w:p w14:paraId="5AC85CE7" w14:textId="77777777" w:rsidR="00F42BD0" w:rsidRPr="00F42BD0" w:rsidRDefault="00F42BD0" w:rsidP="00F42BD0">
      <w:pPr>
        <w:overflowPunct w:val="0"/>
        <w:autoSpaceDE w:val="0"/>
        <w:autoSpaceDN w:val="0"/>
        <w:adjustRightInd w:val="0"/>
        <w:spacing w:line="192" w:lineRule="auto"/>
        <w:textAlignment w:val="baseline"/>
        <w:rPr>
          <w:rFonts w:eastAsia="Times New Roman"/>
        </w:rPr>
      </w:pPr>
      <w:r w:rsidRPr="00F42BD0">
        <w:rPr>
          <w:rFonts w:eastAsia="Times New Roman"/>
        </w:rPr>
        <w:t xml:space="preserve">End of for loop; </w:t>
      </w:r>
    </w:p>
    <w:p w14:paraId="53A0F4E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By the end of the above procedure, an authentic cell should have been selected in normal scenario. If no cell has been selected, it could be one of the following scenarios: </w:t>
      </w:r>
    </w:p>
    <w:p w14:paraId="60E09D88"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w:t>
      </w:r>
      <w:r w:rsidRPr="00F42BD0">
        <w:rPr>
          <w:rFonts w:eastAsia="Times New Roman"/>
        </w:rPr>
        <w:tab/>
        <w:t xml:space="preserve">some digital signatures are good but their associated time counters are bad. In this case, assuming no duplicate PCIs were detected, select the cell with the good digital signature and the highest time counter. </w:t>
      </w:r>
    </w:p>
    <w:p w14:paraId="24085328"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b)</w:t>
      </w:r>
      <w:r w:rsidRPr="00F42BD0">
        <w:rPr>
          <w:rFonts w:eastAsia="Times New Roman"/>
        </w:rPr>
        <w:tab/>
        <w:t xml:space="preserve">all digital signatures are bad. In this case, the time counters become irrelevant, since they can be forged. </w:t>
      </w:r>
    </w:p>
    <w:p w14:paraId="6E6AFCD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c)</w:t>
      </w:r>
      <w:r w:rsidRPr="00F42BD0">
        <w:rPr>
          <w:rFonts w:eastAsia="Times New Roman"/>
        </w:rPr>
        <w:tab/>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1971F59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By this stage, if no cell has been selected, it means all cells supporting digital signing have failed the signature verification or have conflicting PCIs and same time counter. The UE is left with three types of cells: </w:t>
      </w:r>
    </w:p>
    <w:p w14:paraId="43E7212E"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w:t>
      </w:r>
      <w:r w:rsidRPr="00F42BD0">
        <w:rPr>
          <w:rFonts w:eastAsia="Times New Roman"/>
        </w:rPr>
        <w:tab/>
        <w:t>cells supporting digital signing but with bad signatures</w:t>
      </w:r>
    </w:p>
    <w:p w14:paraId="14F0C99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b)</w:t>
      </w:r>
      <w:r w:rsidRPr="00F42BD0">
        <w:rPr>
          <w:rFonts w:eastAsia="Times New Roman"/>
        </w:rPr>
        <w:tab/>
        <w:t xml:space="preserve">cells not support digital signing at all (no signatures) </w:t>
      </w:r>
    </w:p>
    <w:p w14:paraId="747169B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Cells that cannot be trusted because they have conflicting PCIs and same time counter. 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Pr="00F42BD0">
        <w:rPr>
          <w:rFonts w:eastAsia="Times New Roman" w:hint="eastAsia"/>
          <w:lang w:eastAsia="zh-CN"/>
        </w:rPr>
        <w:t xml:space="preserve">should </w:t>
      </w:r>
      <w:r w:rsidRPr="00F42BD0">
        <w:rPr>
          <w:rFonts w:eastAsia="Times New Roman"/>
        </w:rPr>
        <w:t xml:space="preserve">remain even availability is lost. Note this principle is widely adopted in system security design in which a system upon the detection of attacks often aborts or reboots. </w:t>
      </w:r>
    </w:p>
    <w:p w14:paraId="3DF1412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It is FFS to discuss with RAN about the cell selection and reselection taking into consideration of security related factors. </w:t>
      </w:r>
    </w:p>
    <w:p w14:paraId="6B5CA34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73" w:name="_Toc58311267"/>
      <w:bookmarkStart w:id="974" w:name="_Toc59025726"/>
      <w:bookmarkStart w:id="975" w:name="_Toc59026563"/>
      <w:r w:rsidRPr="00F42BD0">
        <w:rPr>
          <w:rFonts w:ascii="Arial" w:eastAsia="Times New Roman" w:hAnsi="Arial"/>
          <w:sz w:val="24"/>
        </w:rPr>
        <w:t>6.20.2.6</w:t>
      </w:r>
      <w:r w:rsidRPr="00F42BD0">
        <w:rPr>
          <w:rFonts w:ascii="Arial" w:eastAsia="Times New Roman" w:hAnsi="Arial"/>
          <w:sz w:val="24"/>
        </w:rPr>
        <w:tab/>
        <w:t>Security Analysis</w:t>
      </w:r>
      <w:bookmarkEnd w:id="973"/>
      <w:bookmarkEnd w:id="974"/>
      <w:bookmarkEnd w:id="975"/>
    </w:p>
    <w:p w14:paraId="5BF079D0"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76" w:name="_Toc59025727"/>
      <w:bookmarkStart w:id="977" w:name="_Toc59026564"/>
      <w:r w:rsidRPr="00F42BD0">
        <w:rPr>
          <w:rFonts w:ascii="Arial" w:eastAsia="Times New Roman" w:hAnsi="Arial"/>
          <w:sz w:val="22"/>
        </w:rPr>
        <w:t>6.20.2.6.0</w:t>
      </w:r>
      <w:r w:rsidRPr="00F42BD0">
        <w:rPr>
          <w:rFonts w:ascii="Arial" w:eastAsia="Times New Roman" w:hAnsi="Arial"/>
          <w:sz w:val="22"/>
        </w:rPr>
        <w:tab/>
        <w:t>General</w:t>
      </w:r>
      <w:bookmarkEnd w:id="976"/>
      <w:bookmarkEnd w:id="977"/>
    </w:p>
    <w:p w14:paraId="337E0232"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With the integrity protection of system information, an attacker cannot broadcast arbitrary system information and is forced to replay attacks or denial of service attacks.  Potential downgrade attacks are described .</w:t>
      </w:r>
    </w:p>
    <w:p w14:paraId="042705A5"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78" w:name="_Toc58311268"/>
      <w:bookmarkStart w:id="979" w:name="_Toc59025728"/>
      <w:bookmarkStart w:id="980" w:name="_Toc59026565"/>
      <w:r w:rsidRPr="00F42BD0">
        <w:rPr>
          <w:rFonts w:ascii="Arial" w:eastAsia="Times New Roman" w:hAnsi="Arial"/>
          <w:sz w:val="22"/>
        </w:rPr>
        <w:lastRenderedPageBreak/>
        <w:t>6.20.2.6.1</w:t>
      </w:r>
      <w:r w:rsidRPr="00F42BD0">
        <w:rPr>
          <w:rFonts w:ascii="Arial" w:eastAsia="Times New Roman" w:hAnsi="Arial"/>
          <w:sz w:val="22"/>
        </w:rPr>
        <w:tab/>
        <w:t>Mitigating Replay Attacks</w:t>
      </w:r>
      <w:bookmarkEnd w:id="978"/>
      <w:bookmarkEnd w:id="979"/>
      <w:bookmarkEnd w:id="980"/>
    </w:p>
    <w:p w14:paraId="6810375F"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There are two types of replay attacks, local replay attacks (LPA) and remote replay attacks (RPA).</w:t>
      </w:r>
    </w:p>
    <w:p w14:paraId="51292CB3"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obtain a direct time indication from the DSnF and use this to verify the consistency of received time counters.</w:t>
      </w:r>
    </w:p>
    <w:p w14:paraId="33A4AC2A"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 xml:space="preserve">Depending on how the attack is performed, a local replay attack may result in the deselection of a legitimate cell. This would be equivalent to other types of attacks such as radio jamming or bit flipping of a legitimate cell. </w:t>
      </w:r>
    </w:p>
    <w:p w14:paraId="4F6D98A1"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A853C5E"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Pr="00F42BD0">
        <w:rPr>
          <w:rFonts w:eastAsia="Times New Roman"/>
          <w:b/>
          <w:lang w:eastAsia="zh-CN"/>
        </w:rPr>
        <w:t>'</w:t>
      </w:r>
      <w:r w:rsidRPr="00F42BD0">
        <w:rPr>
          <w:rFonts w:eastAsia="Times New Roman"/>
          <w:lang w:eastAsia="zh-CN"/>
        </w:rPr>
        <w:t>s UE may also connect to the false base station itself. To prevent the attacker</w:t>
      </w:r>
      <w:r w:rsidRPr="00F42BD0">
        <w:rPr>
          <w:rFonts w:eastAsia="Times New Roman"/>
          <w:b/>
          <w:lang w:eastAsia="zh-CN"/>
        </w:rPr>
        <w:t>'</w:t>
      </w:r>
      <w:r w:rsidRPr="00F42BD0">
        <w:rPr>
          <w:rFonts w:eastAsia="Times New Roman"/>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2469C0DC"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 is checked, remote replay attacks can also be detected and prevented, since the messages from authentic cells will be more recent than replayed messages. </w:t>
      </w:r>
    </w:p>
    <w:p w14:paraId="0818822E" w14:textId="77777777" w:rsidR="00F42BD0" w:rsidRPr="00F42BD0" w:rsidRDefault="00F42BD0" w:rsidP="00F42BD0">
      <w:pPr>
        <w:overflowPunct w:val="0"/>
        <w:autoSpaceDE w:val="0"/>
        <w:autoSpaceDN w:val="0"/>
        <w:adjustRightInd w:val="0"/>
        <w:textAlignment w:val="baseline"/>
        <w:rPr>
          <w:rFonts w:eastAsia="Times New Roman"/>
          <w:b/>
          <w:lang w:eastAsia="zh-CN"/>
        </w:rPr>
      </w:pPr>
      <w:r w:rsidRPr="00F42BD0">
        <w:rPr>
          <w:rFonts w:eastAsia="Times New Roman"/>
          <w:lang w:eastAsia="zh-CN"/>
        </w:rPr>
        <w:t xml:space="preserve">If needed, additional information such as the location information of each cell can be included and digitally signed in the broadcasting messages to counter the remote replay attack. </w:t>
      </w:r>
    </w:p>
    <w:p w14:paraId="2F46D26A"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81" w:name="_Toc59025729"/>
      <w:bookmarkStart w:id="982" w:name="_Toc59026566"/>
      <w:bookmarkStart w:id="983" w:name="_Toc58311269"/>
      <w:r w:rsidRPr="00F42BD0">
        <w:rPr>
          <w:rFonts w:ascii="Arial" w:eastAsia="Times New Roman" w:hAnsi="Arial"/>
          <w:sz w:val="22"/>
        </w:rPr>
        <w:t>6.20.2.6.2</w:t>
      </w:r>
      <w:r w:rsidRPr="00F42BD0">
        <w:rPr>
          <w:rFonts w:ascii="Arial" w:eastAsia="Times New Roman" w:hAnsi="Arial"/>
          <w:sz w:val="22"/>
        </w:rPr>
        <w:tab/>
        <w:t>Mitigating Denial of Services</w:t>
      </w:r>
      <w:bookmarkEnd w:id="981"/>
      <w:bookmarkEnd w:id="982"/>
      <w:r w:rsidRPr="00F42BD0">
        <w:rPr>
          <w:rFonts w:ascii="Arial" w:eastAsia="Times New Roman" w:hAnsi="Arial"/>
          <w:sz w:val="22"/>
        </w:rPr>
        <w:t xml:space="preserve"> </w:t>
      </w:r>
      <w:bookmarkEnd w:id="983"/>
    </w:p>
    <w:p w14:paraId="4B02ECB9"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DoS can be mounted by a number of methods, including but are not limited to, </w:t>
      </w:r>
    </w:p>
    <w:p w14:paraId="4A40423C"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manipulation of chosen fields in MIB/SIBs, </w:t>
      </w:r>
    </w:p>
    <w:p w14:paraId="1E39C726"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arbitrary bit flipping of signed MIB/SIBs, </w:t>
      </w:r>
    </w:p>
    <w:p w14:paraId="2999BDFE"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replay of signed MIB/SIBs, </w:t>
      </w:r>
    </w:p>
    <w:p w14:paraId="0A1A942A"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broadcast MIB/SIBs with invalid signatures</w:t>
      </w:r>
    </w:p>
    <w:p w14:paraId="38B2CF66"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manipulation of timing information in UE or gNBs. </w:t>
      </w:r>
    </w:p>
    <w:p w14:paraId="3ECB421D"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Since MIB/SIBs are digitally signed, DoS based on manipulation of chosen fields in MIB/SIBs (e.g., barred cell) will be detected and prevented. </w:t>
      </w:r>
    </w:p>
    <w:p w14:paraId="16B42602"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Arbitrarily overwriting a bit (e.g., using SigOver[2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14:paraId="1822DB8B"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Replaying of signed MIB/SIBs can cause conflict in PCIs which may result in the de-selection of </w:t>
      </w:r>
      <w:r w:rsidRPr="00F42BD0">
        <w:rPr>
          <w:rFonts w:eastAsia="Times New Roman" w:hint="eastAsia"/>
          <w:bCs/>
          <w:lang w:eastAsia="zh-CN"/>
        </w:rPr>
        <w:t>a</w:t>
      </w:r>
      <w:r w:rsidRPr="00F42BD0">
        <w:rPr>
          <w:rFonts w:eastAsia="Times New Roman"/>
          <w:bCs/>
          <w:lang w:eastAsia="zh-CN"/>
        </w:rPr>
        <w:t xml:space="preserve"> cell. If there is only one cell in a location, the UE may be out of service. The risk from this type of attack is similar to the bit-flipping attacks. </w:t>
      </w:r>
    </w:p>
    <w:p w14:paraId="0C4D1B8C"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ould try with each of the cells from a list obtained from one scan. </w:t>
      </w:r>
    </w:p>
    <w:p w14:paraId="0526783E"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lastRenderedPageBreak/>
        <w:t xml:space="preserve">If UE's time is manipulated, e.g., to a time in the future, time counters in all broadcasting messages may fail validation. In this case, UE will select a cell with the most recent time counter to continue to be served. </w:t>
      </w:r>
    </w:p>
    <w:p w14:paraId="2FDFA6B6" w14:textId="77777777" w:rsidR="00F42BD0" w:rsidRPr="00F42BD0" w:rsidRDefault="00F42BD0" w:rsidP="00F42BD0">
      <w:pPr>
        <w:overflowPunct w:val="0"/>
        <w:autoSpaceDE w:val="0"/>
        <w:autoSpaceDN w:val="0"/>
        <w:adjustRightInd w:val="0"/>
        <w:textAlignment w:val="baseline"/>
        <w:rPr>
          <w:rFonts w:eastAsia="Times New Roman"/>
          <w:bCs/>
          <w:lang w:eastAsia="zh-CN"/>
        </w:rPr>
      </w:pPr>
      <w:r w:rsidRPr="00F42BD0">
        <w:rPr>
          <w:rFonts w:eastAsia="Times New Roman"/>
          <w:bCs/>
          <w:lang w:eastAsia="zh-CN"/>
        </w:rPr>
        <w:t xml:space="preserve">If the time of a gNB is manipulated, it does not result in any security issues, since the time counters in the broadcasting messages are generated by DSnF, whose time can be trusted. </w:t>
      </w:r>
    </w:p>
    <w:p w14:paraId="320B52D5" w14:textId="77777777" w:rsidR="00F42BD0" w:rsidRPr="00F42BD0" w:rsidRDefault="00F42BD0" w:rsidP="00F42BD0">
      <w:pPr>
        <w:keepNext/>
        <w:keepLines/>
        <w:overflowPunct w:val="0"/>
        <w:autoSpaceDE w:val="0"/>
        <w:autoSpaceDN w:val="0"/>
        <w:adjustRightInd w:val="0"/>
        <w:spacing w:before="120"/>
        <w:ind w:left="1701" w:hanging="1701"/>
        <w:textAlignment w:val="baseline"/>
        <w:outlineLvl w:val="4"/>
        <w:rPr>
          <w:rFonts w:ascii="Arial" w:eastAsia="Times New Roman" w:hAnsi="Arial"/>
          <w:sz w:val="22"/>
        </w:rPr>
      </w:pPr>
      <w:bookmarkStart w:id="984" w:name="_Toc58311270"/>
      <w:bookmarkStart w:id="985" w:name="_Toc59025730"/>
      <w:bookmarkStart w:id="986" w:name="_Toc59026567"/>
      <w:r w:rsidRPr="00F42BD0">
        <w:rPr>
          <w:rFonts w:ascii="Arial" w:eastAsia="Times New Roman" w:hAnsi="Arial"/>
          <w:sz w:val="22"/>
        </w:rPr>
        <w:t>6.20.2.6.3</w:t>
      </w:r>
      <w:r w:rsidRPr="00F42BD0">
        <w:rPr>
          <w:rFonts w:ascii="Arial" w:eastAsia="Times New Roman" w:hAnsi="Arial"/>
          <w:sz w:val="22"/>
        </w:rPr>
        <w:tab/>
        <w:t>Mitigating downgrading attacks</w:t>
      </w:r>
      <w:bookmarkEnd w:id="984"/>
      <w:bookmarkEnd w:id="985"/>
      <w:bookmarkEnd w:id="986"/>
    </w:p>
    <w:p w14:paraId="7775907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It is expected that gNBs with digital signature protection will be deployed overtime and there will be areas where cells supporting digital signature protection co-exist with cells not supporting this security feature. </w:t>
      </w:r>
    </w:p>
    <w:p w14:paraId="743506D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3153600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6698FB1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n attacker may attempt to cause the digital signatures from all cells to fail verification. In this case, UE will go temporarily out of services, equivalent to DoS attacks. </w:t>
      </w:r>
    </w:p>
    <w:p w14:paraId="15E55A7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987" w:name="_Toc58311271"/>
      <w:bookmarkStart w:id="988" w:name="_Toc59025731"/>
      <w:bookmarkStart w:id="989" w:name="_Toc59026568"/>
      <w:r w:rsidRPr="00F42BD0">
        <w:rPr>
          <w:rFonts w:ascii="Arial" w:eastAsia="Times New Roman" w:hAnsi="Arial"/>
          <w:sz w:val="28"/>
        </w:rPr>
        <w:t>6.20.3</w:t>
      </w:r>
      <w:r w:rsidRPr="00F42BD0">
        <w:rPr>
          <w:rFonts w:ascii="Arial" w:eastAsia="Times New Roman" w:hAnsi="Arial"/>
          <w:sz w:val="28"/>
        </w:rPr>
        <w:tab/>
        <w:t xml:space="preserve">Assessment using </w:t>
      </w:r>
      <w:bookmarkEnd w:id="987"/>
      <w:r w:rsidRPr="00F42BD0">
        <w:rPr>
          <w:rFonts w:ascii="Arial" w:eastAsia="Times New Roman" w:hAnsi="Arial"/>
          <w:sz w:val="28"/>
        </w:rPr>
        <w:t>clause A.3</w:t>
      </w:r>
      <w:bookmarkEnd w:id="988"/>
      <w:bookmarkEnd w:id="989"/>
    </w:p>
    <w:p w14:paraId="1ACBD75B"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90" w:name="_Toc58311272"/>
      <w:bookmarkStart w:id="991" w:name="_Toc59025732"/>
      <w:bookmarkStart w:id="992" w:name="_Toc59026569"/>
      <w:r w:rsidRPr="00F42BD0">
        <w:rPr>
          <w:rFonts w:ascii="Arial" w:eastAsia="Times New Roman" w:hAnsi="Arial"/>
          <w:sz w:val="24"/>
        </w:rPr>
        <w:t>6.20.3.1</w:t>
      </w:r>
      <w:r w:rsidRPr="00F42BD0">
        <w:rPr>
          <w:rFonts w:ascii="Arial" w:eastAsia="Times New Roman" w:hAnsi="Arial"/>
          <w:sz w:val="24"/>
        </w:rPr>
        <w:tab/>
        <w:t>UE aspects</w:t>
      </w:r>
      <w:bookmarkEnd w:id="990"/>
      <w:bookmarkEnd w:id="991"/>
      <w:bookmarkEnd w:id="992"/>
    </w:p>
    <w:p w14:paraId="19116EE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E needs to be provisioned of a list of trust anchors (see clause 6.20.2.5.1). </w:t>
      </w:r>
    </w:p>
    <w:p w14:paraId="4CD8CAF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E should support secure storage of trusted anchors. </w:t>
      </w:r>
    </w:p>
    <w:p w14:paraId="33EF5C4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UE needs to take into consideration results from signature and freshness verification of SI for cell selection and reselection (see clause 6.20.2.5). </w:t>
      </w:r>
    </w:p>
    <w:p w14:paraId="00B3842F"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 Note: further assessment is required, e.g., SIB acquisition, (gNB) certificate/key acquisition depending on the solution variants. </w:t>
      </w:r>
    </w:p>
    <w:p w14:paraId="01E2ACA2"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93" w:name="_Toc58311273"/>
      <w:bookmarkStart w:id="994" w:name="_Toc59025733"/>
      <w:bookmarkStart w:id="995" w:name="_Toc59026570"/>
      <w:r w:rsidRPr="00F42BD0">
        <w:rPr>
          <w:rFonts w:ascii="Arial" w:eastAsia="Times New Roman" w:hAnsi="Arial"/>
          <w:sz w:val="24"/>
        </w:rPr>
        <w:t>6.20.3.2</w:t>
      </w:r>
      <w:r w:rsidRPr="00F42BD0">
        <w:rPr>
          <w:rFonts w:ascii="Arial" w:eastAsia="Times New Roman" w:hAnsi="Arial"/>
          <w:sz w:val="24"/>
        </w:rPr>
        <w:tab/>
        <w:t>UE actions upon detection of invalid signature</w:t>
      </w:r>
      <w:bookmarkEnd w:id="993"/>
      <w:bookmarkEnd w:id="994"/>
      <w:bookmarkEnd w:id="995"/>
    </w:p>
    <w:p w14:paraId="7005871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Upon detection of invalid signature, UE should not select the cell as described in clause 6.20.2.5.5.</w:t>
      </w:r>
    </w:p>
    <w:p w14:paraId="1F1D34B8"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96" w:name="_Toc58311274"/>
      <w:bookmarkStart w:id="997" w:name="_Toc59025734"/>
      <w:bookmarkStart w:id="998" w:name="_Toc59026571"/>
      <w:r w:rsidRPr="00F42BD0">
        <w:rPr>
          <w:rFonts w:ascii="Arial" w:eastAsia="Times New Roman" w:hAnsi="Arial"/>
          <w:sz w:val="24"/>
        </w:rPr>
        <w:t>6.20.3.3</w:t>
      </w:r>
      <w:r w:rsidRPr="00F42BD0">
        <w:rPr>
          <w:rFonts w:ascii="Arial" w:eastAsia="Times New Roman" w:hAnsi="Arial"/>
          <w:sz w:val="24"/>
        </w:rPr>
        <w:tab/>
        <w:t>Threats that are mitigated by signed SI messages</w:t>
      </w:r>
      <w:bookmarkEnd w:id="996"/>
      <w:bookmarkEnd w:id="997"/>
      <w:bookmarkEnd w:id="998"/>
    </w:p>
    <w:p w14:paraId="3E7C459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Man-on-the-side attacks (e.g., SigOver), man-in-the-middle attacks (e.g., replay and relay), and some denial of services (e.g., from tampering with SI) are mitigated. </w:t>
      </w:r>
    </w:p>
    <w:p w14:paraId="4086AE63"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999" w:name="_Toc58311275"/>
      <w:bookmarkStart w:id="1000" w:name="_Toc59025735"/>
      <w:bookmarkStart w:id="1001" w:name="_Toc59026572"/>
      <w:r w:rsidRPr="00F42BD0">
        <w:rPr>
          <w:rFonts w:ascii="Arial" w:eastAsia="Times New Roman" w:hAnsi="Arial"/>
          <w:sz w:val="24"/>
        </w:rPr>
        <w:t>6.20.3.4</w:t>
      </w:r>
      <w:r w:rsidRPr="00F42BD0">
        <w:rPr>
          <w:rFonts w:ascii="Arial" w:eastAsia="Times New Roman" w:hAnsi="Arial"/>
          <w:sz w:val="24"/>
        </w:rPr>
        <w:tab/>
        <w:t>Threats that are not mitigated by signed SI messages</w:t>
      </w:r>
      <w:bookmarkEnd w:id="999"/>
      <w:bookmarkEnd w:id="1000"/>
      <w:bookmarkEnd w:id="1001"/>
    </w:p>
    <w:p w14:paraId="09DCE17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Some denial of services (such as from bitflipping or radio jamming of all available cells) cannot be mitigated. </w:t>
      </w:r>
    </w:p>
    <w:p w14:paraId="79C22901"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02" w:name="_Toc58311276"/>
      <w:bookmarkStart w:id="1003" w:name="_Toc59025736"/>
      <w:bookmarkStart w:id="1004" w:name="_Toc59026573"/>
      <w:r w:rsidRPr="00F42BD0">
        <w:rPr>
          <w:rFonts w:ascii="Arial" w:eastAsia="Times New Roman" w:hAnsi="Arial"/>
          <w:sz w:val="24"/>
        </w:rPr>
        <w:t>6.20.3.5</w:t>
      </w:r>
      <w:r w:rsidRPr="00F42BD0">
        <w:rPr>
          <w:rFonts w:ascii="Arial" w:eastAsia="Times New Roman" w:hAnsi="Arial"/>
          <w:sz w:val="24"/>
        </w:rPr>
        <w:tab/>
        <w:t>Provisioning of keys</w:t>
      </w:r>
      <w:bookmarkEnd w:id="1002"/>
      <w:bookmarkEnd w:id="1003"/>
      <w:bookmarkEnd w:id="1004"/>
    </w:p>
    <w:p w14:paraId="28AC13F6"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Trusted anchors need to be provisioned into UE during manufacture, onboarding, or after registration. </w:t>
      </w:r>
    </w:p>
    <w:p w14:paraId="6C867CF0"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05" w:name="_Toc59025737"/>
      <w:bookmarkStart w:id="1006" w:name="_Toc59026574"/>
      <w:bookmarkStart w:id="1007" w:name="_Toc58311277"/>
      <w:r w:rsidRPr="00F42BD0">
        <w:rPr>
          <w:rFonts w:ascii="Arial" w:eastAsia="Times New Roman" w:hAnsi="Arial"/>
          <w:sz w:val="24"/>
        </w:rPr>
        <w:t>6.20.3.6</w:t>
      </w:r>
      <w:r w:rsidRPr="00F42BD0">
        <w:rPr>
          <w:rFonts w:ascii="Arial" w:eastAsia="Times New Roman" w:hAnsi="Arial"/>
          <w:sz w:val="24"/>
        </w:rPr>
        <w:tab/>
        <w:t>RAN aspects</w:t>
      </w:r>
      <w:bookmarkEnd w:id="1005"/>
      <w:bookmarkEnd w:id="1006"/>
      <w:r w:rsidRPr="00F42BD0">
        <w:rPr>
          <w:rFonts w:ascii="Arial" w:eastAsia="Times New Roman" w:hAnsi="Arial"/>
          <w:sz w:val="24"/>
        </w:rPr>
        <w:t xml:space="preserve"> </w:t>
      </w:r>
      <w:bookmarkEnd w:id="1007"/>
    </w:p>
    <w:p w14:paraId="7E73E258"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gNB needs to request digital signatures and obtain short-lived keys from DSnF. </w:t>
      </w:r>
    </w:p>
    <w:p w14:paraId="3EBF3E2F"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gNB needs to sign dynamic fields (e.g., SFN) using short-lived keys. </w:t>
      </w:r>
    </w:p>
    <w:p w14:paraId="49C1606C"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lastRenderedPageBreak/>
        <w:t>gNB needs to broadcast digital signatures along with SIs</w:t>
      </w:r>
    </w:p>
    <w:p w14:paraId="1A9CF6C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 Note: further assessment is required, e.g., certificate/key broadcast depending on the solution variants.</w:t>
      </w:r>
    </w:p>
    <w:p w14:paraId="12B457E9"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08" w:name="_Toc59025738"/>
      <w:bookmarkStart w:id="1009" w:name="_Toc59026575"/>
      <w:bookmarkStart w:id="1010" w:name="_Toc58311278"/>
      <w:r w:rsidRPr="00F42BD0">
        <w:rPr>
          <w:rFonts w:ascii="Arial" w:eastAsia="Times New Roman" w:hAnsi="Arial"/>
          <w:sz w:val="24"/>
        </w:rPr>
        <w:t>6.20.3.7</w:t>
      </w:r>
      <w:r w:rsidRPr="00F42BD0">
        <w:rPr>
          <w:rFonts w:ascii="Arial" w:eastAsia="Times New Roman" w:hAnsi="Arial"/>
          <w:sz w:val="24"/>
        </w:rPr>
        <w:tab/>
        <w:t>VPLMN aspects</w:t>
      </w:r>
      <w:bookmarkEnd w:id="1008"/>
      <w:bookmarkEnd w:id="1009"/>
      <w:r w:rsidRPr="00F42BD0">
        <w:rPr>
          <w:rFonts w:ascii="Arial" w:eastAsia="Times New Roman" w:hAnsi="Arial"/>
          <w:sz w:val="24"/>
        </w:rPr>
        <w:t xml:space="preserve"> </w:t>
      </w:r>
      <w:bookmarkEnd w:id="1010"/>
    </w:p>
    <w:p w14:paraId="2B9D45C9"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If the trust anchor of VPLMN is provisioned into a UE, the UE is protected when accessing the VPLMN. </w:t>
      </w:r>
    </w:p>
    <w:p w14:paraId="4B8AF614"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11" w:name="_Toc59025739"/>
      <w:bookmarkStart w:id="1012" w:name="_Toc59026576"/>
      <w:bookmarkStart w:id="1013" w:name="_Toc58311279"/>
      <w:r w:rsidRPr="00F42BD0">
        <w:rPr>
          <w:rFonts w:ascii="Arial" w:eastAsia="Times New Roman" w:hAnsi="Arial"/>
          <w:sz w:val="24"/>
        </w:rPr>
        <w:t>6.20.3.8</w:t>
      </w:r>
      <w:r w:rsidRPr="00F42BD0">
        <w:rPr>
          <w:rFonts w:ascii="Arial" w:eastAsia="Times New Roman" w:hAnsi="Arial"/>
          <w:sz w:val="24"/>
        </w:rPr>
        <w:tab/>
        <w:t>HPLMN aspects</w:t>
      </w:r>
      <w:bookmarkEnd w:id="1011"/>
      <w:bookmarkEnd w:id="1012"/>
      <w:r w:rsidRPr="00F42BD0">
        <w:rPr>
          <w:rFonts w:ascii="Arial" w:eastAsia="Times New Roman" w:hAnsi="Arial"/>
          <w:sz w:val="24"/>
        </w:rPr>
        <w:t xml:space="preserve"> </w:t>
      </w:r>
      <w:bookmarkEnd w:id="1013"/>
    </w:p>
    <w:p w14:paraId="2D0F30BD"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If the trust anchor of HPLMN is provisioned into a UE, the UE is protected when accessing the HPLMN. </w:t>
      </w:r>
    </w:p>
    <w:p w14:paraId="3ACD8379"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14" w:name="_Toc58311280"/>
      <w:bookmarkStart w:id="1015" w:name="_Toc59025740"/>
      <w:bookmarkStart w:id="1016" w:name="_Toc59026577"/>
      <w:r w:rsidRPr="00F42BD0">
        <w:rPr>
          <w:rFonts w:ascii="Arial" w:eastAsia="Times New Roman" w:hAnsi="Arial"/>
          <w:sz w:val="24"/>
        </w:rPr>
        <w:t>6.20.3.9</w:t>
      </w:r>
      <w:r w:rsidRPr="00F42BD0">
        <w:rPr>
          <w:rFonts w:ascii="Arial" w:eastAsia="Times New Roman" w:hAnsi="Arial"/>
          <w:sz w:val="24"/>
        </w:rPr>
        <w:tab/>
        <w:t>Network sharing aspects</w:t>
      </w:r>
      <w:bookmarkEnd w:id="1014"/>
      <w:bookmarkEnd w:id="1015"/>
      <w:bookmarkEnd w:id="1016"/>
    </w:p>
    <w:p w14:paraId="7939975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zh-CN"/>
        </w:rPr>
        <w:t xml:space="preserve">When a </w:t>
      </w:r>
      <w:r w:rsidRPr="00F42BD0">
        <w:rPr>
          <w:rFonts w:eastAsia="Times New Roman"/>
        </w:rPr>
        <w:t xml:space="preserve">gNB is shared by multiple PLMNs, the operator owning the gNB can sign SIs as long as the trust anchor of the gNB operator is provisioned into a UE. </w:t>
      </w:r>
    </w:p>
    <w:p w14:paraId="3170C5E5"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17" w:name="_Toc58311281"/>
      <w:bookmarkStart w:id="1018" w:name="_Toc59025741"/>
      <w:bookmarkStart w:id="1019" w:name="_Toc59026578"/>
      <w:r w:rsidRPr="00F42BD0">
        <w:rPr>
          <w:rFonts w:ascii="Arial" w:eastAsia="Times New Roman" w:hAnsi="Arial"/>
          <w:sz w:val="24"/>
        </w:rPr>
        <w:t>6.20.3.10</w:t>
      </w:r>
      <w:r w:rsidRPr="00F42BD0">
        <w:rPr>
          <w:rFonts w:ascii="Arial" w:eastAsia="Times New Roman" w:hAnsi="Arial"/>
          <w:sz w:val="24"/>
        </w:rPr>
        <w:tab/>
        <w:t>Roaming aspects</w:t>
      </w:r>
      <w:bookmarkEnd w:id="1017"/>
      <w:bookmarkEnd w:id="1018"/>
      <w:bookmarkEnd w:id="1019"/>
    </w:p>
    <w:p w14:paraId="4E64A67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See clause 6.20.3.6 VPLMN aspects.</w:t>
      </w:r>
    </w:p>
    <w:p w14:paraId="065275D4" w14:textId="77777777" w:rsidR="00F42BD0" w:rsidRPr="00F42BD0" w:rsidRDefault="00F42BD0" w:rsidP="00F42BD0">
      <w:pPr>
        <w:keepNext/>
        <w:keepLines/>
        <w:tabs>
          <w:tab w:val="left" w:pos="4678"/>
        </w:tab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20" w:name="_Toc59025742"/>
      <w:bookmarkStart w:id="1021" w:name="_Toc59026579"/>
      <w:bookmarkStart w:id="1022" w:name="_Toc58311282"/>
      <w:r w:rsidRPr="00F42BD0">
        <w:rPr>
          <w:rFonts w:ascii="Arial" w:eastAsia="Times New Roman" w:hAnsi="Arial"/>
          <w:sz w:val="24"/>
        </w:rPr>
        <w:t>6.20.3.11</w:t>
      </w:r>
      <w:r w:rsidRPr="00F42BD0">
        <w:rPr>
          <w:rFonts w:ascii="Arial" w:eastAsia="Times New Roman" w:hAnsi="Arial"/>
          <w:sz w:val="24"/>
        </w:rPr>
        <w:tab/>
        <w:t>Regulatory aspects</w:t>
      </w:r>
      <w:bookmarkEnd w:id="1020"/>
      <w:bookmarkEnd w:id="1021"/>
      <w:r w:rsidRPr="00F42BD0">
        <w:rPr>
          <w:rFonts w:ascii="Arial" w:eastAsia="Times New Roman" w:hAnsi="Arial"/>
          <w:sz w:val="24"/>
        </w:rPr>
        <w:t xml:space="preserve"> </w:t>
      </w:r>
      <w:bookmarkEnd w:id="1022"/>
    </w:p>
    <w:p w14:paraId="247EF6A5" w14:textId="77777777" w:rsidR="00F42BD0" w:rsidRPr="00F42BD0" w:rsidRDefault="00F42BD0" w:rsidP="00F42BD0">
      <w:pPr>
        <w:keepLines/>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Regulatory requirements, if there are any, can be supported. </w:t>
      </w:r>
    </w:p>
    <w:p w14:paraId="35C8ED5C"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23" w:name="_Toc58311283"/>
      <w:bookmarkStart w:id="1024" w:name="_Toc59025743"/>
      <w:bookmarkStart w:id="1025" w:name="_Toc59026580"/>
      <w:r w:rsidRPr="00F42BD0">
        <w:rPr>
          <w:rFonts w:ascii="Arial" w:eastAsia="Times New Roman" w:hAnsi="Arial"/>
          <w:sz w:val="24"/>
        </w:rPr>
        <w:t>6.20.3.12</w:t>
      </w:r>
      <w:r w:rsidRPr="00F42BD0">
        <w:rPr>
          <w:rFonts w:ascii="Arial" w:eastAsia="Times New Roman" w:hAnsi="Arial"/>
          <w:sz w:val="24"/>
        </w:rPr>
        <w:tab/>
        <w:t>Signature schemes</w:t>
      </w:r>
      <w:bookmarkEnd w:id="1023"/>
      <w:bookmarkEnd w:id="1024"/>
      <w:bookmarkEnd w:id="1025"/>
    </w:p>
    <w:p w14:paraId="7846BEF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Potential signature schemes include:</w:t>
      </w:r>
    </w:p>
    <w:p w14:paraId="4D18A35B" w14:textId="77777777" w:rsidR="00F42BD0" w:rsidRPr="00F42BD0" w:rsidRDefault="00F42BD0" w:rsidP="00F42BD0">
      <w:pPr>
        <w:overflowPunct w:val="0"/>
        <w:autoSpaceDE w:val="0"/>
        <w:autoSpaceDN w:val="0"/>
        <w:adjustRightInd w:val="0"/>
        <w:ind w:left="568" w:hanging="284"/>
        <w:textAlignment w:val="baseline"/>
        <w:rPr>
          <w:rFonts w:eastAsia="Times New Roman"/>
          <w:b/>
          <w:lang w:eastAsia="zh-CN"/>
        </w:rPr>
      </w:pPr>
      <w:r w:rsidRPr="00F42BD0">
        <w:rPr>
          <w:rFonts w:eastAsia="Times New Roman"/>
        </w:rPr>
        <w:t>-</w:t>
      </w:r>
      <w:r w:rsidRPr="00F42BD0">
        <w:rPr>
          <w:rFonts w:eastAsia="Times New Roman"/>
        </w:rPr>
        <w:tab/>
      </w:r>
      <w:r w:rsidRPr="00F42BD0">
        <w:rPr>
          <w:rFonts w:eastAsia="Times New Roman"/>
          <w:b/>
        </w:rPr>
        <w:t>ECDSA (recommended with named curves)</w:t>
      </w:r>
      <w:r w:rsidRPr="00F42BD0">
        <w:rPr>
          <w:rFonts w:eastAsia="Times New Roman"/>
          <w:b/>
          <w:lang w:eastAsia="zh-CN"/>
        </w:rPr>
        <w:t xml:space="preserve"> </w:t>
      </w:r>
    </w:p>
    <w:p w14:paraId="453FB8B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b/>
          <w:color w:val="FF0000"/>
          <w:lang w:eastAsia="zh-CN"/>
        </w:rPr>
      </w:pPr>
      <w:r w:rsidRPr="00F42BD0">
        <w:rPr>
          <w:rFonts w:eastAsia="Times New Roman"/>
          <w:color w:val="FF0000"/>
        </w:rPr>
        <w:t xml:space="preserve">Editor's Note: the ECDSA profile for SUCI can be reused. </w:t>
      </w:r>
    </w:p>
    <w:p w14:paraId="389D47F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r>
      <w:r w:rsidRPr="00F42BD0">
        <w:rPr>
          <w:rFonts w:eastAsia="Times New Roman"/>
          <w:b/>
        </w:rPr>
        <w:t>RSA</w:t>
      </w:r>
    </w:p>
    <w:p w14:paraId="04DE137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others</w:t>
      </w:r>
    </w:p>
    <w:p w14:paraId="569D7C11"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26" w:name="_Toc58311284"/>
      <w:bookmarkStart w:id="1027" w:name="_Toc59025744"/>
      <w:bookmarkStart w:id="1028" w:name="_Toc59026581"/>
      <w:r w:rsidRPr="00F42BD0">
        <w:rPr>
          <w:rFonts w:ascii="Arial" w:eastAsia="Times New Roman" w:hAnsi="Arial"/>
          <w:sz w:val="24"/>
        </w:rPr>
        <w:t>6.20.3.13</w:t>
      </w:r>
      <w:r w:rsidRPr="00F42BD0">
        <w:rPr>
          <w:rFonts w:ascii="Arial" w:eastAsia="Times New Roman" w:hAnsi="Arial"/>
          <w:sz w:val="24"/>
        </w:rPr>
        <w:tab/>
        <w:t>Signature length</w:t>
      </w:r>
      <w:bookmarkEnd w:id="1026"/>
      <w:bookmarkEnd w:id="1027"/>
      <w:bookmarkEnd w:id="1028"/>
    </w:p>
    <w:p w14:paraId="72AD8F1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SA: 256 bytes</w:t>
      </w:r>
    </w:p>
    <w:p w14:paraId="075722F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ECDSA: 64 bytes</w:t>
      </w:r>
    </w:p>
    <w:p w14:paraId="34E483BE"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29" w:name="_Toc58311285"/>
      <w:bookmarkStart w:id="1030" w:name="_Toc59025745"/>
      <w:bookmarkStart w:id="1031" w:name="_Toc59026582"/>
      <w:r w:rsidRPr="00F42BD0">
        <w:rPr>
          <w:rFonts w:ascii="Arial" w:eastAsia="Times New Roman" w:hAnsi="Arial"/>
          <w:sz w:val="24"/>
        </w:rPr>
        <w:t>6.20.3.14</w:t>
      </w:r>
      <w:r w:rsidRPr="00F42BD0">
        <w:rPr>
          <w:rFonts w:ascii="Arial" w:eastAsia="Times New Roman" w:hAnsi="Arial"/>
          <w:sz w:val="24"/>
        </w:rPr>
        <w:tab/>
        <w:t>Resistance against Quantum Computing</w:t>
      </w:r>
      <w:bookmarkEnd w:id="1029"/>
      <w:bookmarkEnd w:id="1030"/>
      <w:bookmarkEnd w:id="1031"/>
    </w:p>
    <w:p w14:paraId="3D9EE418" w14:textId="77777777" w:rsidR="00F42BD0" w:rsidRPr="00F42BD0" w:rsidRDefault="00F42BD0" w:rsidP="00F42BD0">
      <w:pPr>
        <w:keepLines/>
        <w:overflowPunct w:val="0"/>
        <w:autoSpaceDE w:val="0"/>
        <w:autoSpaceDN w:val="0"/>
        <w:adjustRightInd w:val="0"/>
        <w:textAlignment w:val="baseline"/>
        <w:rPr>
          <w:rFonts w:eastAsia="Times New Roman"/>
          <w:color w:val="000000"/>
        </w:rPr>
      </w:pPr>
      <w:r w:rsidRPr="00F42BD0">
        <w:rPr>
          <w:rFonts w:eastAsia="Times New Roman"/>
          <w:color w:val="000000"/>
        </w:rPr>
        <w:t>TBD.</w:t>
      </w:r>
    </w:p>
    <w:p w14:paraId="13A13EEB"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32" w:name="_Toc59025746"/>
      <w:bookmarkStart w:id="1033" w:name="_Toc59026583"/>
      <w:bookmarkStart w:id="1034" w:name="_Toc58311286"/>
      <w:r w:rsidRPr="00F42BD0">
        <w:rPr>
          <w:rFonts w:ascii="Arial" w:eastAsia="Times New Roman" w:hAnsi="Arial"/>
          <w:sz w:val="28"/>
        </w:rPr>
        <w:t>6.20.4</w:t>
      </w:r>
      <w:r w:rsidRPr="00F42BD0">
        <w:rPr>
          <w:rFonts w:ascii="Arial" w:eastAsia="Times New Roman" w:hAnsi="Arial"/>
          <w:sz w:val="28"/>
        </w:rPr>
        <w:tab/>
        <w:t>Evaluation</w:t>
      </w:r>
      <w:bookmarkEnd w:id="1032"/>
      <w:bookmarkEnd w:id="1033"/>
      <w:r w:rsidRPr="00F42BD0">
        <w:rPr>
          <w:rFonts w:ascii="Arial" w:eastAsia="Times New Roman" w:hAnsi="Arial"/>
          <w:sz w:val="28"/>
        </w:rPr>
        <w:t xml:space="preserve"> </w:t>
      </w:r>
      <w:bookmarkEnd w:id="1034"/>
    </w:p>
    <w:p w14:paraId="2BF77AD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addresses KI#2 and fulfils its potential security requirement by providing message authenticity to prevent unauthorized modification and mitigate replay of system information independently of UE state. </w:t>
      </w:r>
    </w:p>
    <w:p w14:paraId="502F554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42E85FB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s network. </w:t>
      </w:r>
    </w:p>
    <w:p w14:paraId="67ACA2C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 xml:space="preserve">This solution requires new system information block(s) to carry a digital signature and the certificate chain used to verify the digital signature. </w:t>
      </w:r>
    </w:p>
    <w:p w14:paraId="64EEA2E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requires gNBs to communicate with DSnF in the core network to get static system information signed and obtain temporary keys to sign dynamic information elements (e.g., SFN). </w:t>
      </w:r>
    </w:p>
    <w:p w14:paraId="31ED8C7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supports incremental deployment with incremental security benefit (i.e., protecting UE against unauthorized system information) in that it can be deployed over time by an operator independently.</w:t>
      </w:r>
    </w:p>
    <w:p w14:paraId="013231FC"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Further evaluation is FFS. </w:t>
      </w:r>
    </w:p>
    <w:p w14:paraId="7DB43CF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 xml:space="preserve">Editor's Note: Different solution variants may require separate evaluation. </w:t>
      </w:r>
    </w:p>
    <w:p w14:paraId="06943803"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035" w:name="_Toc58311287"/>
      <w:bookmarkStart w:id="1036" w:name="_Toc59025747"/>
      <w:bookmarkStart w:id="1037" w:name="_Toc59026584"/>
      <w:r w:rsidRPr="00F42BD0">
        <w:rPr>
          <w:rFonts w:ascii="Arial" w:eastAsia="Times New Roman" w:hAnsi="Arial"/>
          <w:sz w:val="32"/>
        </w:rPr>
        <w:t>6.21</w:t>
      </w:r>
      <w:r w:rsidRPr="00F42BD0">
        <w:rPr>
          <w:rFonts w:ascii="Arial" w:eastAsia="Times New Roman" w:hAnsi="Arial"/>
          <w:sz w:val="32"/>
        </w:rPr>
        <w:tab/>
        <w:t>Solution #21: Certificate based solution against false base station for Non-Public Networks</w:t>
      </w:r>
      <w:bookmarkEnd w:id="1035"/>
      <w:bookmarkEnd w:id="1036"/>
      <w:bookmarkEnd w:id="1037"/>
    </w:p>
    <w:p w14:paraId="7F358D66"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38" w:name="_Toc58311288"/>
      <w:bookmarkStart w:id="1039" w:name="_Toc59025748"/>
      <w:bookmarkStart w:id="1040" w:name="_Toc59026585"/>
      <w:r w:rsidRPr="00F42BD0">
        <w:rPr>
          <w:rFonts w:ascii="Arial" w:eastAsia="Times New Roman" w:hAnsi="Arial"/>
          <w:sz w:val="28"/>
        </w:rPr>
        <w:t>6.21.1</w:t>
      </w:r>
      <w:r w:rsidRPr="00F42BD0">
        <w:rPr>
          <w:rFonts w:ascii="Arial" w:eastAsia="Times New Roman" w:hAnsi="Arial"/>
          <w:sz w:val="28"/>
        </w:rPr>
        <w:tab/>
        <w:t>Introduction</w:t>
      </w:r>
      <w:bookmarkEnd w:id="1038"/>
      <w:bookmarkEnd w:id="1039"/>
      <w:bookmarkEnd w:id="1040"/>
    </w:p>
    <w:p w14:paraId="447E78BE"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This solution leverages the certificate framework outlined in solution #11 (Certificate based solution against false base station) and provides asymmetric-key-system encryption to unicast signalling messages before the primary authentication is completed as well as provides digital signatures to broadcast system information messages for a standalone NPN. By NPN, it is meant a private 5G network that is independent from a PLMN.</w:t>
      </w:r>
    </w:p>
    <w:p w14:paraId="42EAE01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p>
    <w:p w14:paraId="47A30494"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p>
    <w:p w14:paraId="53F38D2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A false base station is not able to digitally sign the system information messages as a legitimate base station is. This solution addresses the security and privacy areas for </w:t>
      </w:r>
      <w:r w:rsidRPr="00F42BD0">
        <w:rPr>
          <w:rFonts w:eastAsia="Times New Roman"/>
          <w:lang w:eastAsia="zh-CN"/>
        </w:rPr>
        <w:t xml:space="preserve">#2 DoS attack on network: attempts to hinder the network's ability to provide services to the UEs. </w:t>
      </w:r>
    </w:p>
    <w:p w14:paraId="417A5CB8"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rPr>
        <w:t xml:space="preserve">For UEs without the valid certificate(s), those UEs are not able to process system information messages from a legitimate gNB. This solution addresses the security and privacy areas for </w:t>
      </w:r>
      <w:r w:rsidRPr="00F42BD0">
        <w:rPr>
          <w:rFonts w:eastAsia="Times New Roman"/>
          <w:lang w:eastAsia="zh-CN"/>
        </w:rPr>
        <w:t>#1</w:t>
      </w:r>
      <w:r w:rsidRPr="00F42BD0">
        <w:rPr>
          <w:rFonts w:eastAsia="Times New Roman"/>
          <w:lang w:eastAsia="zh-CN"/>
        </w:rPr>
        <w:tab/>
        <w:t>DoS attack on UE: attempts to hinder the UEs' access to the network.</w:t>
      </w:r>
    </w:p>
    <w:p w14:paraId="0E43D2FE" w14:textId="77777777" w:rsidR="00F42BD0" w:rsidRPr="00F42BD0" w:rsidRDefault="00F42BD0" w:rsidP="00F42BD0">
      <w:pPr>
        <w:keepNext/>
        <w:keepLines/>
        <w:overflowPunct w:val="0"/>
        <w:autoSpaceDE w:val="0"/>
        <w:autoSpaceDN w:val="0"/>
        <w:adjustRightInd w:val="0"/>
        <w:textAlignment w:val="baseline"/>
        <w:rPr>
          <w:rFonts w:eastAsia="Times New Roman"/>
          <w:lang w:eastAsia="zh-CN"/>
        </w:rPr>
      </w:pPr>
      <w:r w:rsidRPr="00F42BD0">
        <w:rPr>
          <w:rFonts w:eastAsia="Times New Roman"/>
        </w:rPr>
        <w:t xml:space="preserve">In addition, the UE will not accept any unicast signalling messages from the attacks of the false base station before the primary authentication is completed. As a result, the primary authentication for the UE will not get completed. Another benefit of this solution is the false base station is not able to sniff the unicast signalling messages since these messages are encrypted which further enhance the privacy for the UE. This solution addresses the security and privacy areas for # </w:t>
      </w:r>
      <w:r w:rsidRPr="00F42BD0">
        <w:rPr>
          <w:rFonts w:eastAsia="Times New Roman"/>
          <w:lang w:eastAsia="zh-CN"/>
        </w:rPr>
        <w:t>3 Rogue services: attempts to deliver unauthorized or unsolicited services (e.g., SMS and calls) to the UEs.</w:t>
      </w:r>
    </w:p>
    <w:p w14:paraId="5B020D13"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 xml:space="preserve">Furthermore, since the UE cannot attach to a false base station, the false base station is unable to conduct attacks to track the UE. This addresses </w:t>
      </w:r>
      <w:r w:rsidRPr="00F42BD0">
        <w:rPr>
          <w:rFonts w:eastAsia="Times New Roman"/>
        </w:rPr>
        <w:t xml:space="preserve">the security and privacy areas for # </w:t>
      </w:r>
      <w:r w:rsidRPr="00F42BD0">
        <w:rPr>
          <w:rFonts w:eastAsia="Times New Roman"/>
          <w:lang w:eastAsia="zh-CN"/>
        </w:rPr>
        <w:t>4 Subscriber privacy attack: attempts to identify subscriptions or trace the UEs.</w:t>
      </w:r>
    </w:p>
    <w:p w14:paraId="78BC7195"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In summary, this solution addresses key issues 1 and 2 and the following security and privacy areas:</w:t>
      </w:r>
    </w:p>
    <w:p w14:paraId="705E5F9B"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zh-CN"/>
        </w:rPr>
      </w:pPr>
      <w:r w:rsidRPr="00F42BD0">
        <w:rPr>
          <w:rFonts w:eastAsia="Times New Roman"/>
          <w:lang w:eastAsia="zh-CN"/>
        </w:rPr>
        <w:t>#1</w:t>
      </w:r>
      <w:r w:rsidRPr="00F42BD0">
        <w:rPr>
          <w:rFonts w:eastAsia="Times New Roman"/>
          <w:lang w:eastAsia="zh-CN"/>
        </w:rPr>
        <w:tab/>
        <w:t xml:space="preserve">DoS attack on UE: attempts to hinder the UEs' access to the network </w:t>
      </w:r>
    </w:p>
    <w:p w14:paraId="6F86AE86"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zh-CN"/>
        </w:rPr>
      </w:pPr>
      <w:r w:rsidRPr="00F42BD0">
        <w:rPr>
          <w:rFonts w:eastAsia="Times New Roman"/>
          <w:lang w:eastAsia="zh-CN"/>
        </w:rPr>
        <w:t>#2</w:t>
      </w:r>
      <w:r w:rsidRPr="00F42BD0">
        <w:rPr>
          <w:rFonts w:eastAsia="Times New Roman"/>
          <w:lang w:eastAsia="zh-CN"/>
        </w:rPr>
        <w:tab/>
        <w:t xml:space="preserve">DoS attack on network: attempts to hinder the network's ability to provide services to the UEs </w:t>
      </w:r>
    </w:p>
    <w:p w14:paraId="1CE23634"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zh-CN"/>
        </w:rPr>
      </w:pPr>
      <w:r w:rsidRPr="00F42BD0">
        <w:rPr>
          <w:rFonts w:eastAsia="Times New Roman"/>
          <w:lang w:eastAsia="zh-CN"/>
        </w:rPr>
        <w:t>#3</w:t>
      </w:r>
      <w:r w:rsidRPr="00F42BD0">
        <w:rPr>
          <w:rFonts w:eastAsia="Times New Roman"/>
          <w:lang w:eastAsia="zh-CN"/>
        </w:rPr>
        <w:tab/>
        <w:t>Rogue services: attempts to deliver unauthorized or unsolicited services (e.g., SMS and calls) to the UEs.</w:t>
      </w:r>
    </w:p>
    <w:p w14:paraId="2D46358B"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zh-CN"/>
        </w:rPr>
      </w:pPr>
      <w:r w:rsidRPr="00F42BD0">
        <w:rPr>
          <w:rFonts w:eastAsia="Times New Roman"/>
          <w:lang w:eastAsia="zh-CN"/>
        </w:rPr>
        <w:t>#4</w:t>
      </w:r>
      <w:r w:rsidRPr="00F42BD0">
        <w:rPr>
          <w:rFonts w:eastAsia="Times New Roman"/>
          <w:lang w:eastAsia="zh-CN"/>
        </w:rPr>
        <w:tab/>
        <w:t>Subscriber privacy attack: attempts to identify subscriptions or trace the UEs.</w:t>
      </w:r>
    </w:p>
    <w:p w14:paraId="7980E85D" w14:textId="77777777" w:rsidR="00F42BD0" w:rsidRPr="00F42BD0" w:rsidRDefault="00F42BD0" w:rsidP="00F42BD0">
      <w:pPr>
        <w:keepNext/>
        <w:keepLines/>
        <w:overflowPunct w:val="0"/>
        <w:autoSpaceDE w:val="0"/>
        <w:autoSpaceDN w:val="0"/>
        <w:adjustRightInd w:val="0"/>
        <w:spacing w:before="120"/>
        <w:textAlignment w:val="baseline"/>
        <w:outlineLvl w:val="2"/>
        <w:rPr>
          <w:rFonts w:ascii="Arial" w:eastAsia="Times New Roman" w:hAnsi="Arial"/>
          <w:sz w:val="28"/>
        </w:rPr>
      </w:pPr>
      <w:bookmarkStart w:id="1041" w:name="_Toc58311289"/>
      <w:bookmarkStart w:id="1042" w:name="_Toc59025749"/>
      <w:bookmarkStart w:id="1043" w:name="_Toc59026586"/>
      <w:r w:rsidRPr="00F42BD0">
        <w:rPr>
          <w:rFonts w:ascii="Arial" w:eastAsia="Times New Roman" w:hAnsi="Arial"/>
          <w:sz w:val="28"/>
        </w:rPr>
        <w:lastRenderedPageBreak/>
        <w:t>6.21.2</w:t>
      </w:r>
      <w:r w:rsidRPr="00F42BD0">
        <w:rPr>
          <w:rFonts w:ascii="Arial" w:eastAsia="Times New Roman" w:hAnsi="Arial"/>
          <w:sz w:val="28"/>
        </w:rPr>
        <w:tab/>
        <w:t>Solution details</w:t>
      </w:r>
      <w:bookmarkEnd w:id="1041"/>
      <w:bookmarkEnd w:id="1042"/>
      <w:bookmarkEnd w:id="1043"/>
    </w:p>
    <w:p w14:paraId="615F33F1"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rPr>
      </w:pPr>
      <w:bookmarkStart w:id="1044" w:name="_Toc59025750"/>
      <w:bookmarkStart w:id="1045" w:name="_Toc59026587"/>
      <w:bookmarkStart w:id="1046" w:name="_Toc58311290"/>
      <w:r w:rsidRPr="00F42BD0">
        <w:rPr>
          <w:rFonts w:ascii="Arial" w:eastAsia="Times New Roman" w:hAnsi="Arial"/>
          <w:sz w:val="24"/>
        </w:rPr>
        <w:t>6.21.2.1</w:t>
      </w:r>
      <w:r w:rsidRPr="00F42BD0">
        <w:rPr>
          <w:rFonts w:ascii="Arial" w:eastAsia="Times New Roman" w:hAnsi="Arial"/>
          <w:sz w:val="24"/>
        </w:rPr>
        <w:tab/>
        <w:t>Certificate Provisioning</w:t>
      </w:r>
      <w:bookmarkEnd w:id="1044"/>
      <w:bookmarkEnd w:id="1045"/>
      <w:r w:rsidRPr="00F42BD0">
        <w:rPr>
          <w:rFonts w:ascii="Arial" w:eastAsia="Times New Roman" w:hAnsi="Arial"/>
          <w:sz w:val="24"/>
        </w:rPr>
        <w:t xml:space="preserve"> </w:t>
      </w:r>
      <w:bookmarkEnd w:id="1046"/>
    </w:p>
    <w:p w14:paraId="1C587DA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requires the network to support Public Key Infrastructure (PKI), which needs the </w:t>
      </w:r>
      <w:r w:rsidRPr="00F42BD0">
        <w:rPr>
          <w:rFonts w:eastAsia="Times New Roman"/>
          <w:color w:val="000000"/>
        </w:rPr>
        <w:t>NPN operator</w:t>
      </w:r>
      <w:r w:rsidRPr="00F42BD0">
        <w:rPr>
          <w:rFonts w:eastAsia="Times New Roman"/>
        </w:rPr>
        <w:t xml:space="preserve"> to have one or more CAs as the root of the trust chain.</w:t>
      </w:r>
    </w:p>
    <w:p w14:paraId="09D8D54C" w14:textId="77777777" w:rsidR="00F42BD0" w:rsidRPr="00F42BD0" w:rsidRDefault="00F42BD0" w:rsidP="00F42BD0">
      <w:pPr>
        <w:overflowPunct w:val="0"/>
        <w:autoSpaceDE w:val="0"/>
        <w:autoSpaceDN w:val="0"/>
        <w:adjustRightInd w:val="0"/>
        <w:jc w:val="both"/>
        <w:textAlignment w:val="baseline"/>
        <w:rPr>
          <w:rFonts w:eastAsia="Times New Roman"/>
          <w:color w:val="000000" w:themeColor="text1"/>
        </w:rPr>
      </w:pPr>
      <w:r w:rsidRPr="00F42BD0">
        <w:rPr>
          <w:rFonts w:eastAsia="Times New Roman"/>
        </w:rPr>
        <w:t xml:space="preserve">For an NPN, the core network is provisioned to store certificates for all authorized UEs, and each UE to have the core </w:t>
      </w:r>
      <w:r w:rsidRPr="00F42BD0">
        <w:rPr>
          <w:rFonts w:eastAsia="Times New Roman"/>
          <w:color w:val="000000" w:themeColor="text1"/>
        </w:rPr>
        <w:t>network certificate.</w:t>
      </w:r>
    </w:p>
    <w:p w14:paraId="5E7B7A7B"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A core network already has the capability to store subscriber's information for many UEs so scalability of the proposed solution should not be an issue on the core network side.</w:t>
      </w:r>
    </w:p>
    <w:p w14:paraId="4216B187" w14:textId="77777777" w:rsidR="00F42BD0" w:rsidRPr="00F42BD0" w:rsidRDefault="00F42BD0" w:rsidP="00F42BD0">
      <w:pPr>
        <w:overflowPunct w:val="0"/>
        <w:autoSpaceDE w:val="0"/>
        <w:autoSpaceDN w:val="0"/>
        <w:adjustRightInd w:val="0"/>
        <w:textAlignment w:val="baseline"/>
        <w:rPr>
          <w:rFonts w:eastAsia="Times New Roman"/>
          <w:color w:val="000000" w:themeColor="text1"/>
        </w:rPr>
      </w:pPr>
      <w:r w:rsidRPr="00F42BD0">
        <w:rPr>
          <w:rFonts w:eastAsia="Times New Roman"/>
          <w:color w:val="000000" w:themeColor="text1"/>
        </w:rPr>
        <w:t>The following is the method to provision certificates into the UE:</w:t>
      </w:r>
    </w:p>
    <w:p w14:paraId="7BA550A5" w14:textId="77777777" w:rsidR="00F42BD0" w:rsidRPr="00F42BD0" w:rsidRDefault="00F42BD0" w:rsidP="00F42BD0">
      <w:pPr>
        <w:overflowPunct w:val="0"/>
        <w:autoSpaceDE w:val="0"/>
        <w:autoSpaceDN w:val="0"/>
        <w:adjustRightInd w:val="0"/>
        <w:textAlignment w:val="baseline"/>
        <w:rPr>
          <w:rFonts w:eastAsia="Times New Roman"/>
          <w:b/>
        </w:rPr>
      </w:pPr>
      <w:r w:rsidRPr="00F42BD0">
        <w:rPr>
          <w:rFonts w:eastAsia="Times New Roman"/>
          <w:b/>
        </w:rPr>
        <w:t>Initial UE certificate provisioning:</w:t>
      </w:r>
    </w:p>
    <w:p w14:paraId="1013CA86"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initial UE certificate can be provisioned into the UE at manufacture time or at deployment by the NPN operator, in USIM or another secure storage method.</w:t>
      </w:r>
    </w:p>
    <w:p w14:paraId="624D1E77" w14:textId="77777777" w:rsidR="00F42BD0" w:rsidRPr="00F42BD0" w:rsidRDefault="00F42BD0" w:rsidP="00F42BD0">
      <w:pPr>
        <w:overflowPunct w:val="0"/>
        <w:autoSpaceDE w:val="0"/>
        <w:autoSpaceDN w:val="0"/>
        <w:adjustRightInd w:val="0"/>
        <w:textAlignment w:val="baseline"/>
        <w:rPr>
          <w:rFonts w:eastAsia="Times New Roman"/>
          <w:b/>
        </w:rPr>
      </w:pPr>
      <w:r w:rsidRPr="00F42BD0">
        <w:rPr>
          <w:rFonts w:eastAsia="Times New Roman"/>
          <w:b/>
        </w:rPr>
        <w:t>Certificate update / revocation:</w:t>
      </w:r>
    </w:p>
    <w:p w14:paraId="4396A661" w14:textId="77777777" w:rsidR="00F42BD0" w:rsidRPr="00F42BD0" w:rsidRDefault="00F42BD0" w:rsidP="00F42BD0">
      <w:pPr>
        <w:overflowPunct w:val="0"/>
        <w:autoSpaceDE w:val="0"/>
        <w:autoSpaceDN w:val="0"/>
        <w:adjustRightInd w:val="0"/>
        <w:textAlignment w:val="baseline"/>
        <w:rPr>
          <w:rFonts w:eastAsia="Times New Roman"/>
          <w:color w:val="000000" w:themeColor="text1"/>
        </w:rPr>
      </w:pPr>
      <w:r w:rsidRPr="00F42BD0">
        <w:rPr>
          <w:rFonts w:eastAsia="Times New Roman"/>
          <w:color w:val="000000"/>
        </w:rPr>
        <w:t>UEs should support the certificate update / revocation, which can be performed in implementation independent way or over the air. UE's certificate will need to be updated before the expiration date.</w:t>
      </w:r>
    </w:p>
    <w:p w14:paraId="0579A757" w14:textId="77777777" w:rsidR="00F42BD0" w:rsidRPr="00F42BD0" w:rsidRDefault="00F42BD0" w:rsidP="00F42BD0">
      <w:pPr>
        <w:overflowPunct w:val="0"/>
        <w:autoSpaceDE w:val="0"/>
        <w:autoSpaceDN w:val="0"/>
        <w:adjustRightInd w:val="0"/>
        <w:jc w:val="both"/>
        <w:textAlignment w:val="baseline"/>
        <w:rPr>
          <w:rFonts w:eastAsia="Times New Roman"/>
        </w:rPr>
      </w:pPr>
      <w:r w:rsidRPr="00F42BD0">
        <w:rPr>
          <w:rFonts w:eastAsia="Times New Roman"/>
        </w:rP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27156EC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Scalability of the solution is FFS.</w:t>
      </w:r>
    </w:p>
    <w:p w14:paraId="7C4693CA"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Each core network has a public and private key pair (core_PUB_Key, core_PRI_Key).</w:t>
      </w:r>
    </w:p>
    <w:p w14:paraId="3AA096A2"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UEs have a corresponding public and private key pair (UE_PUB_Key, UE_PRI_Key).</w:t>
      </w:r>
    </w:p>
    <w:p w14:paraId="3DBF8E35"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 xml:space="preserve">Each core network shares its public key (core_PUB_Key) with a certificate with all UEs. </w:t>
      </w:r>
    </w:p>
    <w:p w14:paraId="78BF5A6C"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 xml:space="preserve">UEs share their public keys (UE_PUB_Key) with a certificate with the core network </w:t>
      </w:r>
    </w:p>
    <w:p w14:paraId="5FFCD2E6"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Each gNB is provisioned with a different public and private key pair (gNB_PUB_Key, gNB_PRI_Key)</w:t>
      </w:r>
    </w:p>
    <w:p w14:paraId="0133B087"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The serving gNB shares its public key (gNB_PUB_Key) with a certificate signed by the core network private key (Core_PRI_Key) and which is inside the system information message.</w:t>
      </w:r>
    </w:p>
    <w:p w14:paraId="3707DEE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w:t>
      </w:r>
      <w:r w:rsidRPr="00F42BD0">
        <w:rPr>
          <w:rFonts w:eastAsia="Times New Roman"/>
        </w:rPr>
        <w:tab/>
        <w:t>In this scheme, the core network is acting as a CA.</w:t>
      </w:r>
    </w:p>
    <w:p w14:paraId="43FEC558"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what is the impact on the UEs when more gNBs are introduced to the NPN.</w:t>
      </w:r>
    </w:p>
    <w:p w14:paraId="1FE59138"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the mechanism for the core network to transfer its certificate to all gNBs of the NPN and how the gNBs store the certificate.</w:t>
      </w:r>
    </w:p>
    <w:p w14:paraId="4500D96D"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Private key distribution in the network are FFS.</w:t>
      </w:r>
    </w:p>
    <w:p w14:paraId="4CA1FA6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if RAN or CN is the right entity to have UE's public keys.</w:t>
      </w:r>
    </w:p>
    <w:p w14:paraId="7D0FDFB0"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47" w:name="_Toc58311291"/>
      <w:bookmarkStart w:id="1048" w:name="_Toc59025751"/>
      <w:bookmarkStart w:id="1049" w:name="_Toc59026588"/>
      <w:r w:rsidRPr="00F42BD0">
        <w:rPr>
          <w:rFonts w:ascii="Arial" w:eastAsia="Times New Roman" w:hAnsi="Arial"/>
          <w:sz w:val="24"/>
        </w:rPr>
        <w:t xml:space="preserve">6.21.2.2 </w:t>
      </w:r>
      <w:r w:rsidRPr="00F42BD0">
        <w:rPr>
          <w:rFonts w:ascii="Arial" w:eastAsia="Times New Roman" w:hAnsi="Arial"/>
          <w:sz w:val="24"/>
        </w:rPr>
        <w:tab/>
      </w:r>
      <w:r w:rsidRPr="00F42BD0">
        <w:rPr>
          <w:rFonts w:ascii="Arial" w:eastAsia="Times New Roman" w:hAnsi="Arial"/>
          <w:sz w:val="24"/>
          <w:szCs w:val="24"/>
        </w:rPr>
        <w:t>Procedure for NPN Deployments</w:t>
      </w:r>
      <w:bookmarkEnd w:id="1047"/>
      <w:bookmarkEnd w:id="1048"/>
      <w:bookmarkEnd w:id="1049"/>
    </w:p>
    <w:p w14:paraId="65054B76" w14:textId="77777777" w:rsidR="00F42BD0" w:rsidRPr="00F42BD0" w:rsidRDefault="00F42BD0" w:rsidP="00F42BD0">
      <w:pPr>
        <w:keepNext/>
        <w:keepLines/>
        <w:numPr>
          <w:ilvl w:val="4"/>
          <w:numId w:val="68"/>
        </w:numPr>
        <w:suppressAutoHyphens/>
        <w:overflowPunct w:val="0"/>
        <w:autoSpaceDE w:val="0"/>
        <w:autoSpaceDN w:val="0"/>
        <w:adjustRightInd w:val="0"/>
        <w:spacing w:before="120"/>
        <w:ind w:left="1701" w:hanging="1701"/>
        <w:textAlignment w:val="baseline"/>
        <w:outlineLvl w:val="4"/>
        <w:rPr>
          <w:rFonts w:ascii="Arial" w:eastAsia="Times New Roman" w:hAnsi="Arial"/>
          <w:sz w:val="22"/>
          <w:u w:val="single"/>
        </w:rPr>
      </w:pPr>
      <w:bookmarkStart w:id="1050" w:name="_Toc58311292"/>
      <w:bookmarkStart w:id="1051" w:name="_Toc59025752"/>
      <w:bookmarkStart w:id="1052" w:name="_Toc59026589"/>
      <w:r w:rsidRPr="00F42BD0">
        <w:rPr>
          <w:rFonts w:ascii="Arial" w:eastAsia="Times New Roman" w:hAnsi="Arial"/>
          <w:sz w:val="22"/>
        </w:rPr>
        <w:t xml:space="preserve">6.21.2.2.1 </w:t>
      </w:r>
      <w:r w:rsidRPr="00F42BD0">
        <w:rPr>
          <w:rFonts w:ascii="Arial" w:eastAsia="Times New Roman" w:hAnsi="Arial"/>
          <w:sz w:val="22"/>
        </w:rPr>
        <w:tab/>
        <w:t>Procedure</w:t>
      </w:r>
      <w:bookmarkEnd w:id="1050"/>
      <w:bookmarkEnd w:id="1051"/>
      <w:bookmarkEnd w:id="1052"/>
    </w:p>
    <w:p w14:paraId="172CD6B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gNB performs the following procedure for adding signature to the system information message:</w:t>
      </w:r>
    </w:p>
    <w:p w14:paraId="2E35229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Create a message digest by applying a hashing algorithm to the system information message plus a timestamp</w:t>
      </w:r>
    </w:p>
    <w:p w14:paraId="477BB51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Sign the digest and message with gNB_PRI_Key which become the signature</w:t>
      </w:r>
    </w:p>
    <w:p w14:paraId="6FE032B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The signature is appended to the system information message.</w:t>
      </w:r>
    </w:p>
    <w:p w14:paraId="07056E45"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lastRenderedPageBreak/>
        <w:t>Editor's Note: We can also add some form of geo-location to the hash such that you prevent system information message from being replayed later in time or somewhere else about the same time. There is a trade between security and complexity and is left for FFS.</w:t>
      </w:r>
    </w:p>
    <w:p w14:paraId="766408E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UE performs the following procedure for verifying the system information message:</w:t>
      </w:r>
    </w:p>
    <w:p w14:paraId="76B797AE"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The UEs extract the certificate from the system information messages, and verify its signature using the core_PUB_key. If the signature of certificate is valid, the UE extracts the gNB_PUB_Key.</w:t>
      </w:r>
    </w:p>
    <w:p w14:paraId="7C42ECE9"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2E87ACD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ll UEs encrypt RRC messages that are send before primary authentication is completed using gNB_PUB_Key. The gNB uses the gNB_PRI_Key to decrypt the UE messages.</w:t>
      </w:r>
    </w:p>
    <w:p w14:paraId="25FE9A3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gNB encrypt those RRC messages that are the clear before primary authentication is completed using UE_PUB_Key. The UEs use the UE_PRI_Key to decrypt gNB messages.</w:t>
      </w:r>
    </w:p>
    <w:p w14:paraId="336FB96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or FFS for the types of messages to be encrypted before primary authentication is completed including Message 1 during RACH, RRC messages and/or initial NAS messages.</w:t>
      </w:r>
    </w:p>
    <w:p w14:paraId="60277FF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It is FFS how a message encrypted by gNB is replay protected</w:t>
      </w:r>
    </w:p>
    <w:p w14:paraId="66647294"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53" w:name="_Toc58311293"/>
      <w:bookmarkStart w:id="1054" w:name="_Toc59025753"/>
      <w:bookmarkStart w:id="1055" w:name="_Toc59026590"/>
      <w:r w:rsidRPr="00F42BD0">
        <w:rPr>
          <w:rFonts w:ascii="Arial" w:eastAsia="Times New Roman" w:hAnsi="Arial"/>
          <w:sz w:val="24"/>
        </w:rPr>
        <w:t>6.21.2.3</w:t>
      </w:r>
      <w:r w:rsidRPr="00F42BD0">
        <w:rPr>
          <w:rFonts w:ascii="Arial" w:eastAsia="Times New Roman" w:hAnsi="Arial"/>
          <w:sz w:val="24"/>
        </w:rPr>
        <w:tab/>
        <w:t>Certificate format:</w:t>
      </w:r>
      <w:bookmarkEnd w:id="1053"/>
      <w:bookmarkEnd w:id="1054"/>
      <w:bookmarkEnd w:id="1055"/>
    </w:p>
    <w:p w14:paraId="368C87C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hint="eastAsia"/>
        </w:rPr>
        <w:t>ITU</w:t>
      </w:r>
      <w:r w:rsidRPr="00F42BD0">
        <w:rPr>
          <w:rFonts w:eastAsia="Times New Roman"/>
        </w:rPr>
        <w:t>-</w:t>
      </w:r>
      <w:r w:rsidRPr="00F42BD0">
        <w:rPr>
          <w:rFonts w:eastAsia="Times New Roman" w:hint="eastAsia"/>
        </w:rPr>
        <w:t>T</w:t>
      </w:r>
      <w:r w:rsidRPr="00F42BD0">
        <w:rPr>
          <w:rFonts w:eastAsia="Times New Roman"/>
        </w:rPr>
        <w:t xml:space="preserve"> Recommendation </w:t>
      </w:r>
      <w:r w:rsidRPr="00F42BD0">
        <w:rPr>
          <w:rFonts w:eastAsia="Times New Roman" w:hint="eastAsia"/>
        </w:rPr>
        <w:t>X</w:t>
      </w:r>
      <w:r w:rsidRPr="00F42BD0">
        <w:rPr>
          <w:rFonts w:eastAsia="Times New Roman"/>
        </w:rPr>
        <w:t xml:space="preserve">.509 [25] </w:t>
      </w:r>
      <w:r w:rsidRPr="00F42BD0">
        <w:rPr>
          <w:rFonts w:eastAsia="Times New Roman" w:hint="eastAsia"/>
        </w:rPr>
        <w:t>certificate</w:t>
      </w:r>
      <w:r w:rsidRPr="00F42BD0">
        <w:rPr>
          <w:rFonts w:eastAsia="Times New Roman"/>
        </w:rPr>
        <w:t xml:space="preserve"> can be used for its flexibility, otherwise more compact certificate format such as Card Verifiable Certificate (CVC) can be considered. </w:t>
      </w:r>
    </w:p>
    <w:p w14:paraId="4841F2B3" w14:textId="77777777" w:rsidR="00F42BD0" w:rsidRPr="00F42BD0" w:rsidRDefault="00F42BD0" w:rsidP="00F42BD0">
      <w:pPr>
        <w:overflowPunct w:val="0"/>
        <w:autoSpaceDE w:val="0"/>
        <w:autoSpaceDN w:val="0"/>
        <w:adjustRightInd w:val="0"/>
        <w:textAlignment w:val="baseline"/>
        <w:rPr>
          <w:rFonts w:eastAsia="Times New Roman"/>
          <w:color w:val="FF0000"/>
        </w:rPr>
      </w:pPr>
      <w:r w:rsidRPr="00F42BD0">
        <w:rPr>
          <w:rFonts w:eastAsia="Times New Roman"/>
        </w:rPr>
        <w:t>The specification should define the certificate profile.</w:t>
      </w:r>
    </w:p>
    <w:p w14:paraId="25089E3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profile of the certificate is FFS.</w:t>
      </w:r>
    </w:p>
    <w:p w14:paraId="56AA47A5" w14:textId="77777777" w:rsidR="00F42BD0" w:rsidRPr="00F42BD0" w:rsidRDefault="00F42BD0" w:rsidP="00F42BD0">
      <w:pPr>
        <w:keepNext/>
        <w:keepLines/>
        <w:numPr>
          <w:ilvl w:val="2"/>
          <w:numId w:val="68"/>
        </w:numPr>
        <w:suppressAutoHyphens/>
        <w:overflowPunct w:val="0"/>
        <w:autoSpaceDE w:val="0"/>
        <w:autoSpaceDN w:val="0"/>
        <w:adjustRightInd w:val="0"/>
        <w:spacing w:before="120"/>
        <w:textAlignment w:val="baseline"/>
        <w:outlineLvl w:val="2"/>
        <w:rPr>
          <w:rFonts w:ascii="Arial" w:eastAsia="Times New Roman" w:hAnsi="Arial"/>
          <w:sz w:val="28"/>
        </w:rPr>
      </w:pPr>
      <w:bookmarkStart w:id="1056" w:name="_Toc58311294"/>
      <w:bookmarkStart w:id="1057" w:name="_Toc59025754"/>
      <w:bookmarkStart w:id="1058" w:name="_Toc59026591"/>
      <w:r w:rsidRPr="00F42BD0">
        <w:rPr>
          <w:rFonts w:ascii="Arial" w:eastAsia="Times New Roman" w:hAnsi="Arial"/>
          <w:sz w:val="28"/>
        </w:rPr>
        <w:t>6.21.3</w:t>
      </w:r>
      <w:r w:rsidRPr="00F42BD0">
        <w:rPr>
          <w:rFonts w:ascii="Arial" w:eastAsia="Times New Roman" w:hAnsi="Arial"/>
          <w:sz w:val="28"/>
        </w:rPr>
        <w:tab/>
        <w:t xml:space="preserve">Assessment using </w:t>
      </w:r>
      <w:bookmarkEnd w:id="1056"/>
      <w:r w:rsidRPr="00F42BD0">
        <w:rPr>
          <w:rFonts w:ascii="Arial" w:eastAsia="Times New Roman" w:hAnsi="Arial"/>
          <w:sz w:val="28"/>
        </w:rPr>
        <w:t>clause A.3</w:t>
      </w:r>
      <w:bookmarkEnd w:id="1057"/>
      <w:bookmarkEnd w:id="1058"/>
    </w:p>
    <w:p w14:paraId="5D8B7076"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59" w:name="_Toc58311295"/>
      <w:bookmarkStart w:id="1060" w:name="_Toc59025755"/>
      <w:bookmarkStart w:id="1061" w:name="_Toc59026592"/>
      <w:r w:rsidRPr="00F42BD0">
        <w:rPr>
          <w:rFonts w:ascii="Arial" w:eastAsia="Times New Roman" w:hAnsi="Arial"/>
          <w:sz w:val="24"/>
        </w:rPr>
        <w:t>6.21.3.1</w:t>
      </w:r>
      <w:r w:rsidRPr="00F42BD0">
        <w:rPr>
          <w:rFonts w:ascii="Arial" w:eastAsia="Times New Roman" w:hAnsi="Arial"/>
          <w:sz w:val="24"/>
        </w:rPr>
        <w:tab/>
        <w:t>UE aspects</w:t>
      </w:r>
      <w:bookmarkEnd w:id="1059"/>
      <w:bookmarkEnd w:id="1060"/>
      <w:bookmarkEnd w:id="1061"/>
    </w:p>
    <w:p w14:paraId="496651C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provision of the certificate into the UE is in clause 6.21.3.4.</w:t>
      </w:r>
    </w:p>
    <w:p w14:paraId="755D3E1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e UE should support the secure storage of certificates. </w:t>
      </w:r>
    </w:p>
    <w:p w14:paraId="1524455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UE should support the certificate update/revocation, which can be performed in implementation independent way or over the air.</w:t>
      </w:r>
    </w:p>
    <w:p w14:paraId="2B85B310"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62" w:name="_Toc58311296"/>
      <w:bookmarkStart w:id="1063" w:name="_Toc59025756"/>
      <w:bookmarkStart w:id="1064" w:name="_Toc59026593"/>
      <w:r w:rsidRPr="00F42BD0">
        <w:rPr>
          <w:rFonts w:ascii="Arial" w:eastAsia="Times New Roman" w:hAnsi="Arial"/>
          <w:sz w:val="24"/>
        </w:rPr>
        <w:t>6.21.3.2</w:t>
      </w:r>
      <w:r w:rsidRPr="00F42BD0">
        <w:rPr>
          <w:rFonts w:ascii="Arial" w:eastAsia="Times New Roman" w:hAnsi="Arial"/>
          <w:sz w:val="24"/>
        </w:rPr>
        <w:tab/>
        <w:t>UE actions without the network's certificate</w:t>
      </w:r>
      <w:bookmarkEnd w:id="1062"/>
      <w:bookmarkEnd w:id="1063"/>
      <w:bookmarkEnd w:id="1064"/>
    </w:p>
    <w:p w14:paraId="4333421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the UE does not have a corresponding core public key, the UE will be unable to process any system information messages. As a result, the UE will be unable to be connected to the network.</w:t>
      </w:r>
    </w:p>
    <w:p w14:paraId="207AEE3B"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If the UE does not have the UE certificate the UE will not be able to process unicast signalling messages, and the unicast signalling messages will be discarded.</w:t>
      </w:r>
    </w:p>
    <w:p w14:paraId="271215AB"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65" w:name="_Toc58311297"/>
      <w:bookmarkStart w:id="1066" w:name="_Toc59025757"/>
      <w:bookmarkStart w:id="1067" w:name="_Toc59026594"/>
      <w:r w:rsidRPr="00F42BD0">
        <w:rPr>
          <w:rFonts w:ascii="Arial" w:eastAsia="Times New Roman" w:hAnsi="Arial"/>
          <w:sz w:val="24"/>
        </w:rPr>
        <w:t>6.21.3.3</w:t>
      </w:r>
      <w:r w:rsidRPr="00F42BD0">
        <w:rPr>
          <w:rFonts w:ascii="Arial" w:eastAsia="Times New Roman" w:hAnsi="Arial"/>
          <w:sz w:val="24"/>
        </w:rPr>
        <w:tab/>
        <w:t>Threats that are mitigated by protecting</w:t>
      </w:r>
      <w:r w:rsidRPr="00F42BD0">
        <w:rPr>
          <w:rFonts w:ascii="Arial" w:eastAsia="Times New Roman" w:hAnsi="Arial"/>
          <w:b/>
          <w:bCs/>
          <w:sz w:val="24"/>
        </w:rPr>
        <w:t xml:space="preserve"> </w:t>
      </w:r>
      <w:r w:rsidRPr="00F42BD0">
        <w:rPr>
          <w:rFonts w:ascii="Arial" w:eastAsia="Times New Roman" w:hAnsi="Arial"/>
          <w:sz w:val="24"/>
        </w:rPr>
        <w:t>system information messages using Digital Signature as well as encrypting</w:t>
      </w:r>
      <w:r w:rsidRPr="00F42BD0">
        <w:rPr>
          <w:rFonts w:ascii="Arial" w:eastAsia="Times New Roman" w:hAnsi="Arial"/>
          <w:b/>
          <w:bCs/>
          <w:sz w:val="24"/>
        </w:rPr>
        <w:t xml:space="preserve"> </w:t>
      </w:r>
      <w:r w:rsidRPr="00F42BD0">
        <w:rPr>
          <w:rFonts w:ascii="Arial" w:eastAsia="Times New Roman" w:hAnsi="Arial"/>
          <w:sz w:val="24"/>
        </w:rPr>
        <w:t>unicast signalling messages</w:t>
      </w:r>
      <w:bookmarkEnd w:id="1065"/>
      <w:bookmarkEnd w:id="1066"/>
      <w:bookmarkEnd w:id="1067"/>
    </w:p>
    <w:p w14:paraId="7BD5F87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s discussed in the Introduction, this solution addresses key issues 1 and 2 and the following security and privacy areas:</w:t>
      </w:r>
    </w:p>
    <w:p w14:paraId="5AAADC87" w14:textId="77777777" w:rsidR="00F42BD0" w:rsidRPr="00F42BD0" w:rsidRDefault="00F42BD0" w:rsidP="00F42BD0">
      <w:pPr>
        <w:numPr>
          <w:ilvl w:val="0"/>
          <w:numId w:val="68"/>
        </w:numPr>
        <w:overflowPunct w:val="0"/>
        <w:autoSpaceDE w:val="0"/>
        <w:autoSpaceDN w:val="0"/>
        <w:adjustRightInd w:val="0"/>
        <w:textAlignment w:val="baseline"/>
        <w:rPr>
          <w:rFonts w:eastAsia="Times New Roman"/>
          <w:lang w:eastAsia="zh-CN"/>
        </w:rPr>
      </w:pPr>
      <w:r w:rsidRPr="00F42BD0">
        <w:rPr>
          <w:rFonts w:eastAsia="Times New Roman"/>
          <w:lang w:eastAsia="zh-CN"/>
        </w:rPr>
        <w:t>#1</w:t>
      </w:r>
      <w:r w:rsidRPr="00F42BD0">
        <w:rPr>
          <w:rFonts w:eastAsia="Times New Roman"/>
          <w:lang w:eastAsia="zh-CN"/>
        </w:rPr>
        <w:tab/>
        <w:t xml:space="preserve">DoS attack on UE: attempts to hinder the UEs' access to the network </w:t>
      </w:r>
    </w:p>
    <w:p w14:paraId="67DB1077" w14:textId="77777777" w:rsidR="00F42BD0" w:rsidRPr="00F42BD0" w:rsidRDefault="00F42BD0" w:rsidP="00F42BD0">
      <w:pPr>
        <w:numPr>
          <w:ilvl w:val="0"/>
          <w:numId w:val="68"/>
        </w:numPr>
        <w:overflowPunct w:val="0"/>
        <w:autoSpaceDE w:val="0"/>
        <w:autoSpaceDN w:val="0"/>
        <w:adjustRightInd w:val="0"/>
        <w:textAlignment w:val="baseline"/>
        <w:rPr>
          <w:rFonts w:eastAsia="Times New Roman"/>
          <w:lang w:eastAsia="zh-CN"/>
        </w:rPr>
      </w:pPr>
      <w:r w:rsidRPr="00F42BD0">
        <w:rPr>
          <w:rFonts w:eastAsia="Times New Roman"/>
          <w:lang w:eastAsia="zh-CN"/>
        </w:rPr>
        <w:t>#2</w:t>
      </w:r>
      <w:r w:rsidRPr="00F42BD0">
        <w:rPr>
          <w:rFonts w:eastAsia="Times New Roman"/>
          <w:lang w:eastAsia="zh-CN"/>
        </w:rPr>
        <w:tab/>
        <w:t xml:space="preserve">DoS attack on network: attempts to hinder the network's ability to provide services to the UEs </w:t>
      </w:r>
    </w:p>
    <w:p w14:paraId="5A1394DF" w14:textId="77777777" w:rsidR="00F42BD0" w:rsidRPr="00F42BD0" w:rsidRDefault="00F42BD0" w:rsidP="00F42BD0">
      <w:pPr>
        <w:numPr>
          <w:ilvl w:val="0"/>
          <w:numId w:val="68"/>
        </w:numPr>
        <w:suppressAutoHyphens/>
        <w:overflowPunct w:val="0"/>
        <w:autoSpaceDE w:val="0"/>
        <w:autoSpaceDN w:val="0"/>
        <w:adjustRightInd w:val="0"/>
        <w:textAlignment w:val="baseline"/>
        <w:rPr>
          <w:rFonts w:eastAsia="Times New Roman"/>
          <w:lang w:eastAsia="zh-CN"/>
        </w:rPr>
      </w:pPr>
      <w:r w:rsidRPr="00F42BD0">
        <w:rPr>
          <w:rFonts w:eastAsia="Times New Roman"/>
          <w:lang w:eastAsia="zh-CN"/>
        </w:rPr>
        <w:t>#3</w:t>
      </w:r>
      <w:r w:rsidRPr="00F42BD0">
        <w:rPr>
          <w:rFonts w:eastAsia="Times New Roman"/>
          <w:lang w:eastAsia="zh-CN"/>
        </w:rPr>
        <w:tab/>
        <w:t>Rogue services: attempts to deliver unauthorized or unsolicited services (e.g., SMS and calls) to the UEs.</w:t>
      </w:r>
    </w:p>
    <w:p w14:paraId="3C432194" w14:textId="77777777" w:rsidR="00F42BD0" w:rsidRPr="00F42BD0" w:rsidRDefault="00F42BD0" w:rsidP="00F42BD0">
      <w:pPr>
        <w:numPr>
          <w:ilvl w:val="0"/>
          <w:numId w:val="68"/>
        </w:numPr>
        <w:suppressAutoHyphens/>
        <w:overflowPunct w:val="0"/>
        <w:autoSpaceDE w:val="0"/>
        <w:autoSpaceDN w:val="0"/>
        <w:adjustRightInd w:val="0"/>
        <w:textAlignment w:val="baseline"/>
        <w:rPr>
          <w:rFonts w:eastAsia="Times New Roman"/>
          <w:lang w:eastAsia="zh-CN"/>
        </w:rPr>
      </w:pPr>
      <w:r w:rsidRPr="00F42BD0">
        <w:rPr>
          <w:rFonts w:eastAsia="Times New Roman"/>
          <w:lang w:eastAsia="zh-CN"/>
        </w:rPr>
        <w:t>#4</w:t>
      </w:r>
      <w:r w:rsidRPr="00F42BD0">
        <w:rPr>
          <w:rFonts w:eastAsia="Times New Roman"/>
          <w:lang w:eastAsia="zh-CN"/>
        </w:rPr>
        <w:tab/>
        <w:t>Subscriber privacy attack: attempts to identify subscriptions or trace the UEs.</w:t>
      </w:r>
    </w:p>
    <w:p w14:paraId="766BFA30"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68" w:name="_Toc58311298"/>
      <w:bookmarkStart w:id="1069" w:name="_Toc59025758"/>
      <w:bookmarkStart w:id="1070" w:name="_Toc59026595"/>
      <w:r w:rsidRPr="00F42BD0">
        <w:rPr>
          <w:rFonts w:ascii="Arial" w:eastAsia="Times New Roman" w:hAnsi="Arial"/>
          <w:sz w:val="24"/>
        </w:rPr>
        <w:lastRenderedPageBreak/>
        <w:t>6.21.3.4</w:t>
      </w:r>
      <w:r w:rsidRPr="00F42BD0">
        <w:rPr>
          <w:rFonts w:ascii="Arial" w:eastAsia="Times New Roman" w:hAnsi="Arial"/>
          <w:sz w:val="24"/>
        </w:rPr>
        <w:tab/>
        <w:t>Threats that are not mitigated by protecting system information messages using Digital Signature or encrypting unicast signalling messages.</w:t>
      </w:r>
      <w:bookmarkEnd w:id="1068"/>
      <w:bookmarkEnd w:id="1069"/>
      <w:bookmarkEnd w:id="1070"/>
    </w:p>
    <w:p w14:paraId="2769F1F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Void.</w:t>
      </w:r>
    </w:p>
    <w:p w14:paraId="26741AD9"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71" w:name="_Toc58311299"/>
      <w:bookmarkStart w:id="1072" w:name="_Toc59025759"/>
      <w:bookmarkStart w:id="1073" w:name="_Toc59026596"/>
      <w:r w:rsidRPr="00F42BD0">
        <w:rPr>
          <w:rFonts w:ascii="Arial" w:eastAsia="Times New Roman" w:hAnsi="Arial"/>
          <w:sz w:val="24"/>
        </w:rPr>
        <w:t>6.21.3.5</w:t>
      </w:r>
      <w:r w:rsidRPr="00F42BD0">
        <w:rPr>
          <w:rFonts w:ascii="Arial" w:eastAsia="Times New Roman" w:hAnsi="Arial"/>
          <w:sz w:val="24"/>
        </w:rPr>
        <w:tab/>
        <w:t>Provisioning of certificates into the UE</w:t>
      </w:r>
      <w:bookmarkEnd w:id="1071"/>
      <w:bookmarkEnd w:id="1072"/>
      <w:bookmarkEnd w:id="1073"/>
    </w:p>
    <w:p w14:paraId="4F36BE5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following is the method to provision initial certificates into the UE:</w:t>
      </w:r>
    </w:p>
    <w:p w14:paraId="022FE7D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initial UE certificate can be provisioned into the UE at manufacture time or at deployment by NPN operator, in USIM or another secure storage method.</w:t>
      </w:r>
    </w:p>
    <w:p w14:paraId="02DE08B6"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74" w:name="_Toc58311300"/>
      <w:bookmarkStart w:id="1075" w:name="_Toc59025760"/>
      <w:bookmarkStart w:id="1076" w:name="_Toc59026597"/>
      <w:r w:rsidRPr="00F42BD0">
        <w:rPr>
          <w:rFonts w:ascii="Arial" w:eastAsia="Times New Roman" w:hAnsi="Arial"/>
          <w:sz w:val="24"/>
        </w:rPr>
        <w:t>6.21.3.6</w:t>
      </w:r>
      <w:r w:rsidRPr="00F42BD0">
        <w:rPr>
          <w:rFonts w:ascii="Arial" w:eastAsia="Times New Roman" w:hAnsi="Arial"/>
          <w:sz w:val="24"/>
        </w:rPr>
        <w:tab/>
        <w:t>RAN aspects</w:t>
      </w:r>
      <w:bookmarkEnd w:id="1074"/>
      <w:bookmarkEnd w:id="1075"/>
      <w:bookmarkEnd w:id="1076"/>
    </w:p>
    <w:p w14:paraId="1B00ED4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is added overhead for the system information messages from the RAN aspects due to addition of digital signature.</w:t>
      </w:r>
    </w:p>
    <w:p w14:paraId="0D9BD8B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is no added overhead for the unicast signaling messages encryption from the RAN aspects; however, there is processing cost.</w:t>
      </w:r>
    </w:p>
    <w:p w14:paraId="2ED5B674"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77" w:name="_Toc59025761"/>
      <w:bookmarkStart w:id="1078" w:name="_Toc59026598"/>
      <w:bookmarkStart w:id="1079" w:name="_Toc58311301"/>
      <w:r w:rsidRPr="00F42BD0">
        <w:rPr>
          <w:rFonts w:ascii="Arial" w:eastAsia="Times New Roman" w:hAnsi="Arial"/>
          <w:sz w:val="24"/>
        </w:rPr>
        <w:t>6.21.3.7</w:t>
      </w:r>
      <w:r w:rsidRPr="00F42BD0">
        <w:rPr>
          <w:rFonts w:ascii="Arial" w:eastAsia="Times New Roman" w:hAnsi="Arial"/>
          <w:sz w:val="24"/>
        </w:rPr>
        <w:tab/>
        <w:t>VPLMN aspects</w:t>
      </w:r>
      <w:bookmarkEnd w:id="1077"/>
      <w:bookmarkEnd w:id="1078"/>
      <w:r w:rsidRPr="00F42BD0">
        <w:rPr>
          <w:rFonts w:ascii="Arial" w:eastAsia="Times New Roman" w:hAnsi="Arial"/>
          <w:sz w:val="24"/>
        </w:rPr>
        <w:t xml:space="preserve"> </w:t>
      </w:r>
      <w:bookmarkEnd w:id="1079"/>
    </w:p>
    <w:p w14:paraId="57C54F0A"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 xml:space="preserve">VPLMN is not applicable for NPNs. </w:t>
      </w:r>
    </w:p>
    <w:p w14:paraId="477616BD"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80" w:name="_Toc59025762"/>
      <w:bookmarkStart w:id="1081" w:name="_Toc59026599"/>
      <w:bookmarkStart w:id="1082" w:name="_Toc58311302"/>
      <w:r w:rsidRPr="00F42BD0">
        <w:rPr>
          <w:rFonts w:ascii="Arial" w:eastAsia="Times New Roman" w:hAnsi="Arial"/>
          <w:sz w:val="24"/>
        </w:rPr>
        <w:t>6.21.3.8</w:t>
      </w:r>
      <w:r w:rsidRPr="00F42BD0">
        <w:rPr>
          <w:rFonts w:ascii="Arial" w:eastAsia="Times New Roman" w:hAnsi="Arial"/>
          <w:sz w:val="24"/>
        </w:rPr>
        <w:tab/>
        <w:t>HPLMN aspects</w:t>
      </w:r>
      <w:bookmarkEnd w:id="1080"/>
      <w:bookmarkEnd w:id="1081"/>
      <w:r w:rsidRPr="00F42BD0">
        <w:rPr>
          <w:rFonts w:ascii="Arial" w:eastAsia="Times New Roman" w:hAnsi="Arial"/>
          <w:sz w:val="24"/>
        </w:rPr>
        <w:t xml:space="preserve"> </w:t>
      </w:r>
      <w:bookmarkEnd w:id="1082"/>
    </w:p>
    <w:p w14:paraId="18531DE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HPLMN is not applicable for NPNs.</w:t>
      </w:r>
    </w:p>
    <w:p w14:paraId="47AF57E6"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83" w:name="_Toc59025763"/>
      <w:bookmarkStart w:id="1084" w:name="_Toc59026600"/>
      <w:bookmarkStart w:id="1085" w:name="_Toc58311303"/>
      <w:r w:rsidRPr="00F42BD0">
        <w:rPr>
          <w:rFonts w:ascii="Arial" w:eastAsia="Times New Roman" w:hAnsi="Arial"/>
          <w:sz w:val="24"/>
        </w:rPr>
        <w:t>6.21.3.9</w:t>
      </w:r>
      <w:r w:rsidRPr="00F42BD0">
        <w:rPr>
          <w:rFonts w:ascii="Arial" w:eastAsia="Times New Roman" w:hAnsi="Arial"/>
          <w:sz w:val="24"/>
        </w:rPr>
        <w:tab/>
        <w:t>NSPN aspects</w:t>
      </w:r>
      <w:bookmarkEnd w:id="1083"/>
      <w:bookmarkEnd w:id="1084"/>
      <w:r w:rsidRPr="00F42BD0">
        <w:rPr>
          <w:rFonts w:ascii="Arial" w:eastAsia="Times New Roman" w:hAnsi="Arial"/>
          <w:sz w:val="24"/>
        </w:rPr>
        <w:t xml:space="preserve"> </w:t>
      </w:r>
      <w:bookmarkEnd w:id="1085"/>
    </w:p>
    <w:p w14:paraId="2CCBEDB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can mitigate the false base station attacks in rogue services and subscriber privacy as discussed in the introduction.</w:t>
      </w:r>
    </w:p>
    <w:p w14:paraId="266C6E0A"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86" w:name="_Toc58311304"/>
      <w:bookmarkStart w:id="1087" w:name="_Toc59025764"/>
      <w:bookmarkStart w:id="1088" w:name="_Toc59026601"/>
      <w:r w:rsidRPr="00F42BD0">
        <w:rPr>
          <w:rFonts w:ascii="Arial" w:eastAsia="Times New Roman" w:hAnsi="Arial"/>
          <w:sz w:val="24"/>
        </w:rPr>
        <w:t>6.21.3.10</w:t>
      </w:r>
      <w:r w:rsidRPr="00F42BD0">
        <w:rPr>
          <w:rFonts w:ascii="Arial" w:eastAsia="Times New Roman" w:hAnsi="Arial"/>
          <w:sz w:val="24"/>
        </w:rPr>
        <w:tab/>
        <w:t>Network sharing aspects</w:t>
      </w:r>
      <w:bookmarkEnd w:id="1086"/>
      <w:bookmarkEnd w:id="1087"/>
      <w:bookmarkEnd w:id="1088"/>
    </w:p>
    <w:p w14:paraId="28C62B3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Network sharing aspects are not applicable for NPN use case. </w:t>
      </w:r>
    </w:p>
    <w:p w14:paraId="55746539"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color w:val="FF0000"/>
          <w:sz w:val="24"/>
        </w:rPr>
      </w:pPr>
      <w:bookmarkStart w:id="1089" w:name="_Toc58311305"/>
      <w:bookmarkStart w:id="1090" w:name="_Toc59025765"/>
      <w:bookmarkStart w:id="1091" w:name="_Toc59026602"/>
      <w:r w:rsidRPr="00F42BD0">
        <w:rPr>
          <w:rFonts w:ascii="Arial" w:eastAsia="Times New Roman" w:hAnsi="Arial"/>
          <w:sz w:val="24"/>
        </w:rPr>
        <w:t>6.21.3.11</w:t>
      </w:r>
      <w:r w:rsidRPr="00F42BD0">
        <w:rPr>
          <w:rFonts w:ascii="Arial" w:eastAsia="Times New Roman" w:hAnsi="Arial"/>
          <w:sz w:val="24"/>
        </w:rPr>
        <w:tab/>
        <w:t>Roaming aspects</w:t>
      </w:r>
      <w:bookmarkEnd w:id="1089"/>
      <w:bookmarkEnd w:id="1090"/>
      <w:bookmarkEnd w:id="1091"/>
    </w:p>
    <w:p w14:paraId="6D5C14CB" w14:textId="77777777" w:rsidR="00F42BD0" w:rsidRPr="00F42BD0" w:rsidRDefault="00F42BD0" w:rsidP="00F42BD0">
      <w:pPr>
        <w:overflowPunct w:val="0"/>
        <w:autoSpaceDE w:val="0"/>
        <w:autoSpaceDN w:val="0"/>
        <w:adjustRightInd w:val="0"/>
        <w:textAlignment w:val="baseline"/>
        <w:rPr>
          <w:rFonts w:eastAsia="Times New Roman"/>
          <w:color w:val="000000"/>
        </w:rPr>
      </w:pPr>
      <w:r w:rsidRPr="00F42BD0">
        <w:rPr>
          <w:rFonts w:eastAsia="Times New Roman"/>
          <w:color w:val="000000"/>
        </w:rPr>
        <w:t>This solution is for NPN. Roaming aspects are not applicable.</w:t>
      </w:r>
    </w:p>
    <w:p w14:paraId="0096AED4"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92" w:name="_Toc59025766"/>
      <w:bookmarkStart w:id="1093" w:name="_Toc59026603"/>
      <w:bookmarkStart w:id="1094" w:name="_Toc58311306"/>
      <w:r w:rsidRPr="00F42BD0">
        <w:rPr>
          <w:rFonts w:ascii="Arial" w:eastAsia="Times New Roman" w:hAnsi="Arial"/>
          <w:sz w:val="24"/>
        </w:rPr>
        <w:t>6.21.3.12</w:t>
      </w:r>
      <w:r w:rsidRPr="00F42BD0">
        <w:rPr>
          <w:rFonts w:ascii="Arial" w:eastAsia="Times New Roman" w:hAnsi="Arial"/>
          <w:sz w:val="24"/>
        </w:rPr>
        <w:tab/>
        <w:t>Regulatory aspects</w:t>
      </w:r>
      <w:bookmarkEnd w:id="1092"/>
      <w:bookmarkEnd w:id="1093"/>
      <w:r w:rsidRPr="00F42BD0">
        <w:rPr>
          <w:rFonts w:ascii="Arial" w:eastAsia="Times New Roman" w:hAnsi="Arial"/>
          <w:sz w:val="24"/>
        </w:rPr>
        <w:t xml:space="preserve"> </w:t>
      </w:r>
      <w:bookmarkEnd w:id="1094"/>
    </w:p>
    <w:p w14:paraId="2FBDB0E4"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rPr>
        <w:t xml:space="preserve">The CA </w:t>
      </w:r>
      <w:r w:rsidRPr="00F42BD0">
        <w:rPr>
          <w:rFonts w:eastAsia="Times New Roman" w:hint="eastAsia"/>
        </w:rPr>
        <w:t>construction</w:t>
      </w:r>
      <w:r w:rsidRPr="00F42BD0">
        <w:rPr>
          <w:rFonts w:eastAsia="Times New Roman"/>
        </w:rPr>
        <w:t xml:space="preserve"> should follow the local regulatory requirements.</w:t>
      </w:r>
    </w:p>
    <w:p w14:paraId="1B37E550"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95" w:name="_Toc58311307"/>
      <w:bookmarkStart w:id="1096" w:name="_Toc59025767"/>
      <w:bookmarkStart w:id="1097" w:name="_Toc59026604"/>
      <w:r w:rsidRPr="00F42BD0">
        <w:rPr>
          <w:rFonts w:ascii="Arial" w:eastAsia="Times New Roman" w:hAnsi="Arial"/>
          <w:sz w:val="24"/>
        </w:rPr>
        <w:t>6.21.3.13</w:t>
      </w:r>
      <w:r w:rsidRPr="00F42BD0">
        <w:rPr>
          <w:rFonts w:ascii="Arial" w:eastAsia="Times New Roman" w:hAnsi="Arial"/>
          <w:sz w:val="24"/>
        </w:rPr>
        <w:tab/>
        <w:t>Encryption schemes</w:t>
      </w:r>
      <w:bookmarkEnd w:id="1095"/>
      <w:bookmarkEnd w:id="1096"/>
      <w:bookmarkEnd w:id="1097"/>
    </w:p>
    <w:p w14:paraId="4A64DBC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re could one or more signature schemes like:</w:t>
      </w:r>
    </w:p>
    <w:p w14:paraId="1A5156B3" w14:textId="77777777" w:rsidR="00F42BD0" w:rsidRPr="00F42BD0" w:rsidRDefault="00F42BD0" w:rsidP="00F42BD0">
      <w:pPr>
        <w:overflowPunct w:val="0"/>
        <w:autoSpaceDE w:val="0"/>
        <w:autoSpaceDN w:val="0"/>
        <w:adjustRightInd w:val="0"/>
        <w:ind w:left="568" w:hanging="284"/>
        <w:textAlignment w:val="baseline"/>
        <w:rPr>
          <w:rFonts w:eastAsia="Times New Roman"/>
          <w:color w:val="FF0000"/>
        </w:rPr>
      </w:pPr>
      <w:r w:rsidRPr="00F42BD0">
        <w:rPr>
          <w:rFonts w:eastAsia="Times New Roman"/>
        </w:rPr>
        <w:t>-</w:t>
      </w:r>
      <w:r w:rsidRPr="00F42BD0">
        <w:rPr>
          <w:rFonts w:eastAsia="Times New Roman"/>
        </w:rPr>
        <w:tab/>
      </w:r>
      <w:r w:rsidRPr="00F42BD0">
        <w:rPr>
          <w:rFonts w:eastAsia="Times New Roman"/>
          <w:b/>
        </w:rPr>
        <w:t xml:space="preserve">ECDSA (recommended with named curves), </w:t>
      </w:r>
      <w:r w:rsidRPr="00F42BD0">
        <w:rPr>
          <w:rFonts w:eastAsia="Times New Roman"/>
        </w:rPr>
        <w:t>where the ECDSA profile for SUCI can be reused.</w:t>
      </w:r>
    </w:p>
    <w:p w14:paraId="3D77DF8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r>
      <w:r w:rsidRPr="00F42BD0">
        <w:rPr>
          <w:rFonts w:eastAsia="Times New Roman"/>
          <w:b/>
        </w:rPr>
        <w:t>RSA</w:t>
      </w:r>
    </w:p>
    <w:p w14:paraId="3AC80BD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   others</w:t>
      </w:r>
    </w:p>
    <w:p w14:paraId="277B65B1"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098" w:name="_Toc58311308"/>
      <w:bookmarkStart w:id="1099" w:name="_Toc59025768"/>
      <w:bookmarkStart w:id="1100" w:name="_Toc59026605"/>
      <w:r w:rsidRPr="00F42BD0">
        <w:rPr>
          <w:rFonts w:ascii="Arial" w:eastAsia="Times New Roman" w:hAnsi="Arial"/>
          <w:sz w:val="24"/>
        </w:rPr>
        <w:t>6.21.3.14</w:t>
      </w:r>
      <w:r w:rsidRPr="00F42BD0">
        <w:rPr>
          <w:rFonts w:ascii="Arial" w:eastAsia="Times New Roman" w:hAnsi="Arial"/>
          <w:sz w:val="24"/>
        </w:rPr>
        <w:tab/>
        <w:t>Signature / Encryption length</w:t>
      </w:r>
      <w:bookmarkEnd w:id="1098"/>
      <w:bookmarkEnd w:id="1099"/>
      <w:bookmarkEnd w:id="1100"/>
    </w:p>
    <w:p w14:paraId="43F8F35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SA: 256 byte</w:t>
      </w:r>
    </w:p>
    <w:p w14:paraId="409B573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ECDSA: 64 byte</w:t>
      </w:r>
    </w:p>
    <w:p w14:paraId="226DF5A8"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color w:val="000000"/>
          <w:sz w:val="24"/>
        </w:rPr>
      </w:pPr>
      <w:bookmarkStart w:id="1101" w:name="_Toc58311309"/>
      <w:bookmarkStart w:id="1102" w:name="_Toc59025769"/>
      <w:bookmarkStart w:id="1103" w:name="_Toc59026606"/>
      <w:r w:rsidRPr="00F42BD0">
        <w:rPr>
          <w:rFonts w:ascii="Arial" w:eastAsia="Times New Roman" w:hAnsi="Arial"/>
          <w:sz w:val="24"/>
        </w:rPr>
        <w:t>6.21.3.15</w:t>
      </w:r>
      <w:r w:rsidRPr="00F42BD0">
        <w:rPr>
          <w:rFonts w:ascii="Arial" w:eastAsia="Times New Roman" w:hAnsi="Arial"/>
          <w:sz w:val="24"/>
        </w:rPr>
        <w:tab/>
        <w:t>Resistance against Quantum Computing</w:t>
      </w:r>
      <w:bookmarkEnd w:id="1101"/>
      <w:bookmarkEnd w:id="1102"/>
      <w:bookmarkEnd w:id="1103"/>
    </w:p>
    <w:p w14:paraId="6F76009A" w14:textId="77777777" w:rsidR="00F42BD0" w:rsidRPr="00F42BD0" w:rsidRDefault="00F42BD0" w:rsidP="00F42BD0">
      <w:pPr>
        <w:overflowPunct w:val="0"/>
        <w:autoSpaceDE w:val="0"/>
        <w:autoSpaceDN w:val="0"/>
        <w:adjustRightInd w:val="0"/>
        <w:textAlignment w:val="baseline"/>
        <w:rPr>
          <w:rFonts w:eastAsia="Times New Roman"/>
          <w:sz w:val="28"/>
        </w:rPr>
      </w:pPr>
      <w:r w:rsidRPr="00F42BD0">
        <w:rPr>
          <w:rFonts w:eastAsia="Times New Roman"/>
        </w:rPr>
        <w:t>TBD.</w:t>
      </w:r>
    </w:p>
    <w:p w14:paraId="1D01F43B"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04" w:name="_Toc58311310"/>
      <w:bookmarkStart w:id="1105" w:name="_Toc59025770"/>
      <w:bookmarkStart w:id="1106" w:name="_Toc59026607"/>
      <w:r w:rsidRPr="00F42BD0">
        <w:rPr>
          <w:rFonts w:ascii="Arial" w:eastAsia="Times New Roman" w:hAnsi="Arial"/>
          <w:sz w:val="32"/>
        </w:rPr>
        <w:lastRenderedPageBreak/>
        <w:t>6.22</w:t>
      </w:r>
      <w:r w:rsidRPr="00F42BD0">
        <w:rPr>
          <w:rFonts w:ascii="Arial" w:eastAsia="Times New Roman" w:hAnsi="Arial"/>
          <w:sz w:val="32"/>
        </w:rPr>
        <w:tab/>
        <w:t>Solution #22: Detecting false base stations based on UE positioning measurements</w:t>
      </w:r>
      <w:bookmarkEnd w:id="1104"/>
      <w:bookmarkEnd w:id="1105"/>
      <w:bookmarkEnd w:id="1106"/>
    </w:p>
    <w:p w14:paraId="6F033EA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07" w:name="_Toc58311311"/>
      <w:bookmarkStart w:id="1108" w:name="_Toc59025771"/>
      <w:bookmarkStart w:id="1109" w:name="_Toc59026608"/>
      <w:r w:rsidRPr="00F42BD0">
        <w:rPr>
          <w:rFonts w:ascii="Arial" w:eastAsia="Times New Roman" w:hAnsi="Arial"/>
          <w:sz w:val="28"/>
        </w:rPr>
        <w:t>6.22.1</w:t>
      </w:r>
      <w:r w:rsidRPr="00F42BD0">
        <w:rPr>
          <w:rFonts w:ascii="Arial" w:eastAsia="Times New Roman" w:hAnsi="Arial"/>
          <w:sz w:val="28"/>
        </w:rPr>
        <w:tab/>
        <w:t>Introduction</w:t>
      </w:r>
      <w:bookmarkEnd w:id="1107"/>
      <w:bookmarkEnd w:id="1108"/>
      <w:bookmarkEnd w:id="1109"/>
    </w:p>
    <w:p w14:paraId="6A87172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addresses the security requirements in </w:t>
      </w:r>
      <w:r w:rsidRPr="00F42BD0">
        <w:rPr>
          <w:rFonts w:eastAsia="Times New Roman"/>
          <w:lang w:eastAsia="zh-CN"/>
        </w:rPr>
        <w:t>key issue #3 "</w:t>
      </w:r>
      <w:r w:rsidRPr="00F42BD0">
        <w:rPr>
          <w:rFonts w:eastAsia="Times New Roman"/>
        </w:rPr>
        <w:t>network detection of false base stations".</w:t>
      </w:r>
    </w:p>
    <w:p w14:paraId="5B9043DA"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false BS detection. </w:t>
      </w:r>
    </w:p>
    <w:p w14:paraId="4887F8BB" w14:textId="77777777" w:rsidR="00F42BD0" w:rsidRPr="00F42BD0" w:rsidRDefault="00F42BD0" w:rsidP="00F42BD0">
      <w:pPr>
        <w:overflowPunct w:val="0"/>
        <w:autoSpaceDE w:val="0"/>
        <w:autoSpaceDN w:val="0"/>
        <w:adjustRightInd w:val="0"/>
        <w:jc w:val="both"/>
        <w:textAlignment w:val="baseline"/>
        <w:rPr>
          <w:rFonts w:eastAsia="Times New Roman" w:cs="Arial"/>
        </w:rPr>
      </w:pPr>
      <w:r w:rsidRPr="00F42BD0">
        <w:rPr>
          <w:rFonts w:eastAsia="Times New Roman" w:cs="Arial"/>
          <w:szCs w:val="22"/>
        </w:rPr>
        <w:t>Enhanced location-based service is one of the 5G key features supporting location critical applications</w:t>
      </w:r>
      <w:r w:rsidRPr="00F42BD0">
        <w:rPr>
          <w:rFonts w:eastAsia="Times New Roman" w:cs="Arial" w:hint="eastAsia"/>
          <w:szCs w:val="22"/>
          <w:lang w:eastAsia="zh-CN"/>
        </w:rPr>
        <w:t>,</w:t>
      </w:r>
      <w:r w:rsidRPr="00F42BD0">
        <w:rPr>
          <w:rFonts w:eastAsia="Times New Roman" w:cs="Arial"/>
          <w:szCs w:val="22"/>
          <w:lang w:eastAsia="zh-CN"/>
        </w:rPr>
        <w:t xml:space="preserve"> for which</w:t>
      </w:r>
      <w:r w:rsidRPr="00F42BD0">
        <w:rPr>
          <w:rFonts w:eastAsia="Times New Roman" w:cs="Arial"/>
          <w:szCs w:val="22"/>
        </w:rPr>
        <w:t xml:space="preserve"> the integrity/accuracy of UE's location is one of the feature's requirements. While the core network is able to estimate UE's location based on the positioning measurement reports from the UE, </w:t>
      </w:r>
      <w:r w:rsidRPr="00F42BD0">
        <w:rPr>
          <w:rFonts w:eastAsia="Times New Roman" w:cs="Arial"/>
        </w:rPr>
        <w:t>false base stations which may attack UEs for location distortion, could be a major threat against the location accuracy.</w:t>
      </w:r>
    </w:p>
    <w:p w14:paraId="235E0569" w14:textId="77777777" w:rsidR="00F42BD0" w:rsidRPr="00F42BD0" w:rsidRDefault="00F42BD0" w:rsidP="00F42BD0">
      <w:pPr>
        <w:overflowPunct w:val="0"/>
        <w:autoSpaceDE w:val="0"/>
        <w:autoSpaceDN w:val="0"/>
        <w:adjustRightInd w:val="0"/>
        <w:jc w:val="both"/>
        <w:textAlignment w:val="baseline"/>
        <w:rPr>
          <w:rFonts w:eastAsia="Times New Roman"/>
        </w:rPr>
      </w:pPr>
      <w:r w:rsidRPr="00F42BD0">
        <w:rPr>
          <w:rFonts w:eastAsia="Times New Roman"/>
        </w:rPr>
        <w:t xml:space="preserve">The UE location could be estimated as follows: the base stations nearby the UE broadcast a set of positioning reference signals (PRS) -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69026110"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14147" w:dyaOrig="9691" w14:anchorId="72F2794C">
          <v:shape id="_x0000_i1026" type="#_x0000_t75" alt="" style="width:386.5pt;height:262.1pt;mso-width-percent:0;mso-height-percent:0;mso-width-percent:0;mso-height-percent:0" o:ole="">
            <v:imagedata r:id="rId61" o:title=""/>
          </v:shape>
          <o:OLEObject Type="Embed" ProgID="Visio.Drawing.15" ShapeID="_x0000_i1026" DrawAspect="Content" ObjectID="_1676818158" r:id="rId62"/>
        </w:object>
      </w:r>
    </w:p>
    <w:p w14:paraId="1B528D70"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2.1-1: The attacking scenario of UE positioning with a false base station</w:t>
      </w:r>
    </w:p>
    <w:p w14:paraId="4908C75F"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problem is that not all measured PRS are necessarily originating from legitimate base stations. In case there is a false BS (as shown in Figure 6.22.1-1) nearby the UE, the PRS received by the UE may not be authentic, because the PRS are non-encrypted beacons, which can be forged/tampered/replayed by a false BS. For example, a false BS can forge the PRS from an unknown location or tamper the PRS intercepted from a legitimate BS nearby the UE (BS-N). A false BS can also replay the PRS intercepted from a legitimate BS (BS-F) which is however not within the broadcasting reach to UE and far deviated from UE's actual position.</w:t>
      </w:r>
    </w:p>
    <w:p w14:paraId="70D55E8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4497504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lastRenderedPageBreak/>
        <w:t>This solution provides a mechanism for the core network to detect false base stations by utilizing the positioning measurement reports in conjunction with other information sent from the UE. The solution is applicable to UEs in RRC_CONNECTED state.</w:t>
      </w:r>
    </w:p>
    <w:p w14:paraId="7BEFB6B0"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10" w:name="_Toc58311312"/>
      <w:bookmarkStart w:id="1111" w:name="_Toc59025772"/>
      <w:bookmarkStart w:id="1112" w:name="_Toc59026609"/>
      <w:r w:rsidRPr="00F42BD0">
        <w:rPr>
          <w:rFonts w:ascii="Arial" w:eastAsia="Times New Roman" w:hAnsi="Arial"/>
          <w:sz w:val="28"/>
        </w:rPr>
        <w:t>6.22.2</w:t>
      </w:r>
      <w:r w:rsidRPr="00F42BD0">
        <w:rPr>
          <w:rFonts w:ascii="Arial" w:eastAsia="Times New Roman" w:hAnsi="Arial"/>
          <w:sz w:val="28"/>
        </w:rPr>
        <w:tab/>
        <w:t>Solution details</w:t>
      </w:r>
      <w:bookmarkEnd w:id="1110"/>
      <w:bookmarkEnd w:id="1111"/>
      <w:bookmarkEnd w:id="1112"/>
    </w:p>
    <w:p w14:paraId="36408AA7"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cs="Arial"/>
          <w:szCs w:val="22"/>
        </w:rPr>
        <w:t>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false BSs. In case there is at least one false BS, the measurement associated with the false BS is discarded and the UE location is estimated again with the measurements from legitimate gNBs only. The assistance information is then updated by the core network for the UE to exclude the measurements associated with the false BS in future reports. The procedure details are described as follows.</w:t>
      </w:r>
    </w:p>
    <w:p w14:paraId="6514074D" w14:textId="77777777" w:rsidR="00F42BD0" w:rsidRPr="00F42BD0" w:rsidRDefault="00505E50" w:rsidP="00F42BD0">
      <w:pPr>
        <w:keepNext/>
        <w:keepLines/>
        <w:overflowPunct w:val="0"/>
        <w:autoSpaceDE w:val="0"/>
        <w:autoSpaceDN w:val="0"/>
        <w:adjustRightInd w:val="0"/>
        <w:spacing w:before="60"/>
        <w:jc w:val="center"/>
        <w:textAlignment w:val="baseline"/>
        <w:rPr>
          <w:rFonts w:ascii="Arial" w:eastAsia="Times New Roman" w:hAnsi="Arial"/>
          <w:b/>
        </w:rPr>
      </w:pPr>
      <w:r w:rsidRPr="00024EB1">
        <w:rPr>
          <w:rFonts w:ascii="Arial" w:eastAsia="Times New Roman" w:hAnsi="Arial"/>
          <w:b/>
          <w:noProof/>
        </w:rPr>
        <w:object w:dxaOrig="10516" w:dyaOrig="7021" w14:anchorId="6BDB270A">
          <v:shape id="_x0000_i1025" type="#_x0000_t75" alt="" style="width:385.9pt;height:260.95pt;mso-width-percent:0;mso-height-percent:0;mso-width-percent:0;mso-height-percent:0" o:ole="">
            <v:imagedata r:id="rId63" o:title=""/>
          </v:shape>
          <o:OLEObject Type="Embed" ProgID="Visio.Drawing.15" ShapeID="_x0000_i1025" DrawAspect="Content" ObjectID="_1676818159" r:id="rId64"/>
        </w:object>
      </w:r>
    </w:p>
    <w:p w14:paraId="4C68FE9F"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rPr>
      </w:pPr>
      <w:r w:rsidRPr="00F42BD0">
        <w:rPr>
          <w:rFonts w:ascii="Arial" w:eastAsia="Times New Roman" w:hAnsi="Arial"/>
          <w:b/>
        </w:rPr>
        <w:t>Figure 6.22.2-2: The attacking scenario of UE positioning with false base stations</w:t>
      </w:r>
    </w:p>
    <w:p w14:paraId="72FCF7F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1.</w:t>
      </w:r>
      <w:r w:rsidRPr="00F42BD0">
        <w:rPr>
          <w:rFonts w:eastAsia="Times New Roman"/>
        </w:rPr>
        <w:tab/>
        <w:t xml:space="preserve">The LMF sends configuration information for the UE to report </w:t>
      </w:r>
      <w:r w:rsidRPr="00F42BD0">
        <w:rPr>
          <w:rFonts w:eastAsia="Times New Roman" w:cs="Arial"/>
          <w:szCs w:val="22"/>
        </w:rPr>
        <w:t>angle and timing information for each gNB measured at the UE</w:t>
      </w:r>
      <w:r w:rsidRPr="00F42BD0">
        <w:rPr>
          <w:rFonts w:eastAsia="Times New Roman"/>
        </w:rPr>
        <w:t>.</w:t>
      </w:r>
    </w:p>
    <w:p w14:paraId="6DC0E51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2.</w:t>
      </w:r>
      <w:r w:rsidRPr="00F42BD0">
        <w:rPr>
          <w:rFonts w:eastAsia="Times New Roman"/>
        </w:rPr>
        <w:tab/>
        <w:t>The UE reports the following to the LMF:</w:t>
      </w:r>
    </w:p>
    <w:p w14:paraId="1C228073"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a.</w:t>
      </w:r>
      <w:r w:rsidRPr="00F42BD0">
        <w:rPr>
          <w:rFonts w:eastAsia="Times New Roman"/>
        </w:rPr>
        <w:tab/>
        <w:t xml:space="preserve">UE positioning measurements, e.g. the reference signal time difference (RSTD) for the case of Downlink time difference of arrival (DL-TDoA). </w:t>
      </w:r>
    </w:p>
    <w:p w14:paraId="72A67971"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b.</w:t>
      </w:r>
      <w:r w:rsidRPr="00F42BD0">
        <w:rPr>
          <w:rFonts w:eastAsia="Times New Roman"/>
        </w:rPr>
        <w:tab/>
        <w:t xml:space="preserve">Reference signal time difference (RSTD) reports (with respect to serving cell and each neighbour gNB) together with TA of serving gNB. </w:t>
      </w:r>
    </w:p>
    <w:p w14:paraId="778DD0B2"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c.</w:t>
      </w:r>
      <w:r w:rsidRPr="00F42BD0">
        <w:rPr>
          <w:rFonts w:eastAsia="Times New Roman"/>
        </w:rPr>
        <w:tab/>
        <w:t xml:space="preserve">The measurements used for estimation of the angle of departure (AoD) at the gNB side. These are typically the beam-specific radio signal received power (RSRP) measurements for each of the beams detected at the UE side. </w:t>
      </w:r>
    </w:p>
    <w:p w14:paraId="168C253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3.</w:t>
      </w:r>
      <w:r w:rsidRPr="00F42BD0">
        <w:rPr>
          <w:rFonts w:eastAsia="Times New Roman"/>
        </w:rPr>
        <w:tab/>
      </w:r>
      <w:r w:rsidRPr="00F42BD0">
        <w:rPr>
          <w:rFonts w:eastAsia="Times New Roman" w:hint="eastAsia"/>
          <w:lang w:eastAsia="zh-CN"/>
        </w:rPr>
        <w:t>The</w:t>
      </w:r>
      <w:r w:rsidRPr="00F42BD0">
        <w:rPr>
          <w:rFonts w:eastAsia="Times New Roman"/>
        </w:rPr>
        <w:t xml:space="preserve"> LMF estimates the UE location via an existing positioning method (e.g. DL-TDoA) first, following which it also infers the potential location of the neighbouring gNBs, by using the information received from the UE in step 2 as follows:</w:t>
      </w:r>
    </w:p>
    <w:p w14:paraId="197B8B44"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a.</w:t>
      </w:r>
      <w:r w:rsidRPr="00F42BD0">
        <w:rPr>
          <w:rFonts w:eastAsia="Times New Roman"/>
        </w:rPr>
        <w:tab/>
        <w:t xml:space="preserve">The LMF uses the estimated UE location and the TA information (2b) to obtain the approximate distance to each of the gNBs. </w:t>
      </w:r>
    </w:p>
    <w:p w14:paraId="339A679A"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b.</w:t>
      </w:r>
      <w:r w:rsidRPr="00F42BD0">
        <w:rPr>
          <w:rFonts w:eastAsia="Times New Roman"/>
        </w:rPr>
        <w:tab/>
        <w:t xml:space="preserve">The LMF identifies the angle at which each gNB is reached from the UE using the AoD information at the gNB side (2c). </w:t>
      </w:r>
    </w:p>
    <w:p w14:paraId="458545C1" w14:textId="77777777" w:rsidR="00F42BD0" w:rsidRPr="00F42BD0" w:rsidRDefault="00F42BD0" w:rsidP="00F42BD0">
      <w:pPr>
        <w:overflowPunct w:val="0"/>
        <w:autoSpaceDE w:val="0"/>
        <w:autoSpaceDN w:val="0"/>
        <w:adjustRightInd w:val="0"/>
        <w:ind w:left="284"/>
        <w:textAlignment w:val="baseline"/>
        <w:rPr>
          <w:rFonts w:eastAsia="Times New Roman"/>
        </w:rPr>
      </w:pPr>
      <w:r w:rsidRPr="00F42BD0">
        <w:rPr>
          <w:rFonts w:eastAsia="Times New Roman"/>
        </w:rPr>
        <w:lastRenderedPageBreak/>
        <w:t>Subsequently the estimation of gNB location is obtained by combining the approximate distance to the gNB (3a) and the angle at which the gNB is reached from the UE (3b). The estimation requires either synchronization amongst the gNBs or the LMF's awareness of clock differences amongst the gNBs.</w:t>
      </w:r>
    </w:p>
    <w:p w14:paraId="24D1C98B" w14:textId="77777777" w:rsidR="00F42BD0" w:rsidRPr="00F42BD0" w:rsidRDefault="00F42BD0" w:rsidP="00F42BD0">
      <w:pPr>
        <w:overflowPunct w:val="0"/>
        <w:autoSpaceDE w:val="0"/>
        <w:autoSpaceDN w:val="0"/>
        <w:adjustRightInd w:val="0"/>
        <w:ind w:left="1136" w:hanging="852"/>
        <w:textAlignment w:val="baseline"/>
        <w:rPr>
          <w:rFonts w:eastAsia="Times New Roman"/>
        </w:rPr>
      </w:pPr>
      <w:r w:rsidRPr="00F42BD0">
        <w:rPr>
          <w:rFonts w:eastAsia="Times New Roman"/>
        </w:rPr>
        <w:t>NOTE 1:</w:t>
      </w:r>
      <w:r w:rsidRPr="00F42BD0">
        <w:rPr>
          <w:rFonts w:eastAsia="Times New Roman"/>
        </w:rPr>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1F2D977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4.</w:t>
      </w:r>
      <w:r w:rsidRPr="00F42BD0">
        <w:rPr>
          <w:rFonts w:eastAsia="Times New Roman"/>
        </w:rPr>
        <w:tab/>
        <w:t>The LMF compares the estimated locations of the gNBs with the list of registered locations of gNBs (obtained e.g. from the AMF based on serving gNB location and UE's tacking area). If there is a mismatch of at least one gNB, the LMF discards the measurements associated with this gNB and reiterates the UE location estimation with the remaining gNBs as follows:</w:t>
      </w:r>
    </w:p>
    <w:p w14:paraId="33186C06"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Suppose there are measurements from N gNBs, the LMF repeats the UE location estimation N times using N-1 gNBs each time, where in the i-th iteration the i, i=1,…,N gNB is excluded from the procedure.</w:t>
      </w:r>
    </w:p>
    <w:p w14:paraId="4AF4FA12"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If at the i-th iteration all the involved gNBs turn out to be legitimate, the procedure stops and the UE location is taken as legitimate. The gNB excluded from that iteration is then considered as a likely false BS.</w:t>
      </w:r>
    </w:p>
    <w:p w14:paraId="332A60DA"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2: </w:t>
      </w:r>
      <w:r w:rsidRPr="00F42BD0">
        <w:rPr>
          <w:rFonts w:eastAsia="Times New Roman"/>
        </w:rPr>
        <w:tab/>
        <w:t xml:space="preserve">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 </w:t>
      </w:r>
    </w:p>
    <w:p w14:paraId="7BD25CA4"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5.</w:t>
      </w:r>
      <w:r w:rsidRPr="00F42BD0">
        <w:rPr>
          <w:rFonts w:eastAsia="Times New Roman"/>
        </w:rPr>
        <w:tab/>
        <w:t xml:space="preserve">The LMF updates the assistance data to the UE, indicating each of the PRS sources (i.e., the gNBs) as legitimate or not based on the outcome of step 4. For example, the assistance data specified in TS36.355 [x] may include updated information on </w:t>
      </w:r>
      <w:r w:rsidRPr="00F42BD0">
        <w:rPr>
          <w:rFonts w:eastAsia="Times New Roman"/>
          <w:i/>
          <w:iCs/>
        </w:rPr>
        <w:t>OTDOANeighbourCellInfoList IE</w:t>
      </w:r>
      <w:r w:rsidRPr="00F42BD0">
        <w:rPr>
          <w:rFonts w:eastAsia="Times New Roman"/>
        </w:rPr>
        <w:t>, where the false BS is flagged. For a specified time interval in the future, the PRS transmitted by the false BS is not considered by the UE and excluded from being reported to the core network.</w:t>
      </w:r>
    </w:p>
    <w:p w14:paraId="5038EA6D"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 xml:space="preserve">NOTE 3: </w:t>
      </w:r>
      <w:r w:rsidRPr="00F42BD0">
        <w:rPr>
          <w:rFonts w:eastAsia="Times New Roman"/>
        </w:rPr>
        <w:tab/>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32863256"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 4: For a mobile UE, it is straightforward that potentially multiple FBSs along the moving path of the UE can be detected depending on the changing positions of the moving UE.</w:t>
      </w:r>
    </w:p>
    <w:p w14:paraId="6145E5CE"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rPr>
        <w:t>NOTE 5:</w:t>
      </w:r>
      <w:r w:rsidRPr="00F42BD0">
        <w:rPr>
          <w:rFonts w:eastAsia="Times New Roman"/>
        </w:rPr>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518E0480"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Details in radio related methods/techniques and whether the required accuracy can be met are to be confirmed by RAN2.</w:t>
      </w:r>
    </w:p>
    <w:p w14:paraId="504F7538"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13" w:name="_Toc58311313"/>
      <w:bookmarkStart w:id="1114" w:name="_Toc59025773"/>
      <w:bookmarkStart w:id="1115" w:name="_Toc59026610"/>
      <w:r w:rsidRPr="00F42BD0">
        <w:rPr>
          <w:rFonts w:ascii="Arial" w:eastAsia="Times New Roman" w:hAnsi="Arial"/>
          <w:sz w:val="28"/>
        </w:rPr>
        <w:t>6.22.3</w:t>
      </w:r>
      <w:r w:rsidRPr="00F42BD0">
        <w:rPr>
          <w:rFonts w:ascii="Arial" w:eastAsia="Times New Roman" w:hAnsi="Arial"/>
          <w:sz w:val="28"/>
        </w:rPr>
        <w:tab/>
        <w:t>Evaluation</w:t>
      </w:r>
      <w:bookmarkEnd w:id="1113"/>
      <w:bookmarkEnd w:id="1114"/>
      <w:bookmarkEnd w:id="1115"/>
    </w:p>
    <w:p w14:paraId="1350D39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fulfils the potential security requirement of Key Issue #3 when the UE is in the RRC-Connected state.</w:t>
      </w:r>
    </w:p>
    <w:p w14:paraId="1ED11C9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does not fulfil the potential security requirement of Key Issue #3 when the UE is in the RRC-Idle or the RRC-Inactive state.</w:t>
      </w:r>
    </w:p>
    <w:p w14:paraId="5741DE09"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solution fits in the framework for false BS detection in TS 33.501 [7] Annex E.</w:t>
      </w:r>
    </w:p>
    <w:p w14:paraId="14EFE6AC"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solution enables the network to not only detect the existence of potential false BSs but also estimate the location of the detected false BSs.</w:t>
      </w:r>
    </w:p>
    <w:p w14:paraId="5271216F"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solution can serve the purposes of both false BS detection and enhancement of UE location estimate.</w:t>
      </w:r>
    </w:p>
    <w:p w14:paraId="591C8E11"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lastRenderedPageBreak/>
        <w:t>This solution cannot detect FBS if the FBS does not transmit PRS</w:t>
      </w:r>
      <w:r w:rsidRPr="00F42BD0">
        <w:rPr>
          <w:rFonts w:eastAsia="Times New Roman" w:hint="eastAsia"/>
          <w:lang w:eastAsia="zh-CN"/>
        </w:rPr>
        <w:t>.</w:t>
      </w:r>
    </w:p>
    <w:p w14:paraId="37830DD9"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solution has minimum impact on the existing signalling procedure. Impacts on the specific elements are as follows:</w:t>
      </w:r>
    </w:p>
    <w:p w14:paraId="39B71859"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Impacts on the UE</w:t>
      </w:r>
    </w:p>
    <w:p w14:paraId="402DD1FE"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Support enriched positioning measurement reporting.</w:t>
      </w:r>
    </w:p>
    <w:p w14:paraId="38DDD7F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Impacts on the gNB</w:t>
      </w:r>
    </w:p>
    <w:p w14:paraId="31B1E3C9"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None.</w:t>
      </w:r>
    </w:p>
    <w:p w14:paraId="107C6872"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Impacts on the LMF</w:t>
      </w:r>
    </w:p>
    <w:p w14:paraId="0FBF8966"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Support additional computation for deriving the locations of measured gNBs and finding out the potential false BS among the measured gNBs.</w:t>
      </w:r>
    </w:p>
    <w:p w14:paraId="4206D96F" w14:textId="77777777" w:rsidR="00F42BD0" w:rsidRPr="00F42BD0" w:rsidRDefault="00F42BD0" w:rsidP="00F42BD0">
      <w:pPr>
        <w:overflowPunct w:val="0"/>
        <w:autoSpaceDE w:val="0"/>
        <w:autoSpaceDN w:val="0"/>
        <w:adjustRightInd w:val="0"/>
        <w:ind w:left="851" w:hanging="284"/>
        <w:textAlignment w:val="baseline"/>
        <w:rPr>
          <w:rFonts w:eastAsia="Times New Roman"/>
        </w:rPr>
      </w:pPr>
      <w:r w:rsidRPr="00F42BD0">
        <w:rPr>
          <w:rFonts w:eastAsia="Times New Roman"/>
        </w:rPr>
        <w:t>-</w:t>
      </w:r>
      <w:r w:rsidRPr="00F42BD0">
        <w:rPr>
          <w:rFonts w:eastAsia="Times New Roman"/>
        </w:rPr>
        <w:tab/>
        <w:t>Support assistance data updating to the UE</w:t>
      </w:r>
    </w:p>
    <w:p w14:paraId="1BD046D3" w14:textId="77777777" w:rsidR="00F42BD0" w:rsidRPr="00F42BD0" w:rsidRDefault="00F42BD0" w:rsidP="00F42BD0">
      <w:pPr>
        <w:keepLines/>
        <w:overflowPunct w:val="0"/>
        <w:autoSpaceDE w:val="0"/>
        <w:autoSpaceDN w:val="0"/>
        <w:adjustRightInd w:val="0"/>
        <w:ind w:left="1135" w:hanging="851"/>
        <w:textAlignment w:val="baseline"/>
        <w:rPr>
          <w:rFonts w:eastAsia="Times New Roman"/>
        </w:rPr>
      </w:pPr>
      <w:r w:rsidRPr="00F42BD0">
        <w:rPr>
          <w:rFonts w:eastAsia="Times New Roman"/>
          <w:color w:val="FF0000"/>
        </w:rPr>
        <w:t>Editor's Note: Further evaluation is FFS based on RAN2 and SA2 feedback, e.g. the evaluation for the performance vs the number of UE reports, and computation complexity on the LMF.</w:t>
      </w:r>
    </w:p>
    <w:p w14:paraId="2039DBC7"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16" w:name="_Toc58311314"/>
      <w:bookmarkStart w:id="1117" w:name="_Toc59025774"/>
      <w:bookmarkStart w:id="1118" w:name="_Toc59026611"/>
      <w:r w:rsidRPr="00F42BD0">
        <w:rPr>
          <w:rFonts w:ascii="Arial" w:eastAsia="Times New Roman" w:hAnsi="Arial"/>
          <w:sz w:val="32"/>
        </w:rPr>
        <w:t>6.</w:t>
      </w:r>
      <w:r w:rsidRPr="00F42BD0">
        <w:rPr>
          <w:rFonts w:ascii="Arial" w:eastAsia="Times New Roman" w:hAnsi="Arial"/>
          <w:sz w:val="32"/>
          <w:lang w:eastAsia="zh-CN"/>
        </w:rPr>
        <w:t>23</w:t>
      </w:r>
      <w:r w:rsidRPr="00F42BD0">
        <w:rPr>
          <w:rFonts w:ascii="Arial" w:eastAsia="Times New Roman" w:hAnsi="Arial"/>
          <w:sz w:val="32"/>
        </w:rPr>
        <w:tab/>
        <w:t>Solution #23: Cryptographic CRC to avoid MitM relay nodes</w:t>
      </w:r>
      <w:bookmarkEnd w:id="1116"/>
      <w:bookmarkEnd w:id="1117"/>
      <w:bookmarkEnd w:id="1118"/>
    </w:p>
    <w:p w14:paraId="66B133F0"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19" w:name="_Toc58311315"/>
      <w:bookmarkStart w:id="1120" w:name="_Toc59025775"/>
      <w:bookmarkStart w:id="1121" w:name="_Toc59026612"/>
      <w:r w:rsidRPr="00F42BD0">
        <w:rPr>
          <w:rFonts w:ascii="Arial" w:eastAsia="Times New Roman" w:hAnsi="Arial"/>
          <w:sz w:val="28"/>
        </w:rPr>
        <w:t>6.23.1</w:t>
      </w:r>
      <w:r w:rsidRPr="00F42BD0">
        <w:rPr>
          <w:rFonts w:ascii="Arial" w:eastAsia="Times New Roman" w:hAnsi="Arial"/>
          <w:sz w:val="28"/>
        </w:rPr>
        <w:tab/>
        <w:t>Introduction</w:t>
      </w:r>
      <w:bookmarkEnd w:id="1119"/>
      <w:bookmarkEnd w:id="1120"/>
      <w:bookmarkEnd w:id="1121"/>
    </w:p>
    <w:p w14:paraId="3722657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addresses KI#3, KI#5 and #7.</w:t>
      </w:r>
    </w:p>
    <w:p w14:paraId="3D9A5F11" w14:textId="77777777" w:rsidR="00F42BD0" w:rsidRPr="00F42BD0" w:rsidRDefault="00F42BD0" w:rsidP="00F42BD0">
      <w:pPr>
        <w:overflowPunct w:val="0"/>
        <w:autoSpaceDE w:val="0"/>
        <w:autoSpaceDN w:val="0"/>
        <w:adjustRightInd w:val="0"/>
        <w:textAlignment w:val="baseline"/>
        <w:rPr>
          <w:rFonts w:eastAsia="Times New Roman"/>
          <w:sz w:val="24"/>
          <w:szCs w:val="24"/>
        </w:rPr>
      </w:pPr>
      <w:r w:rsidRPr="00F42BD0">
        <w:rPr>
          <w:rFonts w:eastAsia="Times New Roman"/>
        </w:rPr>
        <w:t xml:space="preserve">This solution firstly addresses KI#7. As indicated in KI#7, MitM attacks and FBSs are related but different attacks [23].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663DDFCC"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A MitM relay node typically includes a false base station (FBS) and a false UE (FUE). A layer-two attacker can place a MitM relay node between a real UE (RUE) and a real BS (RBS). As shown in Figure 6.23.1-1, the MitM attacker can intercept, drop, and forward messages with unaltered or altered content [19]. These capabilities can lead to multiple attacks including amongst others aLTEr [20], imp4gt [19], network misconfiguration [21], or 5Greasoner [22].</w:t>
      </w:r>
    </w:p>
    <w:p w14:paraId="6EBF800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noProof/>
        </w:rPr>
        <mc:AlternateContent>
          <mc:Choice Requires="wpc">
            <w:drawing>
              <wp:inline distT="0" distB="0" distL="0" distR="0" wp14:anchorId="2D854DCE" wp14:editId="6E069B45">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4A453" w14:textId="77777777" w:rsidR="00C023D7" w:rsidRPr="004316D3" w:rsidRDefault="00C023D7" w:rsidP="00F42BD0">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0BAB3" w14:textId="77777777" w:rsidR="00C023D7" w:rsidRPr="004316D3" w:rsidRDefault="00C023D7" w:rsidP="00F42BD0">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747DD" w14:textId="77777777" w:rsidR="00C023D7" w:rsidRPr="004316D3" w:rsidRDefault="00C023D7" w:rsidP="00F42BD0">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C8CCD" w14:textId="77777777" w:rsidR="00C023D7" w:rsidRPr="004316D3" w:rsidRDefault="00C023D7" w:rsidP="00F42BD0">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2720F" w14:textId="77777777" w:rsidR="00C023D7" w:rsidRPr="004316D3" w:rsidRDefault="00C023D7" w:rsidP="00F42BD0">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E7E44"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EE838" w14:textId="77777777" w:rsidR="00C023D7" w:rsidRPr="004316D3" w:rsidRDefault="00C023D7" w:rsidP="00F42BD0">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F8D60" w14:textId="77777777" w:rsidR="00C023D7" w:rsidRPr="004316D3" w:rsidRDefault="00C023D7" w:rsidP="00F42BD0">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F7E68" w14:textId="77777777" w:rsidR="00C023D7" w:rsidRPr="004316D3" w:rsidRDefault="00C023D7" w:rsidP="00F42BD0">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13026" w14:textId="77777777" w:rsidR="00C023D7" w:rsidRPr="004316D3" w:rsidRDefault="00C023D7" w:rsidP="00F42BD0">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10FDF" w14:textId="77777777" w:rsidR="00C023D7" w:rsidRPr="004316D3" w:rsidRDefault="00C023D7" w:rsidP="00F42BD0">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AD7C6" w14:textId="77777777" w:rsidR="00C023D7" w:rsidRPr="004316D3" w:rsidRDefault="00C023D7" w:rsidP="00F42BD0">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480D9"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FEE55" w14:textId="77777777" w:rsidR="00C023D7" w:rsidRPr="004316D3" w:rsidRDefault="00C023D7" w:rsidP="00F42BD0">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70321" w14:textId="77777777" w:rsidR="00C023D7" w:rsidRPr="004316D3" w:rsidRDefault="00C023D7" w:rsidP="00F42BD0">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FD113" w14:textId="77777777" w:rsidR="00C023D7" w:rsidRPr="004316D3" w:rsidRDefault="00C023D7" w:rsidP="00F42BD0">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46F57" w14:textId="77777777" w:rsidR="00C023D7" w:rsidRPr="004316D3" w:rsidRDefault="00C023D7" w:rsidP="00F42BD0">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0213E" w14:textId="77777777" w:rsidR="00C023D7" w:rsidRPr="004316D3" w:rsidRDefault="00C023D7" w:rsidP="00F42BD0">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809AF" w14:textId="77777777" w:rsidR="00C023D7" w:rsidRPr="004316D3" w:rsidRDefault="00C023D7" w:rsidP="00F42BD0">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86753" w14:textId="77777777" w:rsidR="00C023D7" w:rsidRPr="004316D3" w:rsidRDefault="00C023D7" w:rsidP="00F42BD0">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40B297"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04A16" w14:textId="77777777" w:rsidR="00C023D7" w:rsidRPr="004316D3" w:rsidRDefault="00C023D7" w:rsidP="00F42BD0">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6F1F5" w14:textId="77777777" w:rsidR="00C023D7" w:rsidRPr="004316D3" w:rsidRDefault="00C023D7" w:rsidP="00F42BD0">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CEDD1" w14:textId="77777777" w:rsidR="00C023D7" w:rsidRPr="004316D3" w:rsidRDefault="00C023D7" w:rsidP="00F42BD0">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C2C0A" w14:textId="77777777" w:rsidR="00C023D7" w:rsidRPr="004316D3" w:rsidRDefault="00C023D7" w:rsidP="00F42BD0">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24F8E" w14:textId="77777777" w:rsidR="00C023D7" w:rsidRPr="004316D3" w:rsidRDefault="00C023D7" w:rsidP="00F42BD0">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BED8" w14:textId="77777777" w:rsidR="00C023D7" w:rsidRPr="004316D3" w:rsidRDefault="00C023D7" w:rsidP="00F42BD0">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05083" w14:textId="77777777" w:rsidR="00C023D7" w:rsidRPr="004316D3" w:rsidRDefault="00C023D7" w:rsidP="00F42BD0">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DAEF3" w14:textId="77777777" w:rsidR="00C023D7" w:rsidRPr="004316D3" w:rsidRDefault="00C023D7" w:rsidP="00F42BD0">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D4F69" w14:textId="77777777" w:rsidR="00C023D7" w:rsidRPr="004316D3" w:rsidRDefault="00C023D7" w:rsidP="00F42BD0">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C2C4A" w14:textId="77777777" w:rsidR="00C023D7" w:rsidRPr="004316D3" w:rsidRDefault="00C023D7" w:rsidP="00F42BD0">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BCEC0" w14:textId="77777777" w:rsidR="00C023D7" w:rsidRPr="004316D3" w:rsidRDefault="00C023D7" w:rsidP="00F42BD0">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77A9C" w14:textId="77777777" w:rsidR="00C023D7" w:rsidRPr="004316D3" w:rsidRDefault="00C023D7" w:rsidP="00F42BD0">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78ADC" w14:textId="77777777" w:rsidR="00C023D7" w:rsidRPr="004316D3" w:rsidRDefault="00C023D7" w:rsidP="00F42BD0">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A7121B" w14:textId="77777777" w:rsidR="00C023D7" w:rsidRPr="004316D3" w:rsidRDefault="00C023D7" w:rsidP="00F42BD0">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E7D23" w14:textId="77777777" w:rsidR="00C023D7" w:rsidRPr="004316D3" w:rsidRDefault="00C023D7" w:rsidP="00F42BD0">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36DB3" w14:textId="77777777" w:rsidR="00C023D7" w:rsidRPr="004316D3" w:rsidRDefault="00C023D7" w:rsidP="00F42BD0">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43888" w14:textId="77777777" w:rsidR="00C023D7" w:rsidRPr="004316D3" w:rsidRDefault="00C023D7" w:rsidP="00F42BD0">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97E58"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ADA5" w14:textId="77777777" w:rsidR="00C023D7" w:rsidRPr="004316D3" w:rsidRDefault="00C023D7" w:rsidP="00F42BD0">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244D8" w14:textId="77777777" w:rsidR="00C023D7" w:rsidRPr="004316D3" w:rsidRDefault="00C023D7" w:rsidP="00F42BD0">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7EB43" w14:textId="77777777" w:rsidR="00C023D7" w:rsidRPr="004316D3" w:rsidRDefault="00C023D7" w:rsidP="00F42BD0">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9262E" w14:textId="77777777" w:rsidR="00C023D7" w:rsidRPr="004316D3" w:rsidRDefault="00C023D7" w:rsidP="00F42BD0">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A9F6F" w14:textId="77777777" w:rsidR="00C023D7" w:rsidRPr="004316D3" w:rsidRDefault="00C023D7" w:rsidP="00F42BD0">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32E61" w14:textId="77777777" w:rsidR="00C023D7" w:rsidRPr="004316D3" w:rsidRDefault="00C023D7" w:rsidP="00F42BD0">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71CE6" w14:textId="77777777" w:rsidR="00C023D7" w:rsidRPr="004316D3" w:rsidRDefault="00C023D7" w:rsidP="00F42BD0">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C7F58" w14:textId="77777777" w:rsidR="00C023D7" w:rsidRPr="004316D3" w:rsidRDefault="00C023D7" w:rsidP="00F42BD0">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E1A01" w14:textId="77777777" w:rsidR="00C023D7" w:rsidRPr="004316D3" w:rsidRDefault="00C023D7" w:rsidP="00F42BD0">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685356"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1BBD9" w14:textId="77777777" w:rsidR="00C023D7" w:rsidRPr="004316D3" w:rsidRDefault="00C023D7" w:rsidP="00F42BD0">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030BF" w14:textId="77777777" w:rsidR="00C023D7" w:rsidRPr="004316D3" w:rsidRDefault="00C023D7" w:rsidP="00F42BD0">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B0314" w14:textId="77777777" w:rsidR="00C023D7" w:rsidRPr="004316D3" w:rsidRDefault="00C023D7" w:rsidP="00F42BD0">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1DB20" w14:textId="77777777" w:rsidR="00C023D7" w:rsidRPr="004316D3" w:rsidRDefault="00C023D7" w:rsidP="00F42BD0">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031B1" w14:textId="77777777" w:rsidR="00C023D7" w:rsidRPr="004316D3" w:rsidRDefault="00C023D7" w:rsidP="00F42BD0">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F2FB0" w14:textId="77777777" w:rsidR="00C023D7" w:rsidRPr="004316D3" w:rsidRDefault="00C023D7" w:rsidP="00F42BD0">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54B5A" w14:textId="77777777" w:rsidR="00C023D7" w:rsidRPr="004316D3" w:rsidRDefault="00C023D7" w:rsidP="00F42BD0">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8A26B" w14:textId="77777777" w:rsidR="00C023D7" w:rsidRPr="004316D3" w:rsidRDefault="00C023D7" w:rsidP="00F42BD0">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BE434" w14:textId="77777777" w:rsidR="00C023D7" w:rsidRPr="004316D3" w:rsidRDefault="00C023D7" w:rsidP="00F42BD0">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1E3FC9" w14:textId="77777777" w:rsidR="00C023D7" w:rsidRPr="004316D3" w:rsidRDefault="00C023D7" w:rsidP="00F42BD0">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1D1E5" w14:textId="77777777" w:rsidR="00C023D7" w:rsidRPr="004316D3" w:rsidRDefault="00C023D7" w:rsidP="00F42BD0">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E09CB" w14:textId="77777777" w:rsidR="00C023D7" w:rsidRPr="004316D3" w:rsidRDefault="00C023D7" w:rsidP="00F42BD0">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A9526" w14:textId="77777777" w:rsidR="00C023D7" w:rsidRPr="004316D3" w:rsidRDefault="00C023D7" w:rsidP="00F42BD0">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8BBEE" w14:textId="77777777" w:rsidR="00C023D7" w:rsidRPr="004316D3" w:rsidRDefault="00C023D7" w:rsidP="00F42BD0">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E6D3C" w14:textId="77777777" w:rsidR="00C023D7" w:rsidRPr="004316D3" w:rsidRDefault="00C023D7" w:rsidP="00F42BD0">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14D1E" w14:textId="77777777" w:rsidR="00C023D7" w:rsidRPr="004316D3" w:rsidRDefault="00C023D7" w:rsidP="00F42BD0">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86C2F" w14:textId="77777777" w:rsidR="00C023D7" w:rsidRPr="004316D3" w:rsidRDefault="00C023D7" w:rsidP="00F42BD0">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4B43AD" w14:textId="77777777" w:rsidR="00C023D7" w:rsidRPr="004316D3" w:rsidRDefault="00C023D7" w:rsidP="00F42BD0">
                              <w:r w:rsidRPr="004316D3">
                                <w:t>s</w:t>
                              </w:r>
                            </w:p>
                          </w:txbxContent>
                        </wps:txbx>
                        <wps:bodyPr rot="0" vert="horz" wrap="none" lIns="0" tIns="0" rIns="0" bIns="0" anchor="t" anchorCtr="0">
                          <a:spAutoFit/>
                        </wps:bodyPr>
                      </wps:wsp>
                    </wpc:wpc>
                  </a:graphicData>
                </a:graphic>
              </wp:inline>
            </w:drawing>
          </mc:Choice>
          <mc:Fallback>
            <w:pict>
              <v:group w14:anchorId="2D854DCE"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12F4A453" w14:textId="77777777" w:rsidR="00C023D7" w:rsidRPr="004316D3" w:rsidRDefault="00C023D7" w:rsidP="00F42BD0">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4E50BAB3" w14:textId="77777777" w:rsidR="00C023D7" w:rsidRPr="004316D3" w:rsidRDefault="00C023D7" w:rsidP="00F42BD0">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0A1747DD" w14:textId="77777777" w:rsidR="00C023D7" w:rsidRPr="004316D3" w:rsidRDefault="00C023D7" w:rsidP="00F42BD0">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3A2C8CCD" w14:textId="77777777" w:rsidR="00C023D7" w:rsidRPr="004316D3" w:rsidRDefault="00C023D7" w:rsidP="00F42BD0">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5A22720F" w14:textId="77777777" w:rsidR="00C023D7" w:rsidRPr="004316D3" w:rsidRDefault="00C023D7" w:rsidP="00F42BD0">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767E7E44" w14:textId="77777777" w:rsidR="00C023D7" w:rsidRPr="004316D3" w:rsidRDefault="00C023D7" w:rsidP="00F42BD0">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6DBEE838" w14:textId="77777777" w:rsidR="00C023D7" w:rsidRPr="004316D3" w:rsidRDefault="00C023D7" w:rsidP="00F42BD0">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4FDF8D60" w14:textId="77777777" w:rsidR="00C023D7" w:rsidRPr="004316D3" w:rsidRDefault="00C023D7" w:rsidP="00F42BD0">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4E3F7E68" w14:textId="77777777" w:rsidR="00C023D7" w:rsidRPr="004316D3" w:rsidRDefault="00C023D7" w:rsidP="00F42BD0">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74E13026" w14:textId="77777777" w:rsidR="00C023D7" w:rsidRPr="004316D3" w:rsidRDefault="00C023D7" w:rsidP="00F42BD0">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7E010FDF" w14:textId="77777777" w:rsidR="00C023D7" w:rsidRPr="004316D3" w:rsidRDefault="00C023D7" w:rsidP="00F42BD0">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09CAD7C6" w14:textId="77777777" w:rsidR="00C023D7" w:rsidRPr="004316D3" w:rsidRDefault="00C023D7" w:rsidP="00F42BD0">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45C480D9" w14:textId="77777777" w:rsidR="00C023D7" w:rsidRPr="004316D3" w:rsidRDefault="00C023D7" w:rsidP="00F42BD0">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1E8FEE55" w14:textId="77777777" w:rsidR="00C023D7" w:rsidRPr="004316D3" w:rsidRDefault="00C023D7" w:rsidP="00F42BD0">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12B70321" w14:textId="77777777" w:rsidR="00C023D7" w:rsidRPr="004316D3" w:rsidRDefault="00C023D7" w:rsidP="00F42BD0">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11FFD113" w14:textId="77777777" w:rsidR="00C023D7" w:rsidRPr="004316D3" w:rsidRDefault="00C023D7" w:rsidP="00F42BD0">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1E046F57" w14:textId="77777777" w:rsidR="00C023D7" w:rsidRPr="004316D3" w:rsidRDefault="00C023D7" w:rsidP="00F42BD0">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0213E" w14:textId="77777777" w:rsidR="00C023D7" w:rsidRPr="004316D3" w:rsidRDefault="00C023D7" w:rsidP="00F42BD0">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707809AF" w14:textId="77777777" w:rsidR="00C023D7" w:rsidRPr="004316D3" w:rsidRDefault="00C023D7" w:rsidP="00F42BD0">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48186753" w14:textId="77777777" w:rsidR="00C023D7" w:rsidRPr="004316D3" w:rsidRDefault="00C023D7" w:rsidP="00F42BD0">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6B40B297" w14:textId="77777777" w:rsidR="00C023D7" w:rsidRPr="004316D3" w:rsidRDefault="00C023D7" w:rsidP="00F42BD0">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2C104A16" w14:textId="77777777" w:rsidR="00C023D7" w:rsidRPr="004316D3" w:rsidRDefault="00C023D7" w:rsidP="00F42BD0">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07F6F1F5" w14:textId="77777777" w:rsidR="00C023D7" w:rsidRPr="004316D3" w:rsidRDefault="00C023D7" w:rsidP="00F42BD0">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27ACEDD1" w14:textId="77777777" w:rsidR="00C023D7" w:rsidRPr="004316D3" w:rsidRDefault="00C023D7" w:rsidP="00F42BD0">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302C2C0A" w14:textId="77777777" w:rsidR="00C023D7" w:rsidRPr="004316D3" w:rsidRDefault="00C023D7" w:rsidP="00F42BD0">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29A24F8E" w14:textId="77777777" w:rsidR="00C023D7" w:rsidRPr="004316D3" w:rsidRDefault="00C023D7" w:rsidP="00F42BD0">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52D2BED8" w14:textId="77777777" w:rsidR="00C023D7" w:rsidRPr="004316D3" w:rsidRDefault="00C023D7" w:rsidP="00F42BD0">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9F05083" w14:textId="77777777" w:rsidR="00C023D7" w:rsidRPr="004316D3" w:rsidRDefault="00C023D7" w:rsidP="00F42BD0">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134DAEF3" w14:textId="77777777" w:rsidR="00C023D7" w:rsidRPr="004316D3" w:rsidRDefault="00C023D7" w:rsidP="00F42BD0">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263D4F69" w14:textId="77777777" w:rsidR="00C023D7" w:rsidRPr="004316D3" w:rsidRDefault="00C023D7" w:rsidP="00F42BD0">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91C2C4A" w14:textId="77777777" w:rsidR="00C023D7" w:rsidRPr="004316D3" w:rsidRDefault="00C023D7" w:rsidP="00F42BD0">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8DBCEC0" w14:textId="77777777" w:rsidR="00C023D7" w:rsidRPr="004316D3" w:rsidRDefault="00C023D7" w:rsidP="00F42BD0">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53977A9C" w14:textId="77777777" w:rsidR="00C023D7" w:rsidRPr="004316D3" w:rsidRDefault="00C023D7" w:rsidP="00F42BD0">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75478ADC" w14:textId="77777777" w:rsidR="00C023D7" w:rsidRPr="004316D3" w:rsidRDefault="00C023D7" w:rsidP="00F42BD0">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54A7121B" w14:textId="77777777" w:rsidR="00C023D7" w:rsidRPr="004316D3" w:rsidRDefault="00C023D7" w:rsidP="00F42BD0">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286E7D23" w14:textId="77777777" w:rsidR="00C023D7" w:rsidRPr="004316D3" w:rsidRDefault="00C023D7" w:rsidP="00F42BD0">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31C36DB3" w14:textId="77777777" w:rsidR="00C023D7" w:rsidRPr="004316D3" w:rsidRDefault="00C023D7" w:rsidP="00F42BD0">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31543888" w14:textId="77777777" w:rsidR="00C023D7" w:rsidRPr="004316D3" w:rsidRDefault="00C023D7" w:rsidP="00F42BD0">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07097E58" w14:textId="77777777" w:rsidR="00C023D7" w:rsidRPr="004316D3" w:rsidRDefault="00C023D7" w:rsidP="00F42BD0">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1240ADA5" w14:textId="77777777" w:rsidR="00C023D7" w:rsidRPr="004316D3" w:rsidRDefault="00C023D7" w:rsidP="00F42BD0">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565244D8" w14:textId="77777777" w:rsidR="00C023D7" w:rsidRPr="004316D3" w:rsidRDefault="00C023D7" w:rsidP="00F42BD0">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2D27EB43" w14:textId="77777777" w:rsidR="00C023D7" w:rsidRPr="004316D3" w:rsidRDefault="00C023D7" w:rsidP="00F42BD0">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6F79262E" w14:textId="77777777" w:rsidR="00C023D7" w:rsidRPr="004316D3" w:rsidRDefault="00C023D7" w:rsidP="00F42BD0">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5BA9F6F" w14:textId="77777777" w:rsidR="00C023D7" w:rsidRPr="004316D3" w:rsidRDefault="00C023D7" w:rsidP="00F42BD0">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33832E61" w14:textId="77777777" w:rsidR="00C023D7" w:rsidRPr="004316D3" w:rsidRDefault="00C023D7" w:rsidP="00F42BD0">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4A971CE6" w14:textId="77777777" w:rsidR="00C023D7" w:rsidRPr="004316D3" w:rsidRDefault="00C023D7" w:rsidP="00F42BD0">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23C7F58" w14:textId="77777777" w:rsidR="00C023D7" w:rsidRPr="004316D3" w:rsidRDefault="00C023D7" w:rsidP="00F42BD0">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05EE1A01" w14:textId="77777777" w:rsidR="00C023D7" w:rsidRPr="004316D3" w:rsidRDefault="00C023D7" w:rsidP="00F42BD0">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1A685356" w14:textId="77777777" w:rsidR="00C023D7" w:rsidRPr="004316D3" w:rsidRDefault="00C023D7" w:rsidP="00F42BD0">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2F51BBD9" w14:textId="77777777" w:rsidR="00C023D7" w:rsidRPr="004316D3" w:rsidRDefault="00C023D7" w:rsidP="00F42BD0">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DA030BF" w14:textId="77777777" w:rsidR="00C023D7" w:rsidRPr="004316D3" w:rsidRDefault="00C023D7" w:rsidP="00F42BD0">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357B0314" w14:textId="77777777" w:rsidR="00C023D7" w:rsidRPr="004316D3" w:rsidRDefault="00C023D7" w:rsidP="00F42BD0">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4B31DB20" w14:textId="77777777" w:rsidR="00C023D7" w:rsidRPr="004316D3" w:rsidRDefault="00C023D7" w:rsidP="00F42BD0">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2B031B1" w14:textId="77777777" w:rsidR="00C023D7" w:rsidRPr="004316D3" w:rsidRDefault="00C023D7" w:rsidP="00F42BD0">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4C6F2FB0" w14:textId="77777777" w:rsidR="00C023D7" w:rsidRPr="004316D3" w:rsidRDefault="00C023D7" w:rsidP="00F42BD0">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60854B5A" w14:textId="77777777" w:rsidR="00C023D7" w:rsidRPr="004316D3" w:rsidRDefault="00C023D7" w:rsidP="00F42BD0">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74A8A26B" w14:textId="77777777" w:rsidR="00C023D7" w:rsidRPr="004316D3" w:rsidRDefault="00C023D7" w:rsidP="00F42BD0">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046BE434" w14:textId="77777777" w:rsidR="00C023D7" w:rsidRPr="004316D3" w:rsidRDefault="00C023D7" w:rsidP="00F42BD0">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3A1E3FC9" w14:textId="77777777" w:rsidR="00C023D7" w:rsidRPr="004316D3" w:rsidRDefault="00C023D7" w:rsidP="00F42BD0">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3581D1E5" w14:textId="77777777" w:rsidR="00C023D7" w:rsidRPr="004316D3" w:rsidRDefault="00C023D7" w:rsidP="00F42BD0">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505E09CB" w14:textId="77777777" w:rsidR="00C023D7" w:rsidRPr="004316D3" w:rsidRDefault="00C023D7" w:rsidP="00F42BD0">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42AA9526" w14:textId="77777777" w:rsidR="00C023D7" w:rsidRPr="004316D3" w:rsidRDefault="00C023D7" w:rsidP="00F42BD0">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28BBEE" w14:textId="77777777" w:rsidR="00C023D7" w:rsidRPr="004316D3" w:rsidRDefault="00C023D7" w:rsidP="00F42BD0">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26BE6D3C" w14:textId="77777777" w:rsidR="00C023D7" w:rsidRPr="004316D3" w:rsidRDefault="00C023D7" w:rsidP="00F42BD0">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72714D1E" w14:textId="77777777" w:rsidR="00C023D7" w:rsidRPr="004316D3" w:rsidRDefault="00C023D7" w:rsidP="00F42BD0">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7FA86C2F" w14:textId="77777777" w:rsidR="00C023D7" w:rsidRPr="004316D3" w:rsidRDefault="00C023D7" w:rsidP="00F42BD0">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7B4B43AD" w14:textId="77777777" w:rsidR="00C023D7" w:rsidRPr="004316D3" w:rsidRDefault="00C023D7" w:rsidP="00F42BD0">
                        <w:r w:rsidRPr="004316D3">
                          <w:t>s</w:t>
                        </w:r>
                      </w:p>
                    </w:txbxContent>
                  </v:textbox>
                </v:rect>
                <w10:anchorlock/>
              </v:group>
            </w:pict>
          </mc:Fallback>
        </mc:AlternateContent>
      </w:r>
    </w:p>
    <w:p w14:paraId="439F9477" w14:textId="77777777" w:rsidR="00F42BD0" w:rsidRPr="00F42BD0" w:rsidRDefault="00F42BD0" w:rsidP="00F42BD0">
      <w:pPr>
        <w:keepLines/>
        <w:overflowPunct w:val="0"/>
        <w:autoSpaceDE w:val="0"/>
        <w:autoSpaceDN w:val="0"/>
        <w:adjustRightInd w:val="0"/>
        <w:spacing w:after="240"/>
        <w:jc w:val="center"/>
        <w:textAlignment w:val="baseline"/>
        <w:rPr>
          <w:rFonts w:ascii="Arial" w:eastAsia="Times New Roman" w:hAnsi="Arial"/>
          <w:b/>
          <w:sz w:val="22"/>
          <w:szCs w:val="22"/>
        </w:rPr>
      </w:pPr>
      <w:r w:rsidRPr="00F42BD0">
        <w:rPr>
          <w:rFonts w:ascii="Arial" w:eastAsia="Times New Roman" w:hAnsi="Arial"/>
          <w:b/>
        </w:rPr>
        <w:t>Figure 6.23.1-1: MitM relay node</w:t>
      </w:r>
    </w:p>
    <w:p w14:paraId="5C0F5FE3"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54DE6C51" w14:textId="77777777" w:rsidR="00F42BD0" w:rsidRPr="00F42BD0" w:rsidRDefault="00F42BD0" w:rsidP="00F42BD0">
      <w:pPr>
        <w:overflowPunct w:val="0"/>
        <w:autoSpaceDE w:val="0"/>
        <w:autoSpaceDN w:val="0"/>
        <w:adjustRightInd w:val="0"/>
        <w:textAlignment w:val="baseline"/>
        <w:rPr>
          <w:rFonts w:eastAsia="Times New Roman"/>
          <w:lang w:val="en-US"/>
        </w:rPr>
      </w:pPr>
      <w:r w:rsidRPr="00F42BD0">
        <w:rPr>
          <w:rFonts w:eastAsia="Times New Roman"/>
          <w:lang w:val="en-US"/>
        </w:rPr>
        <w:t>This solution also addresses KI#5 since this solution provides the RUE and RBS with the means to reject the messages that have been forwarded by a MitM and allows the RUE and RBS to detect the MitM, and if present, stop the communication.</w:t>
      </w:r>
    </w:p>
    <w:p w14:paraId="73EE4BFE"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val="en-US"/>
        </w:rPr>
        <w:t>This solution also supports KI#3 (first requirement) since it allows the gNB to detect MitM and this information can be shared with the network, for network-based detection of MitM attackers.</w:t>
      </w:r>
    </w:p>
    <w:p w14:paraId="17E6570C"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22" w:name="_Toc58311316"/>
      <w:bookmarkStart w:id="1123" w:name="_Toc59025776"/>
      <w:bookmarkStart w:id="1124" w:name="_Toc59026613"/>
      <w:r w:rsidRPr="00F42BD0">
        <w:rPr>
          <w:rFonts w:ascii="Arial" w:eastAsia="Times New Roman" w:hAnsi="Arial"/>
          <w:sz w:val="28"/>
        </w:rPr>
        <w:lastRenderedPageBreak/>
        <w:t>6.23.2</w:t>
      </w:r>
      <w:r w:rsidRPr="00F42BD0">
        <w:rPr>
          <w:rFonts w:ascii="Arial" w:eastAsia="Times New Roman" w:hAnsi="Arial"/>
          <w:sz w:val="28"/>
        </w:rPr>
        <w:tab/>
        <w:t>Solution details</w:t>
      </w:r>
      <w:bookmarkEnd w:id="1122"/>
      <w:bookmarkEnd w:id="1123"/>
      <w:bookmarkEnd w:id="1124"/>
    </w:p>
    <w:p w14:paraId="7AA61FED"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125" w:name="_Toc58311317"/>
      <w:bookmarkStart w:id="1126" w:name="_Toc59025777"/>
      <w:bookmarkStart w:id="1127" w:name="_Toc59026614"/>
      <w:r w:rsidRPr="00F42BD0">
        <w:rPr>
          <w:rFonts w:ascii="Arial" w:eastAsia="Times New Roman" w:hAnsi="Arial"/>
          <w:sz w:val="24"/>
        </w:rPr>
        <w:t>6.23.2.1</w:t>
      </w:r>
      <w:r w:rsidRPr="00F42BD0">
        <w:rPr>
          <w:rFonts w:ascii="Arial" w:eastAsia="Times New Roman" w:hAnsi="Arial"/>
          <w:sz w:val="24"/>
        </w:rPr>
        <w:tab/>
        <w:t>Requirements</w:t>
      </w:r>
      <w:bookmarkEnd w:id="1125"/>
      <w:bookmarkEnd w:id="1126"/>
      <w:bookmarkEnd w:id="1127"/>
    </w:p>
    <w:p w14:paraId="5223CC9E"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w:t>
      </w:r>
      <w:r w:rsidRPr="00F42BD0">
        <w:rPr>
          <w:rFonts w:eastAsia="Times New Roman"/>
        </w:rPr>
        <w:tab/>
        <w:t>RUE and RBS share a symmetric key. This key is denoted as K_PHYint.</w:t>
      </w:r>
    </w:p>
    <w:p w14:paraId="426DBD9D"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b)</w:t>
      </w:r>
      <w:r w:rsidRPr="00F42BD0">
        <w:rPr>
          <w:rFonts w:eastAsia="Times New Roman"/>
        </w:rPr>
        <w:tab/>
        <w:t xml:space="preserve">Each transport block (TB) resulting from MAC layer is allocated to Physical resource blocks (RBs), i.e., the time and frequency physical resources used to transmit the data. The allocated RBs are identified by a unique identifier called blockID. This identifier is assumed long enough and unique within the scope of K_PHYint. </w:t>
      </w:r>
    </w:p>
    <w:p w14:paraId="070FFF5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c)</w:t>
      </w:r>
      <w:r w:rsidRPr="00F42BD0">
        <w:rPr>
          <w:rFonts w:eastAsia="Times New Roman"/>
        </w:rPr>
        <w:tab/>
        <w:t>The 24-bit CRC included per transport block in the Physical layer is replaced by CRC' computed as:</w:t>
      </w:r>
    </w:p>
    <w:p w14:paraId="0BC25A49" w14:textId="77777777" w:rsidR="00F42BD0" w:rsidRPr="00F42BD0" w:rsidRDefault="00F42BD0" w:rsidP="00F42BD0">
      <w:pPr>
        <w:overflowPunct w:val="0"/>
        <w:autoSpaceDE w:val="0"/>
        <w:autoSpaceDN w:val="0"/>
        <w:adjustRightInd w:val="0"/>
        <w:ind w:left="1702" w:firstLine="2"/>
        <w:textAlignment w:val="baseline"/>
        <w:rPr>
          <w:rFonts w:eastAsia="Times New Roman"/>
        </w:rPr>
      </w:pPr>
      <w:r w:rsidRPr="00F42BD0">
        <w:rPr>
          <w:rFonts w:eastAsia="Times New Roman"/>
        </w:rPr>
        <w:t>CRC' = MessageAuthenticationCodeComputation(K_PHYint, CRC|blockID)</w:t>
      </w:r>
      <w:r w:rsidRPr="00F42BD0">
        <w:rPr>
          <w:rFonts w:eastAsia="Times New Roman"/>
        </w:rPr>
        <w:tab/>
        <w:t xml:space="preserve">  (*)</w:t>
      </w:r>
    </w:p>
    <w:p w14:paraId="3A0E5B2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b/>
        <w:t>where MessageAuthenticationCodeComputation() is a function that returns a 24 bit message authentication code.</w:t>
      </w:r>
    </w:p>
    <w:p w14:paraId="53CC4062" w14:textId="77777777" w:rsidR="00F42BD0" w:rsidRPr="00F42BD0" w:rsidRDefault="00F42BD0" w:rsidP="00F42BD0">
      <w:pPr>
        <w:keepNext/>
        <w:keepLines/>
        <w:overflowPunct w:val="0"/>
        <w:autoSpaceDE w:val="0"/>
        <w:autoSpaceDN w:val="0"/>
        <w:adjustRightInd w:val="0"/>
        <w:spacing w:before="120"/>
        <w:textAlignment w:val="baseline"/>
        <w:outlineLvl w:val="3"/>
        <w:rPr>
          <w:rFonts w:ascii="Arial" w:eastAsia="Times New Roman" w:hAnsi="Arial"/>
          <w:sz w:val="24"/>
        </w:rPr>
      </w:pPr>
      <w:bookmarkStart w:id="1128" w:name="_Toc58311318"/>
      <w:bookmarkStart w:id="1129" w:name="_Toc59025778"/>
      <w:bookmarkStart w:id="1130" w:name="_Toc59026615"/>
      <w:r w:rsidRPr="00F42BD0">
        <w:rPr>
          <w:rFonts w:ascii="Arial" w:eastAsia="Times New Roman" w:hAnsi="Arial"/>
          <w:sz w:val="24"/>
        </w:rPr>
        <w:t>6.23.2.2</w:t>
      </w:r>
      <w:r w:rsidRPr="00F42BD0">
        <w:rPr>
          <w:rFonts w:ascii="Arial" w:eastAsia="Times New Roman" w:hAnsi="Arial"/>
          <w:sz w:val="24"/>
        </w:rPr>
        <w:tab/>
        <w:t>Operation</w:t>
      </w:r>
      <w:bookmarkEnd w:id="1128"/>
      <w:bookmarkEnd w:id="1129"/>
      <w:bookmarkEnd w:id="1130"/>
    </w:p>
    <w:p w14:paraId="5DCEDF8B" w14:textId="77777777" w:rsidR="00F42BD0" w:rsidRPr="00F42BD0" w:rsidRDefault="00F42BD0" w:rsidP="00F42BD0">
      <w:pPr>
        <w:overflowPunct w:val="0"/>
        <w:autoSpaceDE w:val="0"/>
        <w:autoSpaceDN w:val="0"/>
        <w:adjustRightInd w:val="0"/>
        <w:textAlignment w:val="baseline"/>
        <w:rPr>
          <w:rFonts w:eastAsia="Times New Roman"/>
          <w:u w:val="single"/>
        </w:rPr>
      </w:pPr>
      <w:r w:rsidRPr="00F42BD0">
        <w:rPr>
          <w:rFonts w:eastAsia="Times New Roman"/>
          <w:u w:val="single"/>
        </w:rPr>
        <w:t xml:space="preserve">Upon setup of K_PHYint, once AS is established, </w:t>
      </w:r>
      <w:r w:rsidRPr="00F42BD0">
        <w:rPr>
          <w:rFonts w:eastAsia="Times New Roman"/>
        </w:rPr>
        <w:t>then from the first subsequent SFN 0 until it wraps around (10.24 seconds)</w:t>
      </w:r>
      <w:r w:rsidRPr="00F42BD0">
        <w:rPr>
          <w:rFonts w:eastAsia="Times New Roman"/>
          <w:u w:val="single"/>
        </w:rPr>
        <w:t xml:space="preserve">, </w:t>
      </w:r>
      <w:r w:rsidRPr="00F42BD0">
        <w:rPr>
          <w:rFonts w:eastAsia="Times New Roman"/>
        </w:rPr>
        <w:t>RBS schedules for the RUE at least a data transmission in each SFN</w:t>
      </w:r>
      <w:r w:rsidRPr="00F42BD0">
        <w:rPr>
          <w:rFonts w:eastAsia="Times New Roman"/>
          <w:u w:val="single"/>
        </w:rPr>
        <w:t>:</w:t>
      </w:r>
    </w:p>
    <w:p w14:paraId="6462BF9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UE sends a transport block by doing the following:</w:t>
      </w:r>
    </w:p>
    <w:p w14:paraId="3B5C2958"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RUE compute the 24-bit CRC value.</w:t>
      </w:r>
    </w:p>
    <w:p w14:paraId="59AADE9F"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RUE obtains information about the allocated RBs to send the transport block and derives the blockID.</w:t>
      </w:r>
    </w:p>
    <w:p w14:paraId="0B2B68CF"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RUE computes CRC'.</w:t>
      </w:r>
    </w:p>
    <w:p w14:paraId="1B608805"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 xml:space="preserve">RUE places CRC' in the CRC field. </w:t>
      </w:r>
    </w:p>
    <w:p w14:paraId="614EF1D8"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RBS receives a transport block by doing the following:</w:t>
      </w:r>
    </w:p>
    <w:p w14:paraId="2CA0D6FE" w14:textId="77777777" w:rsidR="00F42BD0" w:rsidRPr="00F42BD0" w:rsidRDefault="00F42BD0" w:rsidP="00F42BD0">
      <w:pPr>
        <w:numPr>
          <w:ilvl w:val="0"/>
          <w:numId w:val="34"/>
        </w:numPr>
        <w:overflowPunct w:val="0"/>
        <w:autoSpaceDE w:val="0"/>
        <w:autoSpaceDN w:val="0"/>
        <w:adjustRightInd w:val="0"/>
        <w:ind w:left="568" w:hanging="284"/>
        <w:textAlignment w:val="baseline"/>
        <w:rPr>
          <w:rFonts w:eastAsia="Times New Roman"/>
        </w:rPr>
      </w:pPr>
      <w:r w:rsidRPr="00F42BD0">
        <w:rPr>
          <w:rFonts w:eastAsia="Times New Roman"/>
        </w:rPr>
        <w:t xml:space="preserve">RBS receives a message in certain RBs and derives the blockID. </w:t>
      </w:r>
    </w:p>
    <w:p w14:paraId="31649ADA"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RBS compute the 24-bit CRC_r value given the received transport block.</w:t>
      </w:r>
    </w:p>
    <w:p w14:paraId="7B956918"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RBS computes CRC'_r given CRC_r and blockID.</w:t>
      </w:r>
    </w:p>
    <w:p w14:paraId="2DEDBDFF"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RBS checks whether the computed CRC'_r value equals the received CRC'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149EB848" w14:textId="77777777" w:rsidR="00F42BD0" w:rsidRPr="00F42BD0" w:rsidRDefault="00F42BD0" w:rsidP="00F42BD0">
      <w:pPr>
        <w:numPr>
          <w:ilvl w:val="0"/>
          <w:numId w:val="34"/>
        </w:numPr>
        <w:overflowPunct w:val="0"/>
        <w:autoSpaceDE w:val="0"/>
        <w:autoSpaceDN w:val="0"/>
        <w:adjustRightInd w:val="0"/>
        <w:textAlignment w:val="baseline"/>
        <w:rPr>
          <w:rFonts w:eastAsia="Times New Roman"/>
        </w:rPr>
      </w:pPr>
      <w:r w:rsidRPr="00F42BD0">
        <w:rPr>
          <w:rFonts w:eastAsia="Times New Roman"/>
        </w:rPr>
        <w:t xml:space="preserve">At the end of </w:t>
      </w:r>
      <w:r w:rsidRPr="00F42BD0">
        <w:rPr>
          <w:rFonts w:eastAsia="Times New Roman"/>
          <w:lang w:val="en-US"/>
        </w:rPr>
        <w:t>this time period, the RBS determines the presence of a MitM attacker by checking whether the number of times the CRC’ check failed exceeds a threshold. Assuming that 2^10 TB can be exchanged in 10.24 seconds and the CRC has a length of 24 bits, this threshold can be derived from a binomial test and a given confidence level. If a MitM attacker is detected, the RBS informs the UE and the network about the presence of the MitM relay node.</w:t>
      </w:r>
    </w:p>
    <w:p w14:paraId="28105110"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he above description is further detailed as follows:</w:t>
      </w:r>
    </w:p>
    <w:p w14:paraId="1502A16A"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w:t>
      </w:r>
      <w:r w:rsidRPr="00F42BD0">
        <w:rPr>
          <w:rFonts w:eastAsia="Times New Roman"/>
        </w:rPr>
        <w:tab/>
        <w:t>The MAC computation in equation (*) may be implemented by truncating the output of HMAC-SHA256 [NIST SP 800-107] so that only the 24 least significant bits are returned.</w:t>
      </w:r>
    </w:p>
    <w:p w14:paraId="20F727BE" w14:textId="77777777" w:rsidR="00F42BD0" w:rsidRPr="00F42BD0" w:rsidRDefault="00F42BD0" w:rsidP="00F42BD0">
      <w:pPr>
        <w:overflowPunct w:val="0"/>
        <w:autoSpaceDE w:val="0"/>
        <w:autoSpaceDN w:val="0"/>
        <w:adjustRightInd w:val="0"/>
        <w:ind w:left="568" w:hanging="284"/>
        <w:textAlignment w:val="baseline"/>
        <w:rPr>
          <w:rFonts w:eastAsia="Times New Roman"/>
          <w:lang w:val="en-US"/>
        </w:rPr>
      </w:pPr>
      <w:r w:rsidRPr="00F42BD0">
        <w:rPr>
          <w:rFonts w:eastAsia="Times New Roman"/>
        </w:rPr>
        <w:t>b)</w:t>
      </w:r>
      <w:r w:rsidRPr="00F42BD0">
        <w:rPr>
          <w:rFonts w:eastAsia="Times New Roman"/>
        </w:rPr>
        <w:tab/>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Pr="00F42BD0">
        <w:rPr>
          <w:rFonts w:eastAsia="Times New Roman"/>
          <w:lang w:val="en-US"/>
        </w:rPr>
        <w:t xml:space="preserve"> A specific construction is as follows:</w:t>
      </w:r>
    </w:p>
    <w:p w14:paraId="44BC5B65" w14:textId="77777777" w:rsidR="00F42BD0" w:rsidRPr="00F42BD0" w:rsidRDefault="00F42BD0" w:rsidP="00F42BD0">
      <w:pPr>
        <w:overflowPunct w:val="0"/>
        <w:autoSpaceDE w:val="0"/>
        <w:autoSpaceDN w:val="0"/>
        <w:adjustRightInd w:val="0"/>
        <w:spacing w:before="60" w:after="120"/>
        <w:ind w:left="1288" w:firstLine="132"/>
        <w:contextualSpacing/>
        <w:textAlignment w:val="baseline"/>
        <w:rPr>
          <w:rFonts w:eastAsia="Times New Roman"/>
          <w:lang w:val="en-US"/>
        </w:rPr>
      </w:pPr>
      <w:r w:rsidRPr="00F42BD0">
        <w:rPr>
          <w:rFonts w:eastAsia="Times New Roman"/>
          <w:lang w:val="en-US"/>
        </w:rPr>
        <w:t>blockID = Frame | Subframe | Slot | Allocated_Resources_TIME | Allocated_Resources_Frequency</w:t>
      </w:r>
    </w:p>
    <w:p w14:paraId="090B1473" w14:textId="77777777" w:rsidR="00F42BD0" w:rsidRPr="00F42BD0" w:rsidRDefault="00F42BD0" w:rsidP="00F42BD0">
      <w:pPr>
        <w:overflowPunct w:val="0"/>
        <w:autoSpaceDE w:val="0"/>
        <w:autoSpaceDN w:val="0"/>
        <w:adjustRightInd w:val="0"/>
        <w:spacing w:before="60" w:after="120"/>
        <w:ind w:left="1288" w:firstLine="132"/>
        <w:contextualSpacing/>
        <w:textAlignment w:val="baseline"/>
        <w:rPr>
          <w:rFonts w:eastAsia="Times New Roman"/>
          <w:lang w:val="en-US"/>
        </w:rPr>
      </w:pPr>
    </w:p>
    <w:p w14:paraId="091C42B1" w14:textId="77777777" w:rsidR="00F42BD0" w:rsidRPr="00F42BD0" w:rsidRDefault="00F42BD0" w:rsidP="00F42BD0">
      <w:pPr>
        <w:overflowPunct w:val="0"/>
        <w:autoSpaceDE w:val="0"/>
        <w:autoSpaceDN w:val="0"/>
        <w:adjustRightInd w:val="0"/>
        <w:spacing w:before="60" w:after="120"/>
        <w:ind w:left="720"/>
        <w:contextualSpacing/>
        <w:textAlignment w:val="baseline"/>
        <w:rPr>
          <w:rFonts w:eastAsia="Times New Roman"/>
          <w:lang w:val="en-US"/>
        </w:rPr>
      </w:pPr>
      <w:r w:rsidRPr="00F42BD0">
        <w:rPr>
          <w:rFonts w:eastAsia="Times New Roman"/>
          <w:lang w:val="en-US"/>
        </w:rPr>
        <w:t>where | means concatenation and Allocated_Resources_Time and Allocated_Resources_Frequency determine the resources that are used for transmission in the given Frame/Subframe/Slot.</w:t>
      </w:r>
    </w:p>
    <w:p w14:paraId="1C373BA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lastRenderedPageBreak/>
        <w:t>c)</w:t>
      </w:r>
      <w:r w:rsidRPr="00F42BD0">
        <w:rPr>
          <w:rFonts w:eastAsia="Times New Roman"/>
        </w:rPr>
        <w:tab/>
        <w:t>K_PHYint may be derived from K_gNB in a similar way as K_RRCenc, K_RRCint, K_UPenc, and</w:t>
      </w:r>
      <w:r w:rsidRPr="00F42BD0">
        <w:rPr>
          <w:rFonts w:eastAsia="Times New Roman"/>
          <w:b/>
          <w:bCs/>
        </w:rPr>
        <w:t xml:space="preserve"> </w:t>
      </w:r>
      <w:r w:rsidRPr="00F42BD0">
        <w:rPr>
          <w:rFonts w:eastAsia="Times New Roman"/>
        </w:rPr>
        <w:t>K_UPint where value 0x07 is used for the algorithm type distinguisher in clause A.8 of [7]. In the case of DU CU split, all DU units use the same K_PHYint.</w:t>
      </w:r>
    </w:p>
    <w:p w14:paraId="0DF7FD64"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p>
    <w:p w14:paraId="7DC08DA3" w14:textId="77777777" w:rsidR="00F42BD0" w:rsidRPr="00F42BD0" w:rsidRDefault="00F42BD0" w:rsidP="00F42BD0">
      <w:pPr>
        <w:overflowPunct w:val="0"/>
        <w:autoSpaceDE w:val="0"/>
        <w:autoSpaceDN w:val="0"/>
        <w:adjustRightInd w:val="0"/>
        <w:ind w:left="568" w:hanging="284"/>
        <w:textAlignment w:val="baseline"/>
        <w:rPr>
          <w:rFonts w:eastAsia="Times New Roman"/>
          <w:color w:val="000000"/>
          <w:sz w:val="16"/>
        </w:rPr>
      </w:pPr>
      <w:r w:rsidRPr="00F42BD0">
        <w:rPr>
          <w:rFonts w:eastAsia="Times New Roman"/>
        </w:rPr>
        <w:t xml:space="preserve"> d)</w:t>
      </w:r>
      <w:r w:rsidRPr="00F42BD0">
        <w:rPr>
          <w:rFonts w:eastAsia="Times New Roman"/>
        </w:rPr>
        <w:tab/>
        <w:t>In CU-DU split architectures, K_PHYint is to be delivered in a secure way from the CU to the DUs through the F1-C interface as described in Section 9.8.2 in TS 33.501[7].</w:t>
      </w:r>
      <w:r w:rsidRPr="00F42BD0">
        <w:rPr>
          <w:rFonts w:eastAsia="Times New Roman"/>
          <w:color w:val="000000"/>
          <w:sz w:val="16"/>
        </w:rPr>
        <w:t xml:space="preserve"> </w:t>
      </w:r>
    </w:p>
    <w:p w14:paraId="5F069BC7" w14:textId="77777777" w:rsidR="00F42BD0" w:rsidRPr="00F42BD0" w:rsidRDefault="00F42BD0" w:rsidP="00F42BD0">
      <w:pPr>
        <w:overflowPunct w:val="0"/>
        <w:autoSpaceDE w:val="0"/>
        <w:autoSpaceDN w:val="0"/>
        <w:adjustRightInd w:val="0"/>
        <w:ind w:left="568" w:hanging="284"/>
        <w:textAlignment w:val="baseline"/>
        <w:rPr>
          <w:rFonts w:eastAsia="Times New Roman"/>
          <w:color w:val="000000"/>
        </w:rPr>
      </w:pPr>
      <w:r w:rsidRPr="00F42BD0">
        <w:rPr>
          <w:rFonts w:eastAsia="Times New Roman"/>
        </w:rPr>
        <w:t>e)</w:t>
      </w:r>
      <w:r w:rsidRPr="00F42BD0">
        <w:rPr>
          <w:rFonts w:eastAsia="Times New Roman"/>
        </w:rPr>
        <w:tab/>
        <w:t xml:space="preserve">To </w:t>
      </w:r>
      <w:r w:rsidRPr="00F42BD0">
        <w:rPr>
          <w:rFonts w:eastAsia="Times New Roman"/>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92FAFC" w14:textId="77777777" w:rsidR="00F42BD0" w:rsidRPr="00F42BD0" w:rsidRDefault="00F42BD0" w:rsidP="00F42BD0">
      <w:pPr>
        <w:overflowPunct w:val="0"/>
        <w:autoSpaceDE w:val="0"/>
        <w:autoSpaceDN w:val="0"/>
        <w:adjustRightInd w:val="0"/>
        <w:ind w:left="568"/>
        <w:textAlignment w:val="baseline"/>
        <w:rPr>
          <w:rFonts w:eastAsia="Times New Roman"/>
          <w:color w:val="000000"/>
        </w:rPr>
      </w:pPr>
      <w:r w:rsidRPr="00F42BD0">
        <w:rPr>
          <w:rFonts w:eastAsia="Times New Roman"/>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70B35948" w14:textId="77777777" w:rsidR="00F42BD0" w:rsidRPr="00F42BD0" w:rsidRDefault="00F42BD0" w:rsidP="00F42BD0">
      <w:pPr>
        <w:overflowPunct w:val="0"/>
        <w:autoSpaceDE w:val="0"/>
        <w:autoSpaceDN w:val="0"/>
        <w:adjustRightInd w:val="0"/>
        <w:ind w:left="568"/>
        <w:textAlignment w:val="baseline"/>
        <w:rPr>
          <w:rFonts w:eastAsia="Times New Roman"/>
          <w:color w:val="000000"/>
        </w:rPr>
      </w:pPr>
      <w:r w:rsidRPr="00F42BD0">
        <w:rPr>
          <w:rFonts w:eastAsia="Times New Roman"/>
          <w:color w:val="000000"/>
        </w:rPr>
        <w:t>The specific description of these extensions is left for normative phase.</w:t>
      </w:r>
    </w:p>
    <w:p w14:paraId="2B7500CA" w14:textId="77777777" w:rsidR="00F42BD0" w:rsidRPr="00F42BD0" w:rsidRDefault="00F42BD0" w:rsidP="00F42BD0">
      <w:pPr>
        <w:overflowPunct w:val="0"/>
        <w:autoSpaceDE w:val="0"/>
        <w:autoSpaceDN w:val="0"/>
        <w:adjustRightInd w:val="0"/>
        <w:ind w:left="568" w:hanging="284"/>
        <w:textAlignment w:val="baseline"/>
        <w:rPr>
          <w:rFonts w:eastAsia="Times New Roman"/>
          <w:color w:val="000000"/>
          <w:sz w:val="16"/>
        </w:rPr>
      </w:pPr>
      <w:r w:rsidRPr="00F42BD0">
        <w:rPr>
          <w:rFonts w:eastAsia="Times New Roman"/>
        </w:rPr>
        <w:t>f)  There is no need for key refresh since the cryptographic CRC is only computed and checked till the SFN component of the blockID wraps around. This is enough to detect the presence of a MitM and take actions.</w:t>
      </w:r>
    </w:p>
    <w:p w14:paraId="42AC12EF"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131" w:name="_Toc58311319"/>
      <w:bookmarkStart w:id="1132" w:name="_Toc59025779"/>
      <w:bookmarkStart w:id="1133" w:name="_Toc59026616"/>
      <w:r w:rsidRPr="00F42BD0">
        <w:rPr>
          <w:rFonts w:ascii="Arial" w:eastAsia="Times New Roman" w:hAnsi="Arial"/>
          <w:sz w:val="24"/>
        </w:rPr>
        <w:t>6.23.2.3</w:t>
      </w:r>
      <w:r w:rsidRPr="00F42BD0">
        <w:rPr>
          <w:rFonts w:ascii="Arial" w:eastAsia="Times New Roman" w:hAnsi="Arial"/>
          <w:sz w:val="24"/>
        </w:rPr>
        <w:tab/>
        <w:t>Prevention of MitM attacks:</w:t>
      </w:r>
      <w:bookmarkEnd w:id="1131"/>
      <w:bookmarkEnd w:id="1132"/>
      <w:bookmarkEnd w:id="1133"/>
    </w:p>
    <w:p w14:paraId="5E5F3496"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b/>
          <w:bCs/>
        </w:rPr>
        <w:t>a)</w:t>
      </w:r>
      <w:r w:rsidRPr="00F42BD0">
        <w:rPr>
          <w:rFonts w:eastAsia="Times New Roman"/>
          <w:b/>
          <w:bCs/>
        </w:rPr>
        <w:tab/>
        <w:t>prevention of message forwarding (replay):</w:t>
      </w:r>
      <w:r w:rsidRPr="00F42BD0">
        <w:rPr>
          <w:rFonts w:eastAsia="Times New Roman"/>
        </w:rPr>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05714F9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b/>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6705FE7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b/>
        <w:t>Thus, the replay protection provided by this solution can be understood by considering the blockID as a freshness parameter that is linked to the physical resources used in the communication link.</w:t>
      </w:r>
    </w:p>
    <w:p w14:paraId="6BFFC2B7"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ab/>
        <w:t xml:space="preserve">Forwarding at a later point of time is not feasible since the RBs change, and thus, the verification of the CRC' will fail. Instantaneous reception and transmission in the same RBs are also not feasible because of two reasons: a) the resources are already used and b) because of the processing time. </w:t>
      </w:r>
    </w:p>
    <w:p w14:paraId="4DDDDC1E" w14:textId="77777777" w:rsidR="00F42BD0" w:rsidRPr="00F42BD0" w:rsidRDefault="00F42BD0" w:rsidP="00F42BD0">
      <w:pPr>
        <w:overflowPunct w:val="0"/>
        <w:autoSpaceDE w:val="0"/>
        <w:autoSpaceDN w:val="0"/>
        <w:adjustRightInd w:val="0"/>
        <w:ind w:left="568" w:hanging="284"/>
        <w:textAlignment w:val="baseline"/>
        <w:rPr>
          <w:rFonts w:eastAsia="Times New Roman"/>
          <w:color w:val="FF0000"/>
        </w:rPr>
      </w:pPr>
      <w:r w:rsidRPr="00F42BD0">
        <w:rPr>
          <w:rFonts w:eastAsia="Times New Roman"/>
          <w:b/>
          <w:bCs/>
          <w:color w:val="000000" w:themeColor="text1"/>
        </w:rPr>
        <w:t>b)</w:t>
      </w:r>
      <w:r w:rsidRPr="00F42BD0">
        <w:rPr>
          <w:rFonts w:eastAsia="Times New Roman"/>
          <w:b/>
          <w:bCs/>
          <w:color w:val="000000" w:themeColor="text1"/>
        </w:rPr>
        <w:tab/>
        <w:t>p</w:t>
      </w:r>
      <w:r w:rsidRPr="00F42BD0">
        <w:rPr>
          <w:rFonts w:eastAsia="Times New Roman"/>
          <w:b/>
          <w:bCs/>
        </w:rPr>
        <w:t>revention of message modification:</w:t>
      </w:r>
      <w:r w:rsidRPr="00F42BD0">
        <w:rPr>
          <w:rFonts w:eastAsia="Times New Roman"/>
        </w:rPr>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p>
    <w:p w14:paraId="53524BA1"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b/>
          <w:bCs/>
        </w:rPr>
        <w:t>c)</w:t>
      </w:r>
      <w:r w:rsidRPr="00F42BD0">
        <w:rPr>
          <w:rFonts w:eastAsia="Times New Roman"/>
          <w:b/>
          <w:bCs/>
        </w:rPr>
        <w:tab/>
        <w:t>prevention of message injection:</w:t>
      </w:r>
      <w:r w:rsidRPr="00F42BD0">
        <w:rPr>
          <w:rFonts w:eastAsia="Times New Roman"/>
        </w:rPr>
        <w:t xml:space="preserve"> injecting a message means that the receiving party, either RUE or RBS, will accept a message from the MitM relay node. The MitM relay node does not have, however, K_PHYint, and thus, the MitM relay node cannot compute CRC'. </w:t>
      </w:r>
    </w:p>
    <w:p w14:paraId="172C4C70"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34" w:name="_Toc58311320"/>
      <w:bookmarkStart w:id="1135" w:name="_Toc59025780"/>
      <w:bookmarkStart w:id="1136" w:name="_Toc59026617"/>
      <w:r w:rsidRPr="00F42BD0">
        <w:rPr>
          <w:rFonts w:ascii="Arial" w:eastAsia="Times New Roman" w:hAnsi="Arial"/>
          <w:sz w:val="28"/>
        </w:rPr>
        <w:lastRenderedPageBreak/>
        <w:t>6.23.3</w:t>
      </w:r>
      <w:r w:rsidRPr="00F42BD0">
        <w:rPr>
          <w:rFonts w:ascii="Arial" w:eastAsia="Times New Roman" w:hAnsi="Arial"/>
          <w:sz w:val="28"/>
        </w:rPr>
        <w:tab/>
        <w:t>Evaluation</w:t>
      </w:r>
      <w:bookmarkEnd w:id="1134"/>
      <w:bookmarkEnd w:id="1135"/>
      <w:bookmarkEnd w:id="1136"/>
    </w:p>
    <w:p w14:paraId="197D1C36" w14:textId="77777777" w:rsidR="00F42BD0" w:rsidRPr="00F42BD0" w:rsidRDefault="00F42BD0" w:rsidP="00F42BD0">
      <w:pPr>
        <w:overflowPunct w:val="0"/>
        <w:autoSpaceDE w:val="0"/>
        <w:autoSpaceDN w:val="0"/>
        <w:adjustRightInd w:val="0"/>
        <w:textAlignment w:val="baseline"/>
        <w:rPr>
          <w:rFonts w:ascii="Calibri" w:eastAsia="Times New Roman" w:hAnsi="Calibri" w:cs="Calibri"/>
          <w:color w:val="1F497D"/>
          <w:sz w:val="21"/>
          <w:szCs w:val="21"/>
          <w:lang w:eastAsia="en-GB"/>
        </w:rPr>
      </w:pPr>
      <w:r w:rsidRPr="00F42BD0">
        <w:rPr>
          <w:rFonts w:eastAsia="Times New Roman"/>
          <w:lang w:eastAsia="zh-CN"/>
        </w:rPr>
        <w:t xml:space="preserve">This solution </w:t>
      </w:r>
      <w:r w:rsidRPr="00F42BD0">
        <w:rPr>
          <w:rFonts w:eastAsia="Times New Roman"/>
          <w:lang w:val="en-US" w:eastAsia="zh-CN"/>
        </w:rPr>
        <w:t>detects and blocks</w:t>
      </w:r>
      <w:r w:rsidRPr="00F42BD0">
        <w:rPr>
          <w:rFonts w:eastAsia="Times New Roman"/>
          <w:lang w:eastAsia="zh-CN"/>
        </w:rPr>
        <w:t xml:space="preserve"> replay attacks of resource blocks at MAC/PHY layer, and in this way, solves </w:t>
      </w:r>
      <w:r w:rsidRPr="00F42BD0">
        <w:rPr>
          <w:rFonts w:eastAsia="Times New Roman"/>
          <w:lang w:val="en-US" w:eastAsia="zh-CN"/>
        </w:rPr>
        <w:t xml:space="preserve">KI#5 and </w:t>
      </w:r>
      <w:r w:rsidRPr="00F42BD0">
        <w:rPr>
          <w:rFonts w:eastAsia="Times New Roman"/>
          <w:lang w:eastAsia="zh-CN"/>
        </w:rPr>
        <w:t xml:space="preserve">KI#7. </w:t>
      </w:r>
      <w:r w:rsidRPr="00F42BD0">
        <w:rPr>
          <w:rFonts w:eastAsia="Times New Roman"/>
          <w:lang w:val="en-US" w:eastAsia="zh-CN"/>
        </w:rPr>
        <w:t xml:space="preserve">This solution also solves the first requirement in KI#3, but it does not prevent a UE from camping on a FBS (second requirement in KI#3). </w:t>
      </w:r>
      <w:r w:rsidRPr="00F42BD0">
        <w:rPr>
          <w:rFonts w:eastAsia="Times New Roman"/>
          <w:lang w:eastAsia="zh-CN"/>
        </w:rPr>
        <w:t>This solution has several features:</w:t>
      </w:r>
      <w:r w:rsidRPr="00F42BD0">
        <w:rPr>
          <w:rFonts w:ascii="Calibri" w:eastAsia="Times New Roman" w:hAnsi="Calibri" w:cs="Calibri"/>
          <w:color w:val="1F497D"/>
          <w:sz w:val="21"/>
          <w:szCs w:val="21"/>
          <w:lang w:eastAsia="en-GB"/>
        </w:rPr>
        <w:t xml:space="preserve"> </w:t>
      </w:r>
    </w:p>
    <w:p w14:paraId="6FB00DF2" w14:textId="77777777" w:rsidR="00F42BD0" w:rsidRPr="00F42BD0" w:rsidRDefault="00F42BD0" w:rsidP="00F42BD0">
      <w:pPr>
        <w:keepLines/>
        <w:overflowPunct w:val="0"/>
        <w:autoSpaceDE w:val="0"/>
        <w:autoSpaceDN w:val="0"/>
        <w:adjustRightInd w:val="0"/>
        <w:textAlignment w:val="baseline"/>
        <w:rPr>
          <w:rFonts w:ascii="Calibri" w:hAnsi="Calibri"/>
          <w:color w:val="FF0000"/>
          <w:lang w:val="en-US"/>
        </w:rPr>
      </w:pPr>
      <w:r w:rsidRPr="00F42BD0">
        <w:rPr>
          <w:rFonts w:eastAsia="Times New Roman"/>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Pr="00F42BD0">
        <w:rPr>
          <w:rFonts w:ascii="Calibri" w:hAnsi="Calibri"/>
          <w:color w:val="FF0000"/>
          <w:lang w:val="en-US"/>
        </w:rPr>
        <w:t xml:space="preserve"> </w:t>
      </w:r>
    </w:p>
    <w:p w14:paraId="5013DDF2"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The evaluation should describe the impact on gNB and UE.</w:t>
      </w:r>
    </w:p>
    <w:p w14:paraId="25366F72" w14:textId="77777777" w:rsidR="00F42BD0" w:rsidRPr="00F42BD0" w:rsidRDefault="00F42BD0" w:rsidP="00F42BD0">
      <w:pPr>
        <w:overflowPunct w:val="0"/>
        <w:autoSpaceDE w:val="0"/>
        <w:autoSpaceDN w:val="0"/>
        <w:adjustRightInd w:val="0"/>
        <w:textAlignment w:val="baseline"/>
        <w:rPr>
          <w:rFonts w:eastAsia="Times New Roman"/>
          <w:lang w:eastAsia="zh-CN"/>
        </w:rPr>
      </w:pPr>
    </w:p>
    <w:p w14:paraId="345E3CC9"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37" w:name="_Toc58311321"/>
      <w:bookmarkStart w:id="1138" w:name="_Toc59025781"/>
      <w:bookmarkStart w:id="1139" w:name="_Toc59026618"/>
      <w:r w:rsidRPr="00F42BD0">
        <w:rPr>
          <w:rFonts w:ascii="Arial" w:eastAsia="Times New Roman" w:hAnsi="Arial"/>
          <w:sz w:val="32"/>
        </w:rPr>
        <w:t>6.</w:t>
      </w:r>
      <w:r w:rsidRPr="00F42BD0">
        <w:rPr>
          <w:rFonts w:ascii="Arial" w:eastAsia="Times New Roman" w:hAnsi="Arial"/>
          <w:sz w:val="32"/>
          <w:lang w:eastAsia="zh-CN"/>
        </w:rPr>
        <w:t>24</w:t>
      </w:r>
      <w:r w:rsidRPr="00F42BD0">
        <w:rPr>
          <w:rFonts w:ascii="Arial" w:eastAsia="Times New Roman" w:hAnsi="Arial"/>
          <w:sz w:val="32"/>
        </w:rPr>
        <w:tab/>
        <w:t>Solution #24: UE&amp;Network-assisted UE avoidance and Network detection of FBS</w:t>
      </w:r>
      <w:bookmarkEnd w:id="1137"/>
      <w:bookmarkEnd w:id="1138"/>
      <w:bookmarkEnd w:id="1139"/>
    </w:p>
    <w:p w14:paraId="1E4EB2B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40" w:name="_Toc58311322"/>
      <w:bookmarkStart w:id="1141" w:name="_Toc59025782"/>
      <w:bookmarkStart w:id="1142" w:name="_Toc59026619"/>
      <w:r w:rsidRPr="00F42BD0">
        <w:rPr>
          <w:rFonts w:ascii="Arial" w:eastAsia="Times New Roman" w:hAnsi="Arial"/>
          <w:sz w:val="28"/>
        </w:rPr>
        <w:t>6.24.1</w:t>
      </w:r>
      <w:r w:rsidRPr="00F42BD0">
        <w:rPr>
          <w:rFonts w:ascii="Arial" w:eastAsia="Times New Roman" w:hAnsi="Arial"/>
          <w:sz w:val="28"/>
        </w:rPr>
        <w:tab/>
        <w:t>Introduction</w:t>
      </w:r>
      <w:bookmarkEnd w:id="1140"/>
      <w:bookmarkEnd w:id="1141"/>
      <w:bookmarkEnd w:id="1142"/>
    </w:p>
    <w:p w14:paraId="4C2B5CE4" w14:textId="77777777" w:rsidR="00F42BD0" w:rsidRPr="00F42BD0" w:rsidRDefault="00F42BD0" w:rsidP="00F42BD0">
      <w:pPr>
        <w:overflowPunct w:val="0"/>
        <w:autoSpaceDE w:val="0"/>
        <w:autoSpaceDN w:val="0"/>
        <w:adjustRightInd w:val="0"/>
        <w:textAlignment w:val="baseline"/>
        <w:rPr>
          <w:rFonts w:eastAsia="Times New Roman"/>
          <w:lang w:eastAsia="zh-CN"/>
        </w:rPr>
      </w:pPr>
      <w:r w:rsidRPr="00F42BD0">
        <w:rPr>
          <w:rFonts w:eastAsia="Times New Roman"/>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36977012" w14:textId="77777777" w:rsidR="00F42BD0" w:rsidRPr="00F42BD0" w:rsidRDefault="00F42BD0" w:rsidP="00F42BD0">
      <w:pPr>
        <w:overflowPunct w:val="0"/>
        <w:autoSpaceDE w:val="0"/>
        <w:autoSpaceDN w:val="0"/>
        <w:adjustRightInd w:val="0"/>
        <w:ind w:left="568" w:hanging="284"/>
        <w:textAlignment w:val="baseline"/>
        <w:rPr>
          <w:rFonts w:eastAsia="Times New Roman"/>
          <w:b/>
        </w:rPr>
      </w:pPr>
      <w:r w:rsidRPr="00F42BD0">
        <w:rPr>
          <w:rFonts w:eastAsia="Times New Roman"/>
          <w:b/>
        </w:rPr>
        <w:t>-</w:t>
      </w:r>
      <w:r w:rsidRPr="00F42BD0">
        <w:rPr>
          <w:rFonts w:eastAsia="Times New Roman"/>
          <w:b/>
        </w:rPr>
        <w:tab/>
        <w:t>Detect false base stations</w:t>
      </w:r>
    </w:p>
    <w:p w14:paraId="6AB322D3" w14:textId="77777777" w:rsidR="00F42BD0" w:rsidRPr="00F42BD0" w:rsidRDefault="00F42BD0" w:rsidP="00F42BD0">
      <w:pPr>
        <w:overflowPunct w:val="0"/>
        <w:autoSpaceDE w:val="0"/>
        <w:autoSpaceDN w:val="0"/>
        <w:adjustRightInd w:val="0"/>
        <w:ind w:left="568" w:hanging="284"/>
        <w:textAlignment w:val="baseline"/>
        <w:rPr>
          <w:rFonts w:eastAsia="Times New Roman"/>
          <w:b/>
        </w:rPr>
      </w:pPr>
      <w:r w:rsidRPr="00F42BD0">
        <w:rPr>
          <w:rFonts w:eastAsia="Times New Roman"/>
          <w:b/>
        </w:rPr>
        <w:t>-</w:t>
      </w:r>
      <w:r w:rsidRPr="00F42BD0">
        <w:rPr>
          <w:rFonts w:eastAsia="Times New Roman"/>
          <w:b/>
        </w:rPr>
        <w:tab/>
        <w:t>Employ methods to prevent UEs from connecting to false base stations</w:t>
      </w:r>
    </w:p>
    <w:p w14:paraId="754BF302"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 xml:space="preserve">This solution describes how to extend Annex E of TS 33.501 to achieve this functionality in KI #3 (in bold) so that UEs avoid FBS both in IDLE and CONNECTED mode. </w:t>
      </w:r>
    </w:p>
    <w:p w14:paraId="7DB68550" w14:textId="77777777" w:rsidR="00F42BD0" w:rsidRPr="00F42BD0" w:rsidRDefault="00F42BD0" w:rsidP="00F42BD0">
      <w:pPr>
        <w:overflowPunct w:val="0"/>
        <w:autoSpaceDE w:val="0"/>
        <w:autoSpaceDN w:val="0"/>
        <w:adjustRightInd w:val="0"/>
        <w:spacing w:after="0"/>
        <w:textAlignment w:val="baseline"/>
        <w:rPr>
          <w:rFonts w:eastAsia="Times New Roman"/>
          <w:color w:val="000000"/>
          <w:lang w:eastAsia="en-GB"/>
        </w:rPr>
      </w:pPr>
      <w:r w:rsidRPr="00F42BD0">
        <w:rPr>
          <w:rFonts w:eastAsia="Times New Roman"/>
        </w:rPr>
        <w:t xml:space="preserve">The basic idea behind this solution is based on the cell search procedure where </w:t>
      </w:r>
      <w:r w:rsidRPr="00F42BD0">
        <w:rPr>
          <w:rFonts w:eastAsia="Times New Roman"/>
          <w:color w:val="000000"/>
          <w:lang w:eastAsia="en-GB"/>
        </w:rPr>
        <w:t>a UE has to acquir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5E255C5A" w14:textId="77777777" w:rsidR="00F42BD0" w:rsidRPr="00F42BD0" w:rsidRDefault="00F42BD0" w:rsidP="00F42BD0">
      <w:pPr>
        <w:keepNext/>
        <w:keepLines/>
        <w:overflowPunct w:val="0"/>
        <w:autoSpaceDE w:val="0"/>
        <w:autoSpaceDN w:val="0"/>
        <w:adjustRightInd w:val="0"/>
        <w:spacing w:before="60"/>
        <w:jc w:val="center"/>
        <w:textAlignment w:val="baseline"/>
        <w:rPr>
          <w:rFonts w:ascii="Arial" w:eastAsia="Times New Roman" w:hAnsi="Arial"/>
          <w:b/>
        </w:rPr>
      </w:pPr>
      <w:r w:rsidRPr="00F42BD0">
        <w:rPr>
          <w:rFonts w:ascii="Arial" w:eastAsia="Times New Roman" w:hAnsi="Arial"/>
          <w:b/>
          <w:noProof/>
          <w:lang w:eastAsia="en-GB"/>
        </w:rPr>
        <w:drawing>
          <wp:inline distT="0" distB="0" distL="0" distR="0" wp14:anchorId="0E7F9231" wp14:editId="4F181979">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5A54C023" w14:textId="77777777" w:rsidR="00F42BD0" w:rsidRPr="00F42BD0" w:rsidRDefault="00F42BD0" w:rsidP="00F42BD0">
      <w:pPr>
        <w:keepLines/>
        <w:overflowPunct w:val="0"/>
        <w:autoSpaceDE w:val="0"/>
        <w:autoSpaceDN w:val="0"/>
        <w:adjustRightInd w:val="0"/>
        <w:spacing w:after="240"/>
        <w:jc w:val="center"/>
        <w:textAlignment w:val="baseline"/>
        <w:rPr>
          <w:rFonts w:ascii="Calibri" w:eastAsia="Times New Roman" w:hAnsi="Calibri" w:cs="Calibri"/>
          <w:b/>
          <w:color w:val="000000"/>
          <w:sz w:val="22"/>
          <w:szCs w:val="22"/>
        </w:rPr>
      </w:pPr>
      <w:r w:rsidRPr="00F42BD0">
        <w:rPr>
          <w:rFonts w:ascii="Arial" w:eastAsia="Times New Roman" w:hAnsi="Arial"/>
          <w:b/>
        </w:rPr>
        <w:t>Figure 6.24.1-1: Example</w:t>
      </w:r>
    </w:p>
    <w:p w14:paraId="005BD796"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For instance, in Figure 6.24.1-1, UE2 scans the trustworthy base station (TBS) and receives the highest power from the green beam, the lowest power from the blue beam, and a power level in between the previous two from yellow and red beams. </w:t>
      </w:r>
    </w:p>
    <w:p w14:paraId="5E6A32F0"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lastRenderedPageBreak/>
        <w:t>Thus, if a UE knows (1) the position and expected radiation pattern (direction of the SB# sent by different beams) of a base station and (2) its own UE location, then the UE can estimate the expected SB# power distribution. Next, the UE 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2B3109CA"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3516220"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A way to see this proposal is to compare it with the operation of an email spam filter: (a) If an attacker writes a targeted phishing email towards a user, the spam filter usually cannot detect it; (b) a spam filter sometimes does not manage to filter out 100 % of the spam. However, spam filters are still very useful since they manage to get rid of most of the spam reducing the impact of attacks. This proposal proposes a solution with similar features. </w:t>
      </w:r>
    </w:p>
    <w:p w14:paraId="342E3400"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lang w:eastAsia="en-GB"/>
        </w:rPr>
        <w:t>-</w:t>
      </w:r>
      <w:r w:rsidRPr="00F42BD0">
        <w:rPr>
          <w:rFonts w:eastAsia="Times New Roman"/>
          <w:lang w:eastAsia="en-GB"/>
        </w:rPr>
        <w:tab/>
        <w:t xml:space="preserve">An attacker might try to focus on a single victim, e.g.,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Pr="00F42BD0">
        <w:rPr>
          <w:rFonts w:eastAsia="Times New Roman"/>
        </w:rPr>
        <w:t xml:space="preserve">Annex E of TS 33.501. </w:t>
      </w:r>
    </w:p>
    <w:p w14:paraId="6B8DBDB0" w14:textId="77777777" w:rsidR="00F42BD0" w:rsidRPr="00F42BD0" w:rsidRDefault="00F42BD0" w:rsidP="00F42BD0">
      <w:pPr>
        <w:overflowPunct w:val="0"/>
        <w:autoSpaceDE w:val="0"/>
        <w:autoSpaceDN w:val="0"/>
        <w:adjustRightInd w:val="0"/>
        <w:ind w:left="568" w:hanging="284"/>
        <w:textAlignment w:val="baseline"/>
        <w:rPr>
          <w:rFonts w:eastAsia="Times New Roman"/>
          <w:color w:val="000000"/>
          <w:lang w:eastAsia="en-GB"/>
        </w:rPr>
      </w:pPr>
      <w:r w:rsidRPr="00F42BD0">
        <w:rPr>
          <w:rFonts w:eastAsia="Times New Roman"/>
        </w:rPr>
        <w:t>-</w:t>
      </w:r>
      <w:r w:rsidRPr="00F42BD0">
        <w:rPr>
          <w:rFonts w:eastAsia="Times New Roman"/>
        </w:rPr>
        <w:tab/>
        <w:t xml:space="preserve">Real-world experiments, e.g., [27], indicate that the measured SB# power distribution correlates with the expected beam distribution. Thus, this solution will allow the majority of the UEs to "filter out" most FBS </w:t>
      </w:r>
      <w:r w:rsidRPr="00F42BD0">
        <w:rPr>
          <w:rFonts w:eastAsia="Times New Roman"/>
          <w:color w:val="000000"/>
          <w:lang w:eastAsia="en-GB"/>
        </w:rPr>
        <w:t xml:space="preserve">very early in the cell search process, i.e., still in IDLE mode, saving resources and improving performance. </w:t>
      </w:r>
      <w:r w:rsidRPr="00F42BD0">
        <w:rPr>
          <w:rFonts w:eastAsia="Times New Roman"/>
        </w:rPr>
        <w:t>It is true that due to the wireless propagation features, a UE might measure a slightly different power distribution at some locations, e.g., due to reflections. UEs in those locations might classify a base station as less trustworthy.</w:t>
      </w:r>
      <w:r w:rsidRPr="00F42BD0">
        <w:rPr>
          <w:rFonts w:eastAsia="Times New Roman"/>
          <w:color w:val="000000"/>
          <w:lang w:eastAsia="en-GB"/>
        </w:rPr>
        <w:t xml:space="preserve"> </w:t>
      </w:r>
    </w:p>
    <w:p w14:paraId="37B2F309"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This approach complements the methods in </w:t>
      </w:r>
      <w:r w:rsidRPr="00F42BD0">
        <w:rPr>
          <w:rFonts w:eastAsia="Times New Roman"/>
        </w:rPr>
        <w:t>Annex E of TS 33.501.</w:t>
      </w:r>
    </w:p>
    <w:p w14:paraId="672281E6"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43" w:name="_Toc58311323"/>
      <w:bookmarkStart w:id="1144" w:name="_Toc59025783"/>
      <w:bookmarkStart w:id="1145" w:name="_Toc59026620"/>
      <w:r w:rsidRPr="00F42BD0">
        <w:rPr>
          <w:rFonts w:ascii="Arial" w:eastAsia="Times New Roman" w:hAnsi="Arial"/>
          <w:sz w:val="28"/>
        </w:rPr>
        <w:t>6.24.2</w:t>
      </w:r>
      <w:r w:rsidRPr="00F42BD0">
        <w:rPr>
          <w:rFonts w:ascii="Arial" w:eastAsia="Times New Roman" w:hAnsi="Arial"/>
          <w:sz w:val="28"/>
        </w:rPr>
        <w:tab/>
        <w:t>Solution details</w:t>
      </w:r>
      <w:bookmarkEnd w:id="1143"/>
      <w:bookmarkEnd w:id="1144"/>
      <w:bookmarkEnd w:id="1145"/>
    </w:p>
    <w:p w14:paraId="31DE4865"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eastAsia="Times New Roman" w:hAnsi="Arial"/>
          <w:sz w:val="24"/>
        </w:rPr>
      </w:pPr>
      <w:bookmarkStart w:id="1146" w:name="_Toc58311324"/>
      <w:bookmarkStart w:id="1147" w:name="_Toc59025784"/>
      <w:bookmarkStart w:id="1148" w:name="_Toc59026621"/>
      <w:r w:rsidRPr="00F42BD0">
        <w:rPr>
          <w:rFonts w:ascii="Arial" w:eastAsia="Times New Roman" w:hAnsi="Arial"/>
          <w:sz w:val="24"/>
        </w:rPr>
        <w:t xml:space="preserve">6.24.2.1 </w:t>
      </w:r>
      <w:r w:rsidRPr="00F42BD0">
        <w:rPr>
          <w:rFonts w:ascii="Arial" w:eastAsia="Times New Roman" w:hAnsi="Arial"/>
          <w:sz w:val="24"/>
        </w:rPr>
        <w:tab/>
        <w:t>UE Initialization</w:t>
      </w:r>
      <w:bookmarkEnd w:id="1146"/>
      <w:bookmarkEnd w:id="1147"/>
      <w:bookmarkEnd w:id="1148"/>
    </w:p>
    <w:p w14:paraId="378C1D7D" w14:textId="77777777" w:rsidR="00F42BD0" w:rsidRPr="00F42BD0" w:rsidRDefault="00F42BD0" w:rsidP="00F42BD0">
      <w:pPr>
        <w:overflowPunct w:val="0"/>
        <w:autoSpaceDE w:val="0"/>
        <w:autoSpaceDN w:val="0"/>
        <w:adjustRightInd w:val="0"/>
        <w:spacing w:after="0"/>
        <w:textAlignment w:val="baseline"/>
        <w:rPr>
          <w:rFonts w:eastAsia="Times New Roman"/>
          <w:color w:val="000000"/>
          <w:lang w:eastAsia="en-GB"/>
        </w:rPr>
      </w:pPr>
      <w:r w:rsidRPr="00F42BD0">
        <w:rPr>
          <w:rFonts w:eastAsia="Times New Roman"/>
          <w:color w:val="000000"/>
          <w:lang w:eastAsia="en-GB"/>
        </w:rPr>
        <w:t>This solution requires that each UE has some information (INFO_gnb) about surrounding base stations. INFO_gnb includes:</w:t>
      </w:r>
    </w:p>
    <w:p w14:paraId="1554133D" w14:textId="77777777" w:rsidR="00F42BD0" w:rsidRPr="00F42BD0" w:rsidRDefault="00F42BD0" w:rsidP="00F42BD0">
      <w:pPr>
        <w:overflowPunct w:val="0"/>
        <w:autoSpaceDE w:val="0"/>
        <w:autoSpaceDN w:val="0"/>
        <w:adjustRightInd w:val="0"/>
        <w:spacing w:after="0"/>
        <w:ind w:left="928"/>
        <w:textAlignment w:val="baseline"/>
        <w:rPr>
          <w:rFonts w:eastAsia="Times New Roman"/>
          <w:color w:val="000000"/>
          <w:lang w:eastAsia="en-GB"/>
        </w:rPr>
      </w:pPr>
    </w:p>
    <w:p w14:paraId="5572C1EF"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amount of SSB beams used by each base station, identified by its Physical Cell Identifier (PCI).</w:t>
      </w:r>
    </w:p>
    <w:p w14:paraId="2E86BF33"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optional) the position of trustworthy base stations as well as the beam orientation (radiation pattern) when transmitting SSBs.</w:t>
      </w:r>
    </w:p>
    <w:p w14:paraId="0261C50C"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optional) the position of known fake base stations as well as their known radiation pattern, assuming that the network has detected any FBS before.</w:t>
      </w:r>
    </w:p>
    <w:p w14:paraId="7BD115B4"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INFO_gnb can be pre-configured in advance. Alternatively, the first time a UE enters a tracking area, the UE receives base station information (INFO_gnb) for that tracking area from the network. </w:t>
      </w:r>
    </w:p>
    <w:p w14:paraId="1F3A8B03"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The usage of the optional INFO_gnb requires that a UE can obtain its own location.</w:t>
      </w:r>
    </w:p>
    <w:p w14:paraId="23F3BCCC"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The distribution of INFO_gnb needs to be done in a secure way. This can be done by using AS security.</w:t>
      </w:r>
    </w:p>
    <w:p w14:paraId="589E9541"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During this UE initialization phase, a UE does not have INFO_gnb, thus, the UE cannot discern trustworthy BS from FBS in IDLE mode. As soon as UE goes into connected mode, INFO_gnb is received in a secure way.</w:t>
      </w:r>
    </w:p>
    <w:p w14:paraId="56D0D2D3"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hAnsi="Arial"/>
          <w:sz w:val="24"/>
        </w:rPr>
      </w:pPr>
      <w:bookmarkStart w:id="1149" w:name="_Toc58311325"/>
      <w:bookmarkStart w:id="1150" w:name="_Toc59025785"/>
      <w:bookmarkStart w:id="1151" w:name="_Toc59026622"/>
      <w:r w:rsidRPr="00F42BD0">
        <w:rPr>
          <w:rFonts w:ascii="Arial" w:eastAsia="Times New Roman" w:hAnsi="Arial"/>
          <w:sz w:val="24"/>
        </w:rPr>
        <w:t xml:space="preserve">6.24.2.2 </w:t>
      </w:r>
      <w:r w:rsidRPr="00F42BD0">
        <w:rPr>
          <w:rFonts w:ascii="Arial" w:eastAsia="Times New Roman" w:hAnsi="Arial"/>
          <w:sz w:val="24"/>
        </w:rPr>
        <w:tab/>
        <w:t>UE Operation (IDLE mode)</w:t>
      </w:r>
      <w:bookmarkEnd w:id="1149"/>
      <w:bookmarkEnd w:id="1150"/>
      <w:bookmarkEnd w:id="1151"/>
    </w:p>
    <w:p w14:paraId="2434DE4B"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1B409D78"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 xml:space="preserve">If this check does not succeed, the UE returns a low similarity score and goes to Step 4. </w:t>
      </w:r>
    </w:p>
    <w:p w14:paraId="18E5BD3E"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lastRenderedPageBreak/>
        <w:t>-</w:t>
      </w:r>
      <w:r w:rsidRPr="00F42BD0">
        <w:rPr>
          <w:rFonts w:eastAsia="Times New Roman"/>
          <w:lang w:eastAsia="en-GB"/>
        </w:rPr>
        <w:tab/>
        <w:t xml:space="preserve">If the check succeeds, it returns a high similarity score and goes to Step 3. </w:t>
      </w:r>
    </w:p>
    <w:p w14:paraId="4099B34A"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637FE776"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CDF81F1"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588DFDA" w14:textId="77777777" w:rsidR="00F42BD0" w:rsidRPr="00F42BD0" w:rsidRDefault="00F42BD0" w:rsidP="00F42BD0">
      <w:pPr>
        <w:keepNext/>
        <w:keepLines/>
        <w:numPr>
          <w:ilvl w:val="3"/>
          <w:numId w:val="68"/>
        </w:numPr>
        <w:suppressAutoHyphens/>
        <w:overflowPunct w:val="0"/>
        <w:autoSpaceDE w:val="0"/>
        <w:autoSpaceDN w:val="0"/>
        <w:adjustRightInd w:val="0"/>
        <w:spacing w:before="120"/>
        <w:ind w:left="1418" w:hanging="1418"/>
        <w:textAlignment w:val="baseline"/>
        <w:outlineLvl w:val="3"/>
        <w:rPr>
          <w:rFonts w:ascii="Arial" w:hAnsi="Arial"/>
          <w:sz w:val="24"/>
        </w:rPr>
      </w:pPr>
      <w:bookmarkStart w:id="1152" w:name="_Toc58311326"/>
      <w:bookmarkStart w:id="1153" w:name="_Toc59025786"/>
      <w:bookmarkStart w:id="1154" w:name="_Toc59026623"/>
      <w:r w:rsidRPr="00F42BD0">
        <w:rPr>
          <w:rFonts w:ascii="Arial" w:eastAsia="Times New Roman" w:hAnsi="Arial"/>
          <w:sz w:val="24"/>
        </w:rPr>
        <w:t xml:space="preserve">6.24.2.3 </w:t>
      </w:r>
      <w:r w:rsidRPr="00F42BD0">
        <w:rPr>
          <w:rFonts w:ascii="Arial" w:eastAsia="Times New Roman" w:hAnsi="Arial"/>
          <w:sz w:val="24"/>
        </w:rPr>
        <w:tab/>
        <w:t>UE Operation (CONNECTED mode)</w:t>
      </w:r>
      <w:bookmarkEnd w:id="1152"/>
      <w:bookmarkEnd w:id="1153"/>
      <w:bookmarkEnd w:id="1154"/>
    </w:p>
    <w:p w14:paraId="4F009E36"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65C26CA9"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 In particular:</w:t>
      </w:r>
    </w:p>
    <w:p w14:paraId="6ECF7093" w14:textId="77777777" w:rsidR="00F42BD0" w:rsidRPr="00F42BD0" w:rsidRDefault="00F42BD0" w:rsidP="00F42BD0">
      <w:pPr>
        <w:overflowPunct w:val="0"/>
        <w:autoSpaceDE w:val="0"/>
        <w:autoSpaceDN w:val="0"/>
        <w:adjustRightInd w:val="0"/>
        <w:ind w:firstLine="284"/>
        <w:textAlignment w:val="baseline"/>
        <w:rPr>
          <w:rFonts w:eastAsia="Times New Roman"/>
          <w:lang w:eastAsia="en-GB"/>
        </w:rPr>
      </w:pPr>
      <w:r w:rsidRPr="00F42BD0">
        <w:rPr>
          <w:rFonts w:eastAsia="Times New Roman"/>
          <w:lang w:eastAsia="en-GB"/>
        </w:rPr>
        <w:t>- the UE can provide the network with information about the beams that have been used for communication over time, i.e., including beam index and timing. The network can compare this information with the beam indexes that were used by the UE. If these two sets of information differ, then the network can detect the FBS presence.</w:t>
      </w:r>
    </w:p>
    <w:p w14:paraId="271EA7CC" w14:textId="77777777" w:rsidR="00F42BD0" w:rsidRPr="00F42BD0" w:rsidRDefault="00F42BD0" w:rsidP="00F42BD0">
      <w:pPr>
        <w:overflowPunct w:val="0"/>
        <w:autoSpaceDE w:val="0"/>
        <w:autoSpaceDN w:val="0"/>
        <w:adjustRightInd w:val="0"/>
        <w:ind w:firstLine="284"/>
        <w:textAlignment w:val="baseline"/>
        <w:rPr>
          <w:rFonts w:eastAsia="Times New Roman"/>
          <w:lang w:eastAsia="en-GB"/>
        </w:rPr>
      </w:pPr>
      <w:r w:rsidRPr="00F42BD0">
        <w:rPr>
          <w:rFonts w:eastAsia="Times New Roman"/>
          <w:lang w:eastAsia="en-GB"/>
        </w:rPr>
        <w:t xml:space="preserve">- </w:t>
      </w:r>
      <w:r w:rsidRPr="00F42BD0">
        <w:rPr>
          <w:rFonts w:eastAsia="Times New Roman"/>
          <w:color w:val="0070C0"/>
          <w:lang w:eastAsia="en-GB"/>
        </w:rPr>
        <w:t>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5E180244" w14:textId="77777777" w:rsidR="00F42BD0" w:rsidRPr="00F42BD0" w:rsidRDefault="00F42BD0" w:rsidP="00F42BD0">
      <w:pPr>
        <w:keepNext/>
        <w:keepLines/>
        <w:overflowPunct w:val="0"/>
        <w:autoSpaceDE w:val="0"/>
        <w:autoSpaceDN w:val="0"/>
        <w:adjustRightInd w:val="0"/>
        <w:spacing w:before="120"/>
        <w:ind w:left="1418" w:hanging="1418"/>
        <w:textAlignment w:val="baseline"/>
        <w:outlineLvl w:val="3"/>
        <w:rPr>
          <w:rFonts w:ascii="Arial" w:hAnsi="Arial"/>
          <w:sz w:val="24"/>
        </w:rPr>
      </w:pPr>
      <w:bookmarkStart w:id="1155" w:name="_Toc58311327"/>
      <w:bookmarkStart w:id="1156" w:name="_Toc59025787"/>
      <w:bookmarkStart w:id="1157" w:name="_Toc59026624"/>
      <w:r w:rsidRPr="00F42BD0">
        <w:rPr>
          <w:rFonts w:ascii="Arial" w:eastAsia="Times New Roman" w:hAnsi="Arial"/>
          <w:sz w:val="24"/>
        </w:rPr>
        <w:t xml:space="preserve">6.24.2.4 </w:t>
      </w:r>
      <w:r w:rsidRPr="00F42BD0">
        <w:rPr>
          <w:rFonts w:ascii="Arial" w:eastAsia="Times New Roman" w:hAnsi="Arial"/>
          <w:sz w:val="24"/>
        </w:rPr>
        <w:tab/>
      </w:r>
      <w:r w:rsidRPr="00F42BD0">
        <w:rPr>
          <w:rFonts w:ascii="Arial" w:hAnsi="Arial"/>
          <w:sz w:val="24"/>
        </w:rPr>
        <w:t>Network operation</w:t>
      </w:r>
      <w:bookmarkEnd w:id="1155"/>
      <w:bookmarkEnd w:id="1156"/>
      <w:bookmarkEnd w:id="1157"/>
    </w:p>
    <w:p w14:paraId="5A1BDDA4"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b/>
          <w:bCs/>
          <w:lang w:eastAsia="en-GB"/>
        </w:rPr>
        <w:t>Network initialization:</w:t>
      </w:r>
      <w:r w:rsidRPr="00F42BD0">
        <w:rPr>
          <w:rFonts w:eastAsia="Times New Roman"/>
          <w:lang w:eastAsia="en-GB"/>
        </w:rPr>
        <w:t xml:space="preserve"> The network is in charge of tracking of the positions of base stations and their radiation patterns. </w:t>
      </w:r>
    </w:p>
    <w:p w14:paraId="7A12CED7"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b/>
          <w:bCs/>
          <w:lang w:eastAsia="en-GB"/>
        </w:rPr>
        <w:t>(UE in IDLE mode)</w:t>
      </w:r>
      <w:r w:rsidRPr="00F42BD0">
        <w:rPr>
          <w:rFonts w:eastAsia="Times New Roman"/>
          <w:lang w:eastAsia="en-GB"/>
        </w:rPr>
        <w:t xml:space="preserve"> When a UE enters in a given area, the network is in charge of distributing INFO_gnb to the UE.</w:t>
      </w:r>
    </w:p>
    <w:p w14:paraId="3E960E62" w14:textId="77777777" w:rsidR="00F42BD0" w:rsidRPr="00F42BD0" w:rsidRDefault="00F42BD0" w:rsidP="00F42BD0">
      <w:pPr>
        <w:overflowPunct w:val="0"/>
        <w:autoSpaceDE w:val="0"/>
        <w:autoSpaceDN w:val="0"/>
        <w:adjustRightInd w:val="0"/>
        <w:textAlignment w:val="baseline"/>
        <w:rPr>
          <w:rFonts w:eastAsia="Times New Roman"/>
          <w:lang w:eastAsia="en-GB"/>
        </w:rPr>
      </w:pPr>
      <w:r w:rsidRPr="00F42BD0">
        <w:rPr>
          <w:rFonts w:eastAsia="Times New Roman"/>
          <w:b/>
          <w:bCs/>
          <w:lang w:eastAsia="en-GB"/>
        </w:rPr>
        <w:t>(UE in CONNECTED mode)</w:t>
      </w:r>
      <w:r w:rsidRPr="00F42BD0">
        <w:rPr>
          <w:rFonts w:eastAsia="Times New Roman"/>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1DB29E3F"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Verify the computations by the UE,</w:t>
      </w:r>
    </w:p>
    <w:p w14:paraId="686D85CA"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Detect the presence of FBSs and MitM devices,</w:t>
      </w:r>
    </w:p>
    <w:p w14:paraId="4CB28B58"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Estimate the position of FBS,</w:t>
      </w:r>
    </w:p>
    <w:p w14:paraId="78989D8F" w14:textId="77777777" w:rsidR="00F42BD0" w:rsidRPr="00F42BD0" w:rsidRDefault="00F42BD0" w:rsidP="00F42BD0">
      <w:pPr>
        <w:overflowPunct w:val="0"/>
        <w:autoSpaceDE w:val="0"/>
        <w:autoSpaceDN w:val="0"/>
        <w:adjustRightInd w:val="0"/>
        <w:ind w:left="568" w:hanging="284"/>
        <w:textAlignment w:val="baseline"/>
        <w:rPr>
          <w:rFonts w:eastAsia="Times New Roman"/>
          <w:lang w:eastAsia="en-GB"/>
        </w:rPr>
      </w:pPr>
      <w:r w:rsidRPr="00F42BD0">
        <w:rPr>
          <w:rFonts w:eastAsia="Times New Roman"/>
          <w:lang w:eastAsia="en-GB"/>
        </w:rPr>
        <w:t>-</w:t>
      </w:r>
      <w:r w:rsidRPr="00F42BD0">
        <w:rPr>
          <w:rFonts w:eastAsia="Times New Roman"/>
          <w:lang w:eastAsia="en-GB"/>
        </w:rPr>
        <w:tab/>
        <w:t>Improve the SS computation algorithm on UE.</w:t>
      </w:r>
    </w:p>
    <w:p w14:paraId="11E17B0D"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158" w:name="_Toc58311328"/>
      <w:bookmarkStart w:id="1159" w:name="_Toc59025788"/>
      <w:bookmarkStart w:id="1160" w:name="_Toc59026625"/>
      <w:r w:rsidRPr="00F42BD0">
        <w:rPr>
          <w:rFonts w:ascii="Arial" w:eastAsia="Times New Roman" w:hAnsi="Arial"/>
          <w:sz w:val="28"/>
        </w:rPr>
        <w:t>6.24.3</w:t>
      </w:r>
      <w:r w:rsidRPr="00F42BD0">
        <w:rPr>
          <w:rFonts w:ascii="Arial" w:eastAsia="Times New Roman" w:hAnsi="Arial"/>
          <w:sz w:val="28"/>
        </w:rPr>
        <w:tab/>
        <w:t>Evaluation</w:t>
      </w:r>
      <w:bookmarkEnd w:id="1158"/>
      <w:bookmarkEnd w:id="1159"/>
      <w:bookmarkEnd w:id="1160"/>
    </w:p>
    <w:p w14:paraId="123A5E31"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lang w:eastAsia="en-GB"/>
        </w:rPr>
        <w:t>This solution supports KI#3 partially, as follows:</w:t>
      </w:r>
    </w:p>
    <w:p w14:paraId="643C47AE" w14:textId="77777777" w:rsidR="00F42BD0" w:rsidRPr="00F42BD0" w:rsidRDefault="00F42BD0" w:rsidP="00F42BD0">
      <w:pPr>
        <w:keepLines/>
        <w:overflowPunct w:val="0"/>
        <w:autoSpaceDE w:val="0"/>
        <w:autoSpaceDN w:val="0"/>
        <w:adjustRightInd w:val="0"/>
        <w:textAlignment w:val="baseline"/>
        <w:rPr>
          <w:rFonts w:eastAsia="Times New Roman"/>
          <w:lang w:eastAsia="en-GB"/>
        </w:rPr>
      </w:pPr>
      <w:r w:rsidRPr="00F42BD0">
        <w:rPr>
          <w:rFonts w:eastAsia="Times New Roman"/>
          <w:lang w:eastAsia="en-GB"/>
        </w:rPr>
        <w:t>- This solution allows UEs to detect FBS both in IDLE and CONNECTED modes</w:t>
      </w:r>
    </w:p>
    <w:p w14:paraId="7796BBCB" w14:textId="46166BF8" w:rsidR="00F42BD0" w:rsidRPr="009C0238" w:rsidRDefault="00F42BD0" w:rsidP="00F42BD0">
      <w:pPr>
        <w:keepLines/>
        <w:overflowPunct w:val="0"/>
        <w:autoSpaceDE w:val="0"/>
        <w:autoSpaceDN w:val="0"/>
        <w:adjustRightInd w:val="0"/>
        <w:textAlignment w:val="baseline"/>
        <w:rPr>
          <w:rFonts w:eastAsia="Times New Roman"/>
          <w:lang w:eastAsia="en-GB"/>
        </w:rPr>
      </w:pPr>
      <w:r w:rsidRPr="00F42BD0">
        <w:rPr>
          <w:rFonts w:eastAsia="Times New Roman"/>
          <w:lang w:eastAsia="en-GB"/>
        </w:rPr>
        <w:t xml:space="preserve">- </w:t>
      </w:r>
      <w:r w:rsidRPr="009C0238">
        <w:rPr>
          <w:rFonts w:eastAsia="Times New Roman"/>
          <w:lang w:eastAsia="en-GB"/>
          <w:rPrChange w:id="1161" w:author="Ivy Guo" w:date="2021-03-09T14:48:00Z">
            <w:rPr>
              <w:rFonts w:eastAsia="Times New Roman"/>
              <w:u w:val="single"/>
              <w:lang w:eastAsia="en-GB"/>
            </w:rPr>
          </w:rPrChange>
        </w:rPr>
        <w:t>During IDLE mode, an attacker might be able to carry out a tailored attack against UEs at a specific area.  Thus</w:t>
      </w:r>
      <w:r w:rsidRPr="009C0238">
        <w:rPr>
          <w:rFonts w:eastAsia="Times New Roman"/>
          <w:lang w:eastAsia="en-GB"/>
        </w:rPr>
        <w:t xml:space="preserve">, this solution acts as an additional line of </w:t>
      </w:r>
      <w:del w:id="1162" w:author="Ivy Guo" w:date="2021-03-09T14:48:00Z">
        <w:r w:rsidRPr="009C0238" w:rsidDel="009C0238">
          <w:rPr>
            <w:rFonts w:eastAsia="Times New Roman"/>
            <w:lang w:eastAsia="en-GB"/>
          </w:rPr>
          <w:delText>defense</w:delText>
        </w:r>
      </w:del>
      <w:ins w:id="1163" w:author="Ivy Guo" w:date="2021-03-09T14:48:00Z">
        <w:r w:rsidR="009C0238" w:rsidRPr="009C0238">
          <w:rPr>
            <w:rFonts w:eastAsia="Times New Roman"/>
            <w:lang w:eastAsia="en-GB"/>
          </w:rPr>
          <w:t>defence</w:t>
        </w:r>
      </w:ins>
      <w:r w:rsidRPr="009C0238">
        <w:rPr>
          <w:rFonts w:eastAsia="Times New Roman"/>
          <w:lang w:eastAsia="en-GB"/>
        </w:rPr>
        <w:t xml:space="preserve"> that allows </w:t>
      </w:r>
      <w:r w:rsidRPr="009C0238">
        <w:rPr>
          <w:rFonts w:eastAsia="Times New Roman"/>
          <w:lang w:eastAsia="en-GB"/>
          <w:rPrChange w:id="1164" w:author="Ivy Guo" w:date="2021-03-09T14:48:00Z">
            <w:rPr>
              <w:rFonts w:eastAsia="Times New Roman"/>
              <w:u w:val="single"/>
              <w:lang w:eastAsia="en-GB"/>
            </w:rPr>
          </w:rPrChange>
        </w:rPr>
        <w:t>the majority of the</w:t>
      </w:r>
      <w:r w:rsidRPr="009C0238">
        <w:rPr>
          <w:rFonts w:eastAsia="Times New Roman"/>
          <w:lang w:eastAsia="en-GB"/>
        </w:rPr>
        <w:t xml:space="preserve"> UE</w:t>
      </w:r>
      <w:r w:rsidRPr="009C0238">
        <w:rPr>
          <w:rFonts w:eastAsia="Times New Roman"/>
          <w:lang w:eastAsia="en-GB"/>
          <w:rPrChange w:id="1165" w:author="Ivy Guo" w:date="2021-03-09T14:48:00Z">
            <w:rPr>
              <w:rFonts w:eastAsia="Times New Roman"/>
              <w:u w:val="single"/>
              <w:lang w:eastAsia="en-GB"/>
            </w:rPr>
          </w:rPrChange>
        </w:rPr>
        <w:t>s</w:t>
      </w:r>
      <w:r w:rsidRPr="009C0238">
        <w:rPr>
          <w:rFonts w:eastAsia="Times New Roman"/>
          <w:lang w:eastAsia="en-GB"/>
        </w:rPr>
        <w:t xml:space="preserve"> to detect and avoid FBS even before SIB1 is acquired</w:t>
      </w:r>
    </w:p>
    <w:p w14:paraId="6CAF55ED"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lang w:eastAsia="en-GB"/>
        </w:rPr>
        <w:lastRenderedPageBreak/>
        <w:t xml:space="preserve">- </w:t>
      </w:r>
      <w:r w:rsidRPr="00F42BD0">
        <w:rPr>
          <w:rFonts w:eastAsia="Times New Roman"/>
        </w:rPr>
        <w:t>Beamforming is not a compulsory feature. This means that base stations that do not support beam forming cannot support this solution</w:t>
      </w:r>
    </w:p>
    <w:p w14:paraId="1D80569E"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Feasibility and effectiveness in a real environment are for FFS.</w:t>
      </w:r>
    </w:p>
    <w:p w14:paraId="5F87A611" w14:textId="77777777" w:rsidR="00F42BD0" w:rsidRPr="00F42BD0" w:rsidRDefault="00F42BD0" w:rsidP="00F42BD0">
      <w:pPr>
        <w:keepLines/>
        <w:overflowPunct w:val="0"/>
        <w:autoSpaceDE w:val="0"/>
        <w:autoSpaceDN w:val="0"/>
        <w:adjustRightInd w:val="0"/>
        <w:ind w:left="1135" w:hanging="851"/>
        <w:textAlignment w:val="baseline"/>
        <w:rPr>
          <w:rFonts w:eastAsia="Times New Roman"/>
          <w:color w:val="FF0000"/>
        </w:rPr>
      </w:pPr>
      <w:r w:rsidRPr="00F42BD0">
        <w:rPr>
          <w:rFonts w:eastAsia="Times New Roman"/>
          <w:color w:val="FF0000"/>
        </w:rPr>
        <w:t>Editor's Note: RAN needs to evaluate the potential impact.</w:t>
      </w:r>
    </w:p>
    <w:p w14:paraId="71FABCA1" w14:textId="79019C8D" w:rsidR="00F42BD0" w:rsidRDefault="00F42BD0" w:rsidP="00F42BD0">
      <w:pPr>
        <w:keepLines/>
        <w:overflowPunct w:val="0"/>
        <w:autoSpaceDE w:val="0"/>
        <w:autoSpaceDN w:val="0"/>
        <w:adjustRightInd w:val="0"/>
        <w:ind w:left="1135" w:hanging="851"/>
        <w:textAlignment w:val="baseline"/>
        <w:rPr>
          <w:ins w:id="1166" w:author="Ivy Guo" w:date="2021-03-09T14:48:00Z"/>
          <w:rFonts w:eastAsia="Times New Roman"/>
          <w:color w:val="FF0000"/>
        </w:rPr>
      </w:pPr>
      <w:r w:rsidRPr="00F42BD0">
        <w:rPr>
          <w:rFonts w:eastAsia="Times New Roman"/>
          <w:color w:val="FF0000"/>
        </w:rPr>
        <w:t>Editor's Note: The complexity of the storage and management of gNB information on the UE, while the UE is mobile, is FFS.</w:t>
      </w:r>
    </w:p>
    <w:p w14:paraId="4DDFBF30" w14:textId="5D0D3796" w:rsidR="009C0238" w:rsidRDefault="009C0238" w:rsidP="00F42BD0">
      <w:pPr>
        <w:keepLines/>
        <w:overflowPunct w:val="0"/>
        <w:autoSpaceDE w:val="0"/>
        <w:autoSpaceDN w:val="0"/>
        <w:adjustRightInd w:val="0"/>
        <w:ind w:left="1135" w:hanging="851"/>
        <w:textAlignment w:val="baseline"/>
        <w:rPr>
          <w:ins w:id="1167" w:author="Ivy Guo" w:date="2021-03-09T14:51:00Z"/>
          <w:rFonts w:eastAsia="Times New Roman"/>
        </w:rPr>
      </w:pPr>
    </w:p>
    <w:p w14:paraId="4F40F8F4" w14:textId="3DD1D4ED" w:rsidR="00F41162" w:rsidRDefault="00F41162" w:rsidP="00F41162">
      <w:pPr>
        <w:pStyle w:val="Heading2"/>
        <w:rPr>
          <w:ins w:id="1168" w:author="Ivy Guo" w:date="2021-03-09T14:51:00Z"/>
        </w:rPr>
      </w:pPr>
      <w:bookmarkStart w:id="1169" w:name="_Toc54000646"/>
      <w:bookmarkStart w:id="1170" w:name="_Toc66194779"/>
      <w:bookmarkStart w:id="1171" w:name="_Toc18083282"/>
      <w:bookmarkStart w:id="1172" w:name="_Toc66200967"/>
      <w:ins w:id="1173" w:author="Ivy Guo" w:date="2021-03-09T14:52:00Z">
        <w:r>
          <w:t>6.25</w:t>
        </w:r>
      </w:ins>
      <w:ins w:id="1174" w:author="Ivy Guo" w:date="2021-03-09T14:51:00Z">
        <w:r w:rsidRPr="00197999">
          <w:tab/>
        </w:r>
        <w:bookmarkStart w:id="1175" w:name="_Toc18083280"/>
        <w:bookmarkEnd w:id="1169"/>
        <w:r>
          <w:tab/>
          <w:t>Solution #</w:t>
        </w:r>
      </w:ins>
      <w:ins w:id="1176" w:author="Ivy Guo" w:date="2021-03-09T15:00:00Z">
        <w:r w:rsidR="00CA2ED8">
          <w:t>25</w:t>
        </w:r>
      </w:ins>
      <w:ins w:id="1177" w:author="Ivy Guo" w:date="2021-03-09T14:51:00Z">
        <w:r>
          <w:t xml:space="preserve">: </w:t>
        </w:r>
        <w:bookmarkEnd w:id="1175"/>
        <w:r w:rsidRPr="0083418B">
          <w:rPr>
            <w:rFonts w:hint="eastAsia"/>
          </w:rPr>
          <w:t>D</w:t>
        </w:r>
        <w:r w:rsidRPr="0083418B">
          <w:t>e</w:t>
        </w:r>
        <w:r>
          <w:t xml:space="preserve">tection of </w:t>
        </w:r>
        <w:r w:rsidRPr="00F21FF7">
          <w:t>Man-in-the-Middle</w:t>
        </w:r>
        <w:r>
          <w:t xml:space="preserve"> false base station</w:t>
        </w:r>
        <w:bookmarkEnd w:id="1170"/>
        <w:bookmarkEnd w:id="1172"/>
      </w:ins>
    </w:p>
    <w:p w14:paraId="0A9B7692" w14:textId="70A40719" w:rsidR="00F41162" w:rsidRDefault="00F41162" w:rsidP="00F41162">
      <w:pPr>
        <w:pStyle w:val="Heading3"/>
        <w:rPr>
          <w:ins w:id="1178" w:author="Ivy Guo" w:date="2021-03-09T14:51:00Z"/>
        </w:rPr>
      </w:pPr>
      <w:bookmarkStart w:id="1179" w:name="_Toc18083281"/>
      <w:bookmarkStart w:id="1180" w:name="_Toc66194780"/>
      <w:bookmarkStart w:id="1181" w:name="_Toc66200968"/>
      <w:ins w:id="1182" w:author="Ivy Guo" w:date="2021-03-09T14:52:00Z">
        <w:r>
          <w:t>6.25</w:t>
        </w:r>
      </w:ins>
      <w:ins w:id="1183" w:author="Ivy Guo" w:date="2021-03-09T14:51:00Z">
        <w:r>
          <w:t>.1</w:t>
        </w:r>
        <w:r>
          <w:tab/>
          <w:t>Introduction</w:t>
        </w:r>
        <w:bookmarkEnd w:id="1179"/>
        <w:bookmarkEnd w:id="1180"/>
        <w:bookmarkEnd w:id="1181"/>
      </w:ins>
    </w:p>
    <w:p w14:paraId="09206EEC" w14:textId="77777777" w:rsidR="00F41162" w:rsidRDefault="00F41162" w:rsidP="00F41162">
      <w:pPr>
        <w:rPr>
          <w:ins w:id="1184" w:author="Ivy Guo" w:date="2021-03-09T14:51:00Z"/>
          <w:lang w:eastAsia="x-none"/>
        </w:rPr>
      </w:pPr>
      <w:ins w:id="1185" w:author="Ivy Guo" w:date="2021-03-09T14:51:00Z">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ins>
    </w:p>
    <w:p w14:paraId="3C4C09D5" w14:textId="77777777" w:rsidR="00F41162" w:rsidRDefault="00F41162" w:rsidP="00F41162">
      <w:pPr>
        <w:rPr>
          <w:ins w:id="1186" w:author="Ivy Guo" w:date="2021-03-09T14:51:00Z"/>
          <w:noProof/>
          <w:lang w:val="en-US" w:eastAsia="zh-CN"/>
        </w:rPr>
      </w:pPr>
      <w:ins w:id="1187" w:author="Ivy Guo" w:date="2021-03-09T14:51:00Z">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ins>
    </w:p>
    <w:p w14:paraId="4C220FC3" w14:textId="77777777" w:rsidR="00F41162" w:rsidRDefault="00F41162" w:rsidP="00F41162">
      <w:pPr>
        <w:rPr>
          <w:ins w:id="1188" w:author="Ivy Guo" w:date="2021-03-09T14:51:00Z"/>
          <w:lang w:eastAsia="ja-JP"/>
        </w:rPr>
      </w:pPr>
      <w:ins w:id="1189" w:author="Ivy Guo" w:date="2021-03-09T14:51:00Z">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ins>
    </w:p>
    <w:p w14:paraId="51C38E72" w14:textId="77777777" w:rsidR="00F41162" w:rsidRDefault="00F41162" w:rsidP="00F41162">
      <w:pPr>
        <w:rPr>
          <w:ins w:id="1190" w:author="Ivy Guo" w:date="2021-03-09T14:51:00Z"/>
          <w:lang w:eastAsia="ja-JP"/>
        </w:rPr>
      </w:pPr>
      <w:ins w:id="1191" w:author="Ivy Guo" w:date="2021-03-09T14:51:00Z">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ins>
    </w:p>
    <w:p w14:paraId="563C86C0" w14:textId="2EE30134" w:rsidR="00F41162" w:rsidRDefault="00F41162" w:rsidP="00F41162">
      <w:pPr>
        <w:pStyle w:val="Heading3"/>
        <w:rPr>
          <w:ins w:id="1192" w:author="Ivy Guo" w:date="2021-03-09T14:51:00Z"/>
        </w:rPr>
      </w:pPr>
      <w:bookmarkStart w:id="1193" w:name="_Toc66194781"/>
      <w:bookmarkStart w:id="1194" w:name="_Toc66200969"/>
      <w:ins w:id="1195" w:author="Ivy Guo" w:date="2021-03-09T14:52:00Z">
        <w:r>
          <w:t>6.25</w:t>
        </w:r>
      </w:ins>
      <w:ins w:id="1196" w:author="Ivy Guo" w:date="2021-03-09T14:51:00Z">
        <w:r>
          <w:t>.2</w:t>
        </w:r>
        <w:r>
          <w:tab/>
          <w:t>Solution Details</w:t>
        </w:r>
        <w:bookmarkEnd w:id="1193"/>
        <w:bookmarkEnd w:id="1194"/>
      </w:ins>
    </w:p>
    <w:bookmarkEnd w:id="1171"/>
    <w:p w14:paraId="6B0A5DB2" w14:textId="77777777" w:rsidR="00F41162" w:rsidRDefault="00F41162" w:rsidP="00F41162">
      <w:pPr>
        <w:rPr>
          <w:ins w:id="1197" w:author="Ivy Guo" w:date="2021-03-09T14:51:00Z"/>
        </w:rPr>
      </w:pPr>
    </w:p>
    <w:p w14:paraId="07B96FBA" w14:textId="77777777" w:rsidR="00F41162" w:rsidRDefault="00F41162" w:rsidP="00F41162">
      <w:pPr>
        <w:rPr>
          <w:ins w:id="1198" w:author="Ivy Guo" w:date="2021-03-09T14:51:00Z"/>
        </w:rPr>
      </w:pPr>
      <w:ins w:id="1199" w:author="Ivy Guo" w:date="2021-03-09T14:51:00Z">
        <w:r>
          <w:rPr>
            <w:noProof/>
            <w:lang w:val="en-SG" w:eastAsia="en-SG"/>
          </w:rPr>
          <mc:AlternateContent>
            <mc:Choice Requires="wpg">
              <w:drawing>
                <wp:anchor distT="0" distB="0" distL="114300" distR="114300" simplePos="0" relativeHeight="251659264" behindDoc="0" locked="0" layoutInCell="1" allowOverlap="1" wp14:anchorId="41BF6D21" wp14:editId="67CA55B1">
                  <wp:simplePos x="0" y="0"/>
                  <wp:positionH relativeFrom="column">
                    <wp:posOffset>1035050</wp:posOffset>
                  </wp:positionH>
                  <wp:positionV relativeFrom="paragraph">
                    <wp:posOffset>365125</wp:posOffset>
                  </wp:positionV>
                  <wp:extent cx="4140835" cy="3204210"/>
                  <wp:effectExtent l="0" t="0" r="12065" b="34290"/>
                  <wp:wrapTopAndBottom/>
                  <wp:docPr id="29" name="Group 29"/>
                  <wp:cNvGraphicFramePr/>
                  <a:graphic xmlns:a="http://schemas.openxmlformats.org/drawingml/2006/main">
                    <a:graphicData uri="http://schemas.microsoft.com/office/word/2010/wordprocessingGroup">
                      <wpg:wgp>
                        <wpg:cNvGrpSpPr/>
                        <wpg:grpSpPr>
                          <a:xfrm>
                            <a:off x="0" y="0"/>
                            <a:ext cx="4140835" cy="3204210"/>
                            <a:chOff x="0" y="0"/>
                            <a:chExt cx="4141350" cy="3204254"/>
                          </a:xfrm>
                        </wpg:grpSpPr>
                        <wps:wsp>
                          <wps:cNvPr id="30" name="圆角矩形 4"/>
                          <wps:cNvSpPr>
                            <a:spLocks noChangeAspect="1" noChangeArrowheads="1"/>
                          </wps:cNvSpPr>
                          <wps:spPr bwMode="auto">
                            <a:xfrm>
                              <a:off x="1502980" y="0"/>
                              <a:ext cx="1082040" cy="346710"/>
                            </a:xfrm>
                            <a:prstGeom prst="roundRect">
                              <a:avLst>
                                <a:gd name="adj" fmla="val 16667"/>
                              </a:avLst>
                            </a:prstGeom>
                            <a:solidFill>
                              <a:srgbClr val="E7E6E6"/>
                            </a:solidFill>
                            <a:ln w="9525" algn="ctr">
                              <a:solidFill>
                                <a:srgbClr val="000000"/>
                              </a:solidFill>
                              <a:prstDash val="dash"/>
                              <a:round/>
                              <a:headEnd/>
                              <a:tailEnd/>
                            </a:ln>
                          </wps:spPr>
                          <wps:bodyPr rot="0" vert="horz" wrap="none" lIns="91440" tIns="45720" rIns="91440" bIns="45720" anchor="t" anchorCtr="0" upright="1">
                            <a:noAutofit/>
                          </wps:bodyPr>
                        </wps:wsp>
                        <wps:wsp>
                          <wps:cNvPr id="31" name="直接连接符 6"/>
                          <wps:cNvCnPr>
                            <a:cxnSpLocks noChangeAspect="1" noChangeShapeType="1"/>
                          </wps:cNvCnPr>
                          <wps:spPr bwMode="auto">
                            <a:xfrm>
                              <a:off x="3657600" y="268014"/>
                              <a:ext cx="8255" cy="2936240"/>
                            </a:xfrm>
                            <a:prstGeom prst="line">
                              <a:avLst/>
                            </a:prstGeom>
                            <a:noFill/>
                            <a:ln w="9525" algn="ctr">
                              <a:solidFill>
                                <a:srgbClr val="000000"/>
                              </a:solidFill>
                              <a:round/>
                              <a:headEnd/>
                              <a:tailEnd/>
                            </a:ln>
                          </wps:spPr>
                          <wps:bodyPr/>
                        </wps:wsp>
                        <wps:wsp>
                          <wps:cNvPr id="32" name="文本框 7"/>
                          <wps:cNvSpPr txBox="1">
                            <a:spLocks noChangeAspect="1" noChangeArrowheads="1"/>
                          </wps:cNvSpPr>
                          <wps:spPr bwMode="auto">
                            <a:xfrm>
                              <a:off x="0" y="68318"/>
                              <a:ext cx="307340" cy="2247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B9E1741"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UE</w:t>
                                </w:r>
                              </w:p>
                            </w:txbxContent>
                          </wps:txbx>
                          <wps:bodyPr rot="0" vert="horz" wrap="none" lIns="91440" tIns="45720" rIns="91440" bIns="45720" anchor="t" anchorCtr="0" upright="1">
                            <a:spAutoFit/>
                          </wps:bodyPr>
                        </wps:wsp>
                        <wps:wsp>
                          <wps:cNvPr id="33" name="文本框 8"/>
                          <wps:cNvSpPr txBox="1">
                            <a:spLocks noChangeAspect="1" noChangeArrowheads="1"/>
                          </wps:cNvSpPr>
                          <wps:spPr bwMode="auto">
                            <a:xfrm>
                              <a:off x="3473669" y="47297"/>
                              <a:ext cx="401320" cy="2425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AA1ABC7"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g</w:t>
                                </w:r>
                                <w:r w:rsidRPr="00032FB9">
                                  <w:rPr>
                                    <w:rFonts w:ascii="Calibri" w:hAnsi="Calibri"/>
                                    <w:color w:val="000000"/>
                                    <w:kern w:val="24"/>
                                    <w:sz w:val="16"/>
                                    <w:szCs w:val="16"/>
                                    <w:lang w:val="en-US"/>
                                  </w:rPr>
                                  <w:t>NB</w:t>
                                </w:r>
                              </w:p>
                            </w:txbxContent>
                          </wps:txbx>
                          <wps:bodyPr rot="0" vert="horz" wrap="square" lIns="91440" tIns="45720" rIns="91440" bIns="45720" anchor="t" anchorCtr="0" upright="1">
                            <a:noAutofit/>
                          </wps:bodyPr>
                        </wps:wsp>
                        <wps:wsp>
                          <wps:cNvPr id="34" name="文本框 17"/>
                          <wps:cNvSpPr txBox="1">
                            <a:spLocks noChangeAspect="1" noChangeArrowheads="1"/>
                          </wps:cNvSpPr>
                          <wps:spPr bwMode="auto">
                            <a:xfrm>
                              <a:off x="1602828" y="68318"/>
                              <a:ext cx="341630" cy="2247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BACC20C"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FBS</w:t>
                                </w:r>
                              </w:p>
                            </w:txbxContent>
                          </wps:txbx>
                          <wps:bodyPr rot="0" vert="horz" wrap="none" lIns="91440" tIns="45720" rIns="91440" bIns="45720" anchor="t" anchorCtr="0" upright="1">
                            <a:spAutoFit/>
                          </wps:bodyPr>
                        </wps:wsp>
                        <wps:wsp>
                          <wps:cNvPr id="35" name="文本框 18"/>
                          <wps:cNvSpPr txBox="1">
                            <a:spLocks noChangeAspect="1" noChangeArrowheads="1"/>
                          </wps:cNvSpPr>
                          <wps:spPr bwMode="auto">
                            <a:xfrm>
                              <a:off x="2012731" y="68318"/>
                              <a:ext cx="499745" cy="2247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899CA65"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FakeUE</w:t>
                                </w:r>
                              </w:p>
                            </w:txbxContent>
                          </wps:txbx>
                          <wps:bodyPr rot="0" vert="horz" wrap="none" lIns="91440" tIns="45720" rIns="91440" bIns="45720" anchor="t" anchorCtr="0" upright="1">
                            <a:spAutoFit/>
                          </wps:bodyPr>
                        </wps:wsp>
                        <wps:wsp>
                          <wps:cNvPr id="36" name="文本框 23"/>
                          <wps:cNvSpPr txBox="1">
                            <a:spLocks noChangeAspect="1" noChangeArrowheads="1"/>
                          </wps:cNvSpPr>
                          <wps:spPr bwMode="auto">
                            <a:xfrm>
                              <a:off x="2454166" y="2328042"/>
                              <a:ext cx="742950"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2A078"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8</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SFN1)</w:t>
                                </w:r>
                              </w:p>
                            </w:txbxContent>
                          </wps:txbx>
                          <wps:bodyPr rot="0" vert="horz" wrap="none" lIns="91440" tIns="45720" rIns="91440" bIns="45720" anchor="t" anchorCtr="0" upright="1">
                            <a:spAutoFit/>
                          </wps:bodyPr>
                        </wps:wsp>
                        <wps:wsp>
                          <wps:cNvPr id="37" name="Text Box 64"/>
                          <wps:cNvSpPr txBox="1">
                            <a:spLocks noChangeAspect="1" noChangeArrowheads="1"/>
                          </wps:cNvSpPr>
                          <wps:spPr bwMode="auto">
                            <a:xfrm>
                              <a:off x="593835" y="819807"/>
                              <a:ext cx="6858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26454"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3</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w:t>
                                </w:r>
                              </w:p>
                            </w:txbxContent>
                          </wps:txbx>
                          <wps:bodyPr rot="0" vert="horz" wrap="none" lIns="91440" tIns="45720" rIns="91440" bIns="45720" anchor="t" anchorCtr="0" upright="1">
                            <a:noAutofit/>
                          </wps:bodyPr>
                        </wps:wsp>
                        <wps:wsp>
                          <wps:cNvPr id="38" name="文本框 72"/>
                          <wps:cNvSpPr txBox="1">
                            <a:spLocks noChangeAspect="1" noChangeArrowheads="1"/>
                          </wps:cNvSpPr>
                          <wps:spPr bwMode="auto">
                            <a:xfrm>
                              <a:off x="3273973" y="2648607"/>
                              <a:ext cx="821690" cy="349250"/>
                            </a:xfrm>
                            <a:prstGeom prst="rect">
                              <a:avLst/>
                            </a:prstGeom>
                            <a:solidFill>
                              <a:srgbClr val="FFFFFF"/>
                            </a:solidFill>
                            <a:ln w="9525" algn="ctr">
                              <a:solidFill>
                                <a:srgbClr val="000000"/>
                              </a:solidFill>
                              <a:miter lim="800000"/>
                              <a:headEnd/>
                              <a:tailEnd/>
                            </a:ln>
                          </wps:spPr>
                          <wps:txbx>
                            <w:txbxContent>
                              <w:p w14:paraId="50CD148E" w14:textId="77777777" w:rsidR="00C023D7" w:rsidRPr="00032FB9" w:rsidRDefault="00C023D7" w:rsidP="00F41162">
                                <w:pPr>
                                  <w:pStyle w:val="NormalWeb"/>
                                  <w:spacing w:before="0" w:beforeAutospacing="0" w:after="0" w:afterAutospacing="0"/>
                                  <w:jc w:val="center"/>
                                  <w:textAlignment w:val="baseline"/>
                                  <w:rPr>
                                    <w:sz w:val="16"/>
                                    <w:szCs w:val="16"/>
                                  </w:rPr>
                                </w:pPr>
                                <w:r>
                                  <w:rPr>
                                    <w:rFonts w:ascii="Calibri" w:hAnsi="Calibri" w:cs="Calibri"/>
                                    <w:color w:val="000000"/>
                                    <w:kern w:val="24"/>
                                    <w:sz w:val="16"/>
                                    <w:szCs w:val="16"/>
                                    <w:lang w:val="en-US"/>
                                  </w:rPr>
                                  <w:t>9. C</w:t>
                                </w:r>
                                <w:r w:rsidRPr="00032FB9">
                                  <w:rPr>
                                    <w:rFonts w:ascii="Calibri" w:hAnsi="Calibri" w:cs="Calibri"/>
                                    <w:color w:val="000000"/>
                                    <w:kern w:val="24"/>
                                    <w:sz w:val="16"/>
                                    <w:szCs w:val="16"/>
                                    <w:lang w:val="en-US"/>
                                  </w:rPr>
                                  <w:t xml:space="preserve">ompare </w:t>
                                </w:r>
                                <w:r>
                                  <w:rPr>
                                    <w:rFonts w:ascii="Calibri" w:hAnsi="Calibri" w:cs="Calibri"/>
                                    <w:color w:val="000000"/>
                                    <w:kern w:val="24"/>
                                    <w:sz w:val="16"/>
                                    <w:szCs w:val="16"/>
                                    <w:lang w:val="en-US"/>
                                  </w:rPr>
                                  <w:t>SFN1 and SFN2</w:t>
                                </w:r>
                                <w:r>
                                  <w:rPr>
                                    <w:rFonts w:ascii="Calibri" w:hAnsi="Calibri"/>
                                    <w:color w:val="000000"/>
                                    <w:kern w:val="24"/>
                                    <w:sz w:val="16"/>
                                    <w:szCs w:val="16"/>
                                    <w:lang w:val="en-US"/>
                                  </w:rPr>
                                  <w:t xml:space="preserve"> </w:t>
                                </w:r>
                              </w:p>
                            </w:txbxContent>
                          </wps:txbx>
                          <wps:bodyPr rot="0" vert="horz" wrap="square" lIns="91440" tIns="45720" rIns="91440" bIns="45720" anchor="t" anchorCtr="0" upright="1">
                            <a:spAutoFit/>
                          </wps:bodyPr>
                        </wps:wsp>
                        <wps:wsp>
                          <wps:cNvPr id="39" name="Text Box 68"/>
                          <wps:cNvSpPr txBox="1">
                            <a:spLocks noChangeAspect="1" noChangeArrowheads="1"/>
                          </wps:cNvSpPr>
                          <wps:spPr bwMode="auto">
                            <a:xfrm>
                              <a:off x="2585545" y="1776249"/>
                              <a:ext cx="685800" cy="20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52003"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5</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 </w:t>
                                </w:r>
                              </w:p>
                            </w:txbxContent>
                          </wps:txbx>
                          <wps:bodyPr rot="0" vert="horz" wrap="none" lIns="91440" tIns="45720" rIns="91440" bIns="45720" anchor="t" anchorCtr="0" upright="1">
                            <a:noAutofit/>
                          </wps:bodyPr>
                        </wps:wsp>
                        <wps:wsp>
                          <wps:cNvPr id="40" name="AutoShape 70"/>
                          <wps:cNvCnPr>
                            <a:cxnSpLocks noChangeAspect="1" noChangeShapeType="1"/>
                          </wps:cNvCnPr>
                          <wps:spPr bwMode="auto">
                            <a:xfrm flipV="1">
                              <a:off x="131380" y="1219200"/>
                              <a:ext cx="1791970" cy="8255"/>
                            </a:xfrm>
                            <a:prstGeom prst="straightConnector1">
                              <a:avLst/>
                            </a:prstGeom>
                            <a:noFill/>
                            <a:ln w="9525" algn="ctr">
                              <a:solidFill>
                                <a:srgbClr val="000000"/>
                              </a:solidFill>
                              <a:round/>
                              <a:headEnd/>
                              <a:tailEnd type="triangle" w="med" len="med"/>
                            </a:ln>
                          </wps:spPr>
                          <wps:bodyPr/>
                        </wps:wsp>
                        <wps:wsp>
                          <wps:cNvPr id="41" name="AutoShape 71"/>
                          <wps:cNvCnPr>
                            <a:cxnSpLocks noChangeAspect="1" noChangeShapeType="1"/>
                          </wps:cNvCnPr>
                          <wps:spPr bwMode="auto">
                            <a:xfrm>
                              <a:off x="1960180" y="1965435"/>
                              <a:ext cx="1708785" cy="7620"/>
                            </a:xfrm>
                            <a:prstGeom prst="straightConnector1">
                              <a:avLst/>
                            </a:prstGeom>
                            <a:noFill/>
                            <a:ln w="9525" algn="ctr">
                              <a:solidFill>
                                <a:srgbClr val="000000"/>
                              </a:solidFill>
                              <a:round/>
                              <a:headEnd/>
                              <a:tailEnd type="triangle" w="med" len="med"/>
                            </a:ln>
                          </wps:spPr>
                          <wps:bodyPr/>
                        </wps:wsp>
                        <wps:wsp>
                          <wps:cNvPr id="42" name="Text Box 72"/>
                          <wps:cNvSpPr txBox="1">
                            <a:spLocks noChangeAspect="1" noChangeArrowheads="1"/>
                          </wps:cNvSpPr>
                          <wps:spPr bwMode="auto">
                            <a:xfrm>
                              <a:off x="588580" y="2333297"/>
                              <a:ext cx="104711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35316"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7</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SFN1)</w:t>
                                </w:r>
                              </w:p>
                            </w:txbxContent>
                          </wps:txbx>
                          <wps:bodyPr rot="0" vert="horz" wrap="square" lIns="91440" tIns="45720" rIns="91440" bIns="45720" anchor="t" anchorCtr="0" upright="1">
                            <a:spAutoFit/>
                          </wps:bodyPr>
                        </wps:wsp>
                        <wps:wsp>
                          <wps:cNvPr id="43" name="AutoShape 73"/>
                          <wps:cNvCnPr>
                            <a:cxnSpLocks noChangeAspect="1" noChangeShapeType="1"/>
                          </wps:cNvCnPr>
                          <wps:spPr bwMode="auto">
                            <a:xfrm flipV="1">
                              <a:off x="1949669" y="2559269"/>
                              <a:ext cx="1693545" cy="8255"/>
                            </a:xfrm>
                            <a:prstGeom prst="straightConnector1">
                              <a:avLst/>
                            </a:prstGeom>
                            <a:noFill/>
                            <a:ln w="9525" algn="ctr">
                              <a:solidFill>
                                <a:srgbClr val="000000"/>
                              </a:solidFill>
                              <a:round/>
                              <a:headEnd/>
                              <a:tailEnd type="triangle" w="med" len="med"/>
                            </a:ln>
                          </wps:spPr>
                          <wps:bodyPr/>
                        </wps:wsp>
                        <wps:wsp>
                          <wps:cNvPr id="45" name="Text Box 74"/>
                          <wps:cNvSpPr txBox="1">
                            <a:spLocks noChangeAspect="1" noChangeArrowheads="1"/>
                          </wps:cNvSpPr>
                          <wps:spPr bwMode="auto">
                            <a:xfrm>
                              <a:off x="3189486" y="2107295"/>
                              <a:ext cx="951864" cy="224789"/>
                            </a:xfrm>
                            <a:prstGeom prst="rect">
                              <a:avLst/>
                            </a:prstGeom>
                            <a:solidFill>
                              <a:srgbClr val="FFFFFF"/>
                            </a:solidFill>
                            <a:ln w="9525" algn="ctr">
                              <a:solidFill>
                                <a:srgbClr val="000000"/>
                              </a:solidFill>
                              <a:miter lim="800000"/>
                              <a:headEnd/>
                              <a:tailEnd/>
                            </a:ln>
                          </wps:spPr>
                          <wps:txbx>
                            <w:txbxContent>
                              <w:p w14:paraId="2BE30428" w14:textId="77777777" w:rsidR="00C023D7" w:rsidRPr="00032FB9" w:rsidRDefault="00C023D7" w:rsidP="00F41162">
                                <w:pPr>
                                  <w:pStyle w:val="NormalWeb"/>
                                  <w:spacing w:before="0" w:beforeAutospacing="0" w:after="0" w:afterAutospacing="0"/>
                                  <w:jc w:val="center"/>
                                  <w:textAlignment w:val="baseline"/>
                                  <w:rPr>
                                    <w:sz w:val="16"/>
                                    <w:szCs w:val="16"/>
                                  </w:rPr>
                                </w:pPr>
                                <w:r>
                                  <w:rPr>
                                    <w:rFonts w:ascii="Calibri" w:hAnsi="Calibri" w:cs="Calibri"/>
                                    <w:color w:val="000000"/>
                                    <w:kern w:val="24"/>
                                    <w:sz w:val="16"/>
                                    <w:szCs w:val="16"/>
                                    <w:lang w:val="en-US"/>
                                  </w:rPr>
                                  <w:t>6. Keep UE’s SFN2</w:t>
                                </w:r>
                              </w:p>
                            </w:txbxContent>
                          </wps:txbx>
                          <wps:bodyPr rot="0" vert="horz" wrap="square" lIns="91440" tIns="45720" rIns="91440" bIns="45720" anchor="t" anchorCtr="0" upright="1">
                            <a:spAutoFit/>
                          </wps:bodyPr>
                        </wps:wsp>
                        <wps:wsp>
                          <wps:cNvPr id="132" name="AutoShape 75"/>
                          <wps:cNvCnPr>
                            <a:cxnSpLocks noChangeAspect="1" noChangeShapeType="1"/>
                          </wps:cNvCnPr>
                          <wps:spPr bwMode="auto">
                            <a:xfrm flipV="1">
                              <a:off x="136635" y="515007"/>
                              <a:ext cx="3500755" cy="15240"/>
                            </a:xfrm>
                            <a:prstGeom prst="straightConnector1">
                              <a:avLst/>
                            </a:prstGeom>
                            <a:noFill/>
                            <a:ln w="9525" algn="ctr">
                              <a:solidFill>
                                <a:srgbClr val="000000"/>
                              </a:solidFill>
                              <a:prstDash val="dash"/>
                              <a:round/>
                              <a:headEnd type="triangle" w="med" len="med"/>
                              <a:tailEnd type="triangle" w="med" len="med"/>
                            </a:ln>
                          </wps:spPr>
                          <wps:bodyPr/>
                        </wps:wsp>
                        <wps:wsp>
                          <wps:cNvPr id="133" name="Text Box 76"/>
                          <wps:cNvSpPr txBox="1">
                            <a:spLocks noChangeAspect="1" noChangeArrowheads="1"/>
                          </wps:cNvSpPr>
                          <wps:spPr bwMode="auto">
                            <a:xfrm>
                              <a:off x="0" y="346837"/>
                              <a:ext cx="179514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346B1" w14:textId="77777777" w:rsidR="00C023D7" w:rsidRPr="00D61ABC" w:rsidRDefault="00C023D7" w:rsidP="00F41162">
                                <w:pPr>
                                  <w:pStyle w:val="NormalWeb"/>
                                  <w:spacing w:before="0" w:beforeAutospacing="0" w:after="0" w:afterAutospacing="0"/>
                                  <w:ind w:left="360"/>
                                  <w:textAlignment w:val="baseline"/>
                                  <w:rPr>
                                    <w:rFonts w:asciiTheme="minorHAnsi" w:hAnsiTheme="minorHAnsi" w:cstheme="minorHAnsi"/>
                                    <w:sz w:val="16"/>
                                    <w:szCs w:val="16"/>
                                    <w:lang w:val="en-US"/>
                                  </w:rPr>
                                </w:pPr>
                                <w:r w:rsidRPr="00D61ABC">
                                  <w:rPr>
                                    <w:rFonts w:asciiTheme="minorHAnsi" w:hAnsiTheme="minorHAnsi" w:cstheme="minorHAnsi"/>
                                    <w:sz w:val="16"/>
                                    <w:szCs w:val="16"/>
                                    <w:lang w:val="en-US"/>
                                  </w:rPr>
                                  <w:t>1. RRC security established</w:t>
                                </w:r>
                              </w:p>
                            </w:txbxContent>
                          </wps:txbx>
                          <wps:bodyPr rot="0" vert="horz" wrap="square" lIns="91440" tIns="45720" rIns="91440" bIns="45720" anchor="t" anchorCtr="0" upright="1">
                            <a:spAutoFit/>
                          </wps:bodyPr>
                        </wps:wsp>
                        <wps:wsp>
                          <wps:cNvPr id="134" name="Text Box 108"/>
                          <wps:cNvSpPr txBox="1">
                            <a:spLocks noChangeAspect="1" noChangeArrowheads="1"/>
                          </wps:cNvSpPr>
                          <wps:spPr bwMode="auto">
                            <a:xfrm>
                              <a:off x="26276" y="562304"/>
                              <a:ext cx="2047875" cy="463499"/>
                            </a:xfrm>
                            <a:prstGeom prst="rect">
                              <a:avLst/>
                            </a:prstGeom>
                            <a:solidFill>
                              <a:srgbClr val="FFFFFF"/>
                            </a:solidFill>
                            <a:ln w="6350" algn="ctr">
                              <a:solidFill>
                                <a:srgbClr val="000000"/>
                              </a:solidFill>
                              <a:prstDash val="dash"/>
                              <a:miter lim="800000"/>
                              <a:headEnd/>
                              <a:tailEnd/>
                            </a:ln>
                          </wps:spPr>
                          <wps:txbx>
                            <w:txbxContent>
                              <w:p w14:paraId="64E166EE" w14:textId="77777777" w:rsidR="00C023D7" w:rsidRDefault="00C023D7" w:rsidP="00F41162">
                                <w:pPr>
                                  <w:pStyle w:val="NormalWeb"/>
                                  <w:spacing w:before="0" w:beforeAutospacing="0" w:after="0" w:afterAutospacing="0"/>
                                  <w:textAlignment w:val="baseline"/>
                                  <w:rPr>
                                    <w:rFonts w:ascii="Calibri" w:hAnsi="Calibri" w:cs="Calibri"/>
                                    <w:sz w:val="16"/>
                                    <w:szCs w:val="16"/>
                                  </w:rPr>
                                </w:pPr>
                                <w:r w:rsidRPr="0068547C">
                                  <w:rPr>
                                    <w:rFonts w:ascii="Calibri" w:hAnsi="Calibri" w:cs="Calibri"/>
                                    <w:sz w:val="16"/>
                                    <w:szCs w:val="16"/>
                                  </w:rPr>
                                  <w:t xml:space="preserve">  </w:t>
                                </w:r>
                                <w:r>
                                  <w:rPr>
                                    <w:rFonts w:ascii="Calibri" w:hAnsi="Calibri" w:cs="Calibri"/>
                                    <w:sz w:val="16"/>
                                    <w:szCs w:val="16"/>
                                  </w:rPr>
                                  <w:t xml:space="preserve">2. </w:t>
                                </w:r>
                                <w:r w:rsidRPr="0068547C">
                                  <w:rPr>
                                    <w:rFonts w:ascii="Calibri" w:hAnsi="Calibri" w:cs="Calibri"/>
                                    <w:sz w:val="16"/>
                                    <w:szCs w:val="16"/>
                                  </w:rPr>
                                  <w:t>Time resource allocation (SFN1)</w:t>
                                </w:r>
                              </w:p>
                              <w:p w14:paraId="3636984C" w14:textId="77777777" w:rsidR="00C023D7" w:rsidRPr="0068547C" w:rsidRDefault="00C023D7" w:rsidP="00F41162">
                                <w:pPr>
                                  <w:pStyle w:val="NormalWeb"/>
                                  <w:spacing w:before="0" w:beforeAutospacing="0" w:after="0" w:afterAutospacing="0"/>
                                  <w:textAlignment w:val="baseline"/>
                                  <w:rPr>
                                    <w:rFonts w:ascii="Calibri" w:hAnsi="Calibri" w:cs="Calibri"/>
                                    <w:sz w:val="16"/>
                                    <w:szCs w:val="16"/>
                                  </w:rPr>
                                </w:pPr>
                                <w:r>
                                  <w:rPr>
                                    <w:rFonts w:ascii="Calibri" w:hAnsi="Calibri" w:cs="Calibri"/>
                                    <w:sz w:val="16"/>
                                    <w:szCs w:val="16"/>
                                  </w:rPr>
                                  <w:t xml:space="preserve">          (2a)</w:t>
                                </w:r>
                              </w:p>
                              <w:p w14:paraId="677D5B4C" w14:textId="77777777" w:rsidR="00C023D7" w:rsidRPr="00032FB9" w:rsidRDefault="00C023D7" w:rsidP="00F41162">
                                <w:pPr>
                                  <w:pStyle w:val="NormalWeb"/>
                                  <w:spacing w:before="0" w:beforeAutospacing="0" w:after="0" w:afterAutospacing="0"/>
                                  <w:jc w:val="center"/>
                                  <w:textAlignment w:val="baseline"/>
                                  <w:rPr>
                                    <w:sz w:val="16"/>
                                    <w:szCs w:val="16"/>
                                  </w:rPr>
                                </w:pPr>
                              </w:p>
                            </w:txbxContent>
                          </wps:txbx>
                          <wps:bodyPr rot="0" vert="horz" wrap="square" lIns="91440" tIns="45720" rIns="91440" bIns="45720" anchor="t" anchorCtr="0" upright="1">
                            <a:noAutofit/>
                          </wps:bodyPr>
                        </wps:wsp>
                        <wps:wsp>
                          <wps:cNvPr id="135" name="AutoShape 105"/>
                          <wps:cNvCnPr>
                            <a:cxnSpLocks noChangeAspect="1" noChangeShapeType="1"/>
                          </wps:cNvCnPr>
                          <wps:spPr bwMode="auto">
                            <a:xfrm flipV="1">
                              <a:off x="162911" y="835573"/>
                              <a:ext cx="1791970" cy="8255"/>
                            </a:xfrm>
                            <a:prstGeom prst="straightConnector1">
                              <a:avLst/>
                            </a:prstGeom>
                            <a:noFill/>
                            <a:ln w="9525" algn="ctr">
                              <a:solidFill>
                                <a:srgbClr val="000000"/>
                              </a:solidFill>
                              <a:prstDash val="dash"/>
                              <a:round/>
                              <a:headEnd/>
                              <a:tailEnd type="triangle" w="med" len="med"/>
                            </a:ln>
                          </wps:spPr>
                          <wps:bodyPr/>
                        </wps:wsp>
                        <wps:wsp>
                          <wps:cNvPr id="136" name="AutoShape 107"/>
                          <wps:cNvCnPr>
                            <a:cxnSpLocks noChangeAspect="1" noChangeShapeType="1"/>
                          </wps:cNvCnPr>
                          <wps:spPr bwMode="auto">
                            <a:xfrm flipV="1">
                              <a:off x="152400" y="977462"/>
                              <a:ext cx="1791970" cy="8255"/>
                            </a:xfrm>
                            <a:prstGeom prst="straightConnector1">
                              <a:avLst/>
                            </a:prstGeom>
                            <a:noFill/>
                            <a:ln w="9525" algn="ctr">
                              <a:solidFill>
                                <a:srgbClr val="000000"/>
                              </a:solidFill>
                              <a:prstDash val="dash"/>
                              <a:round/>
                              <a:headEnd type="triangle" w="med" len="med"/>
                              <a:tailEnd/>
                            </a:ln>
                          </wps:spPr>
                          <wps:bodyPr/>
                        </wps:wsp>
                        <wps:wsp>
                          <wps:cNvPr id="137" name="Text Box 109"/>
                          <wps:cNvSpPr txBox="1">
                            <a:spLocks noChangeAspect="1" noChangeArrowheads="1"/>
                          </wps:cNvSpPr>
                          <wps:spPr bwMode="auto">
                            <a:xfrm>
                              <a:off x="693683" y="683173"/>
                              <a:ext cx="28511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A4F53"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SR</w:t>
                                </w:r>
                              </w:p>
                            </w:txbxContent>
                          </wps:txbx>
                          <wps:bodyPr rot="0" vert="horz" wrap="none" lIns="91440" tIns="45720" rIns="91440" bIns="45720" anchor="t" anchorCtr="0" upright="1">
                            <a:noAutofit/>
                          </wps:bodyPr>
                        </wps:wsp>
                        <wps:wsp>
                          <wps:cNvPr id="138" name="Text Box 110"/>
                          <wps:cNvSpPr txBox="1">
                            <a:spLocks noChangeAspect="1" noChangeArrowheads="1"/>
                          </wps:cNvSpPr>
                          <wps:spPr bwMode="auto">
                            <a:xfrm>
                              <a:off x="262790" y="814541"/>
                              <a:ext cx="933566" cy="40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CDACE"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2b)           DCI (K2)</w:t>
                                </w:r>
                              </w:p>
                            </w:txbxContent>
                          </wps:txbx>
                          <wps:bodyPr rot="0" vert="horz" wrap="none" lIns="91440" tIns="45720" rIns="91440" bIns="45720" anchor="t" anchorCtr="0" upright="1">
                            <a:noAutofit/>
                          </wps:bodyPr>
                        </wps:wsp>
                        <wps:wsp>
                          <wps:cNvPr id="139" name="Text Box 112"/>
                          <wps:cNvSpPr txBox="1">
                            <a:spLocks noChangeAspect="1" noChangeArrowheads="1"/>
                          </wps:cNvSpPr>
                          <wps:spPr bwMode="auto">
                            <a:xfrm>
                              <a:off x="1823545" y="1271752"/>
                              <a:ext cx="2047875" cy="485844"/>
                            </a:xfrm>
                            <a:prstGeom prst="rect">
                              <a:avLst/>
                            </a:prstGeom>
                            <a:solidFill>
                              <a:srgbClr val="FFFFFF"/>
                            </a:solidFill>
                            <a:ln w="6350" algn="ctr">
                              <a:solidFill>
                                <a:srgbClr val="000000"/>
                              </a:solidFill>
                              <a:prstDash val="dash"/>
                              <a:miter lim="800000"/>
                              <a:headEnd/>
                              <a:tailEnd/>
                            </a:ln>
                          </wps:spPr>
                          <wps:txbx>
                            <w:txbxContent>
                              <w:p w14:paraId="13F5FA93" w14:textId="77777777" w:rsidR="00C023D7" w:rsidRDefault="00C023D7" w:rsidP="00F41162">
                                <w:pPr>
                                  <w:pStyle w:val="NormalWeb"/>
                                  <w:spacing w:before="0" w:beforeAutospacing="0" w:after="0" w:afterAutospacing="0"/>
                                  <w:textAlignment w:val="baseline"/>
                                  <w:rPr>
                                    <w:rFonts w:ascii="Calibri" w:hAnsi="Calibri" w:cs="Calibri"/>
                                    <w:sz w:val="16"/>
                                    <w:szCs w:val="16"/>
                                  </w:rPr>
                                </w:pPr>
                                <w:r w:rsidRPr="0068547C">
                                  <w:rPr>
                                    <w:rFonts w:ascii="Calibri" w:hAnsi="Calibri" w:cs="Calibri"/>
                                    <w:sz w:val="16"/>
                                    <w:szCs w:val="16"/>
                                  </w:rPr>
                                  <w:t xml:space="preserve">  </w:t>
                                </w:r>
                                <w:r>
                                  <w:rPr>
                                    <w:rFonts w:ascii="Calibri" w:hAnsi="Calibri" w:cs="Calibri"/>
                                    <w:sz w:val="16"/>
                                    <w:szCs w:val="16"/>
                                  </w:rPr>
                                  <w:t xml:space="preserve">4. </w:t>
                                </w:r>
                                <w:r w:rsidRPr="0068547C">
                                  <w:rPr>
                                    <w:rFonts w:ascii="Calibri" w:hAnsi="Calibri" w:cs="Calibri"/>
                                    <w:sz w:val="16"/>
                                    <w:szCs w:val="16"/>
                                  </w:rPr>
                                  <w:t>Time resource allocation (SFN</w:t>
                                </w:r>
                                <w:r>
                                  <w:rPr>
                                    <w:rFonts w:ascii="Calibri" w:hAnsi="Calibri" w:cs="Calibri"/>
                                    <w:sz w:val="16"/>
                                    <w:szCs w:val="16"/>
                                  </w:rPr>
                                  <w:t>2</w:t>
                                </w:r>
                                <w:r w:rsidRPr="0068547C">
                                  <w:rPr>
                                    <w:rFonts w:ascii="Calibri" w:hAnsi="Calibri" w:cs="Calibri"/>
                                    <w:sz w:val="16"/>
                                    <w:szCs w:val="16"/>
                                  </w:rPr>
                                  <w:t>)</w:t>
                                </w:r>
                              </w:p>
                              <w:p w14:paraId="5E9A8EAD" w14:textId="77777777" w:rsidR="00C023D7" w:rsidRPr="0068547C" w:rsidRDefault="00C023D7" w:rsidP="00F41162">
                                <w:pPr>
                                  <w:pStyle w:val="NormalWeb"/>
                                  <w:spacing w:before="0" w:beforeAutospacing="0" w:after="0" w:afterAutospacing="0"/>
                                  <w:textAlignment w:val="baseline"/>
                                  <w:rPr>
                                    <w:rFonts w:ascii="Calibri" w:hAnsi="Calibri" w:cs="Calibri"/>
                                    <w:sz w:val="16"/>
                                    <w:szCs w:val="16"/>
                                  </w:rPr>
                                </w:pPr>
                              </w:p>
                              <w:p w14:paraId="6A60624E" w14:textId="77777777" w:rsidR="00C023D7" w:rsidRPr="00032FB9" w:rsidRDefault="00C023D7" w:rsidP="00F41162">
                                <w:pPr>
                                  <w:pStyle w:val="NormalWeb"/>
                                  <w:spacing w:before="0" w:beforeAutospacing="0" w:after="0" w:afterAutospacing="0"/>
                                  <w:jc w:val="center"/>
                                  <w:textAlignment w:val="baseline"/>
                                  <w:rPr>
                                    <w:sz w:val="16"/>
                                    <w:szCs w:val="16"/>
                                  </w:rPr>
                                </w:pPr>
                              </w:p>
                            </w:txbxContent>
                          </wps:txbx>
                          <wps:bodyPr rot="0" vert="horz" wrap="square" lIns="91440" tIns="45720" rIns="91440" bIns="45720" anchor="t" anchorCtr="0" upright="1">
                            <a:noAutofit/>
                          </wps:bodyPr>
                        </wps:wsp>
                        <wps:wsp>
                          <wps:cNvPr id="140" name="AutoShape 113"/>
                          <wps:cNvCnPr>
                            <a:cxnSpLocks noChangeAspect="1" noChangeShapeType="1"/>
                          </wps:cNvCnPr>
                          <wps:spPr bwMode="auto">
                            <a:xfrm flipV="1">
                              <a:off x="1954925" y="1550276"/>
                              <a:ext cx="1700530" cy="6985"/>
                            </a:xfrm>
                            <a:prstGeom prst="straightConnector1">
                              <a:avLst/>
                            </a:prstGeom>
                            <a:noFill/>
                            <a:ln w="9525" algn="ctr">
                              <a:solidFill>
                                <a:srgbClr val="000000"/>
                              </a:solidFill>
                              <a:prstDash val="dash"/>
                              <a:round/>
                              <a:headEnd/>
                              <a:tailEnd type="triangle" w="med" len="med"/>
                            </a:ln>
                          </wps:spPr>
                          <wps:bodyPr/>
                        </wps:wsp>
                        <wps:wsp>
                          <wps:cNvPr id="141" name="AutoShape 114"/>
                          <wps:cNvCnPr>
                            <a:cxnSpLocks noChangeAspect="1" noChangeShapeType="1"/>
                          </wps:cNvCnPr>
                          <wps:spPr bwMode="auto">
                            <a:xfrm flipV="1">
                              <a:off x="1949669" y="1686911"/>
                              <a:ext cx="1700530" cy="6985"/>
                            </a:xfrm>
                            <a:prstGeom prst="straightConnector1">
                              <a:avLst/>
                            </a:prstGeom>
                            <a:noFill/>
                            <a:ln w="9525" algn="ctr">
                              <a:solidFill>
                                <a:srgbClr val="000000"/>
                              </a:solidFill>
                              <a:prstDash val="dash"/>
                              <a:round/>
                              <a:headEnd type="triangle" w="med" len="med"/>
                              <a:tailEnd/>
                            </a:ln>
                          </wps:spPr>
                          <wps:bodyPr/>
                        </wps:wsp>
                        <wps:wsp>
                          <wps:cNvPr id="142" name="Text Box 115"/>
                          <wps:cNvSpPr txBox="1">
                            <a:spLocks noChangeAspect="1" noChangeArrowheads="1"/>
                          </wps:cNvSpPr>
                          <wps:spPr bwMode="auto">
                            <a:xfrm>
                              <a:off x="2485697" y="1392620"/>
                              <a:ext cx="676359" cy="2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C48DC"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4a)          SR</w:t>
                                </w:r>
                              </w:p>
                            </w:txbxContent>
                          </wps:txbx>
                          <wps:bodyPr rot="0" vert="horz" wrap="none" lIns="91440" tIns="45720" rIns="91440" bIns="45720" anchor="t" anchorCtr="0" upright="1">
                            <a:noAutofit/>
                          </wps:bodyPr>
                        </wps:wsp>
                        <wps:wsp>
                          <wps:cNvPr id="143" name="Text Box 116"/>
                          <wps:cNvSpPr txBox="1">
                            <a:spLocks noChangeAspect="1" noChangeArrowheads="1"/>
                          </wps:cNvSpPr>
                          <wps:spPr bwMode="auto">
                            <a:xfrm>
                              <a:off x="2485695" y="1518724"/>
                              <a:ext cx="883395" cy="27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9E310"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4b)        DCI (k2’)</w:t>
                                </w:r>
                              </w:p>
                            </w:txbxContent>
                          </wps:txbx>
                          <wps:bodyPr rot="0" vert="horz" wrap="none" lIns="91440" tIns="45720" rIns="91440" bIns="45720" anchor="t" anchorCtr="0" upright="1">
                            <a:noAutofit/>
                          </wps:bodyPr>
                        </wps:wsp>
                        <wps:wsp>
                          <wps:cNvPr id="144" name="Text Box 68"/>
                          <wps:cNvSpPr txBox="1">
                            <a:spLocks noChangeAspect="1" noChangeArrowheads="1"/>
                          </wps:cNvSpPr>
                          <wps:spPr bwMode="auto">
                            <a:xfrm>
                              <a:off x="709449" y="1040524"/>
                              <a:ext cx="685800"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F6104"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3</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 </w:t>
                                </w:r>
                              </w:p>
                            </w:txbxContent>
                          </wps:txbx>
                          <wps:bodyPr rot="0" vert="horz" wrap="none" lIns="91440" tIns="45720" rIns="91440" bIns="45720" anchor="t" anchorCtr="0" upright="1">
                            <a:spAutoFit/>
                          </wps:bodyPr>
                        </wps:wsp>
                      </wpg:wgp>
                    </a:graphicData>
                  </a:graphic>
                </wp:anchor>
              </w:drawing>
            </mc:Choice>
            <mc:Fallback>
              <w:pict>
                <v:group w14:anchorId="41BF6D21" id="Group 29" o:spid="_x0000_s1107" style="position:absolute;margin-left:81.5pt;margin-top:28.75pt;width:326.05pt;height:252.3pt;z-index:251659264;mso-position-horizontal-relative:text;mso-position-vertical-relative:text" coordsize="41413,3204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">
                  <v:roundrect id="圆角矩形 4" o:spid="_x0000_s1108" style="position:absolute;left:15029;width:10821;height:3467;visibility:visible;mso-wrap-style:none;v-text-anchor:top"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" fillcolor="#e7e6e6">
                    <v:stroke dashstyle="dash"/>
                    <o:lock v:ext="edit" aspectratio="t"/>
                  </v:roundrect>
                  <v:line id="直接连接符 6" o:spid="_x0000_s1109" style="position:absolute;visibility:visible;mso-wrap-style:square" from="36576,2680" to="36658,320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">
                    <o:lock v:ext="edit" aspectratio="t"/>
                  </v:line>
                  <v:shapetype id="_x0000_t202" coordsize="21600,21600" o:spt="202" path="m,l,21600r21600,l21600,xe">
                    <v:stroke joinstyle="miter"/>
                    <v:path gradientshapeok="t" o:connecttype="rect"/>
                  </v:shapetype>
                  <v:shape id="文本框 7" o:spid="_x0000_s1110" type="#_x0000_t202" style="position:absolute;top:683;width:3073;height:224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" filled="f">
                    <o:lock v:ext="edit" aspectratio="t"/>
                    <v:textbox style="mso-fit-shape-to-text:t">
                      <w:txbxContent>
                        <w:p w14:paraId="3B9E1741"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UE</w:t>
                          </w:r>
                        </w:p>
                      </w:txbxContent>
                    </v:textbox>
                  </v:shape>
                  <v:shape id="文本框 8" o:spid="_x0000_s1111" type="#_x0000_t202" style="position:absolute;left:34736;top:472;width:4013;height:24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" filled="f">
                    <o:lock v:ext="edit" aspectratio="t"/>
                    <v:textbox>
                      <w:txbxContent>
                        <w:p w14:paraId="7AA1ABC7"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g</w:t>
                          </w:r>
                          <w:r w:rsidRPr="00032FB9">
                            <w:rPr>
                              <w:rFonts w:ascii="Calibri" w:hAnsi="Calibri"/>
                              <w:color w:val="000000"/>
                              <w:kern w:val="24"/>
                              <w:sz w:val="16"/>
                              <w:szCs w:val="16"/>
                              <w:lang w:val="en-US"/>
                            </w:rPr>
                            <w:t>NB</w:t>
                          </w:r>
                        </w:p>
                      </w:txbxContent>
                    </v:textbox>
                  </v:shape>
                  <v:shape id="文本框 17" o:spid="_x0000_s1112" type="#_x0000_t202" style="position:absolute;left:16028;top:683;width:3416;height:224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" filled="f">
                    <o:lock v:ext="edit" aspectratio="t"/>
                    <v:textbox style="mso-fit-shape-to-text:t">
                      <w:txbxContent>
                        <w:p w14:paraId="0BACC20C"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FBS</w:t>
                          </w:r>
                        </w:p>
                      </w:txbxContent>
                    </v:textbox>
                  </v:shape>
                  <v:shape id="文本框 18" o:spid="_x0000_s1113" type="#_x0000_t202" style="position:absolute;left:20127;top:683;width:4997;height:224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" filled="f">
                    <o:lock v:ext="edit" aspectratio="t"/>
                    <v:textbox style="mso-fit-shape-to-text:t">
                      <w:txbxContent>
                        <w:p w14:paraId="0899CA65" w14:textId="77777777" w:rsidR="00C023D7" w:rsidRPr="00032FB9" w:rsidRDefault="00C023D7" w:rsidP="00F41162">
                          <w:pPr>
                            <w:pStyle w:val="NormalWeb"/>
                            <w:spacing w:before="0" w:beforeAutospacing="0" w:after="0" w:afterAutospacing="0"/>
                            <w:textAlignment w:val="baseline"/>
                            <w:rPr>
                              <w:sz w:val="16"/>
                              <w:szCs w:val="16"/>
                            </w:rPr>
                          </w:pPr>
                          <w:r w:rsidRPr="00032FB9">
                            <w:rPr>
                              <w:rFonts w:ascii="Calibri" w:hAnsi="Calibri"/>
                              <w:color w:val="000000"/>
                              <w:kern w:val="24"/>
                              <w:sz w:val="16"/>
                              <w:szCs w:val="16"/>
                              <w:lang w:val="en-US"/>
                            </w:rPr>
                            <w:t>FakeUE</w:t>
                          </w:r>
                        </w:p>
                      </w:txbxContent>
                    </v:textbox>
                  </v:shape>
                  <v:shape id="文本框 23" o:spid="_x0000_s1114" type="#_x0000_t202" style="position:absolute;left:24541;top:23280;width:7430;height:215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" filled="f" stroked="f">
                    <o:lock v:ext="edit" aspectratio="t"/>
                    <v:textbox style="mso-fit-shape-to-text:t">
                      <w:txbxContent>
                        <w:p w14:paraId="1662A078"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8</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SFN1)</w:t>
                          </w:r>
                        </w:p>
                      </w:txbxContent>
                    </v:textbox>
                  </v:shape>
                  <v:shape id="Text Box 64" o:spid="_x0000_s1115" type="#_x0000_t202" style="position:absolute;left:5938;top:8198;width:6858;height:25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" filled="f" stroked="f">
                    <o:lock v:ext="edit" aspectratio="t"/>
                    <v:textbox>
                      <w:txbxContent>
                        <w:p w14:paraId="48626454"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3</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w:t>
                          </w:r>
                        </w:p>
                      </w:txbxContent>
                    </v:textbox>
                  </v:shape>
                  <v:shape id="文本框 72" o:spid="_x0000_s1116" type="#_x0000_t202" style="position:absolute;left:32739;top:26486;width:8217;height:34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">
                    <o:lock v:ext="edit" aspectratio="t"/>
                    <v:textbox style="mso-fit-shape-to-text:t">
                      <w:txbxContent>
                        <w:p w14:paraId="50CD148E" w14:textId="77777777" w:rsidR="00C023D7" w:rsidRPr="00032FB9" w:rsidRDefault="00C023D7" w:rsidP="00F41162">
                          <w:pPr>
                            <w:pStyle w:val="NormalWeb"/>
                            <w:spacing w:before="0" w:beforeAutospacing="0" w:after="0" w:afterAutospacing="0"/>
                            <w:jc w:val="center"/>
                            <w:textAlignment w:val="baseline"/>
                            <w:rPr>
                              <w:sz w:val="16"/>
                              <w:szCs w:val="16"/>
                            </w:rPr>
                          </w:pPr>
                          <w:r>
                            <w:rPr>
                              <w:rFonts w:ascii="Calibri" w:hAnsi="Calibri" w:cs="Calibri"/>
                              <w:color w:val="000000"/>
                              <w:kern w:val="24"/>
                              <w:sz w:val="16"/>
                              <w:szCs w:val="16"/>
                              <w:lang w:val="en-US"/>
                            </w:rPr>
                            <w:t>9. C</w:t>
                          </w:r>
                          <w:r w:rsidRPr="00032FB9">
                            <w:rPr>
                              <w:rFonts w:ascii="Calibri" w:hAnsi="Calibri" w:cs="Calibri"/>
                              <w:color w:val="000000"/>
                              <w:kern w:val="24"/>
                              <w:sz w:val="16"/>
                              <w:szCs w:val="16"/>
                              <w:lang w:val="en-US"/>
                            </w:rPr>
                            <w:t xml:space="preserve">ompare </w:t>
                          </w:r>
                          <w:r>
                            <w:rPr>
                              <w:rFonts w:ascii="Calibri" w:hAnsi="Calibri" w:cs="Calibri"/>
                              <w:color w:val="000000"/>
                              <w:kern w:val="24"/>
                              <w:sz w:val="16"/>
                              <w:szCs w:val="16"/>
                              <w:lang w:val="en-US"/>
                            </w:rPr>
                            <w:t>SFN1 and SFN2</w:t>
                          </w:r>
                          <w:r>
                            <w:rPr>
                              <w:rFonts w:ascii="Calibri" w:hAnsi="Calibri"/>
                              <w:color w:val="000000"/>
                              <w:kern w:val="24"/>
                              <w:sz w:val="16"/>
                              <w:szCs w:val="16"/>
                              <w:lang w:val="en-US"/>
                            </w:rPr>
                            <w:t xml:space="preserve"> </w:t>
                          </w:r>
                        </w:p>
                      </w:txbxContent>
                    </v:textbox>
                  </v:shape>
                  <v:shape id="Text Box 68" o:spid="_x0000_s1117" type="#_x0000_t202" style="position:absolute;left:25855;top:17762;width:6858;height:206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" filled="f" stroked="f">
                    <o:lock v:ext="edit" aspectratio="t"/>
                    <v:textbox>
                      <w:txbxContent>
                        <w:p w14:paraId="4D852003"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5</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 </w:t>
                          </w:r>
                        </w:p>
                      </w:txbxContent>
                    </v:textbox>
                  </v:shape>
                  <v:shapetype id="_x0000_t32" coordsize="21600,21600" o:spt="32" o:oned="t" path="m,l21600,21600e" filled="f">
                    <v:path arrowok="t" fillok="f" o:connecttype="none"/>
                    <o:lock v:ext="edit" shapetype="t"/>
                  </v:shapetype>
                  <v:shape id="AutoShape 70" o:spid="_x0000_s1118" type="#_x0000_t32" style="position:absolute;left:1313;top:12192;width:17920;height:8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">
                    <v:stroke endarrow="block"/>
                    <o:lock v:ext="edit" aspectratio="t"/>
                  </v:shape>
                  <v:shape id="AutoShape 71" o:spid="_x0000_s1119" type="#_x0000_t32" style="position:absolute;left:19601;top:19654;width:17088;height:7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">
                    <v:stroke endarrow="block"/>
                    <o:lock v:ext="edit" aspectratio="t"/>
                  </v:shape>
                  <v:shape id="Text Box 72" o:spid="_x0000_s1120" type="#_x0000_t202" style="position:absolute;left:5885;top:23332;width:10471;height:2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" filled="f" stroked="f">
                    <o:lock v:ext="edit" aspectratio="t"/>
                    <v:textbox style="mso-fit-shape-to-text:t">
                      <w:txbxContent>
                        <w:p w14:paraId="6EE35316"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7</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SFN1)</w:t>
                          </w:r>
                        </w:p>
                      </w:txbxContent>
                    </v:textbox>
                  </v:shape>
                  <v:shape id="AutoShape 73" o:spid="_x0000_s1121" type="#_x0000_t32" style="position:absolute;left:19496;top:25592;width:16936;height:83;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">
                    <v:stroke endarrow="block"/>
                    <o:lock v:ext="edit" aspectratio="t"/>
                  </v:shape>
                  <v:shape id="Text Box 74" o:spid="_x0000_s1122" type="#_x0000_t202" style="position:absolute;left:31894;top:21072;width:9519;height:224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">
                    <o:lock v:ext="edit" aspectratio="t"/>
                    <v:textbox style="mso-fit-shape-to-text:t">
                      <w:txbxContent>
                        <w:p w14:paraId="2BE30428" w14:textId="77777777" w:rsidR="00C023D7" w:rsidRPr="00032FB9" w:rsidRDefault="00C023D7" w:rsidP="00F41162">
                          <w:pPr>
                            <w:pStyle w:val="NormalWeb"/>
                            <w:spacing w:before="0" w:beforeAutospacing="0" w:after="0" w:afterAutospacing="0"/>
                            <w:jc w:val="center"/>
                            <w:textAlignment w:val="baseline"/>
                            <w:rPr>
                              <w:sz w:val="16"/>
                              <w:szCs w:val="16"/>
                            </w:rPr>
                          </w:pPr>
                          <w:r>
                            <w:rPr>
                              <w:rFonts w:ascii="Calibri" w:hAnsi="Calibri" w:cs="Calibri"/>
                              <w:color w:val="000000"/>
                              <w:kern w:val="24"/>
                              <w:sz w:val="16"/>
                              <w:szCs w:val="16"/>
                              <w:lang w:val="en-US"/>
                            </w:rPr>
                            <w:t>6. Keep UE’s SFN2</w:t>
                          </w:r>
                        </w:p>
                      </w:txbxContent>
                    </v:textbox>
                  </v:shape>
                  <v:shape id="AutoShape 75" o:spid="_x0000_s1123" type="#_x0000_t32" style="position:absolute;left:1366;top:5150;width:35007;height:152;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">
                    <v:stroke dashstyle="dash" startarrow="block" endarrow="block"/>
                    <o:lock v:ext="edit" aspectratio="t"/>
                  </v:shape>
                  <v:shape id="Text Box 76" o:spid="_x0000_s1124" type="#_x0000_t202" style="position:absolute;top:3468;width:17951;height:2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" filled="f" stroked="f">
                    <o:lock v:ext="edit" aspectratio="t"/>
                    <v:textbox style="mso-fit-shape-to-text:t">
                      <w:txbxContent>
                        <w:p w14:paraId="488346B1" w14:textId="77777777" w:rsidR="00C023D7" w:rsidRPr="00D61ABC" w:rsidRDefault="00C023D7" w:rsidP="00F41162">
                          <w:pPr>
                            <w:pStyle w:val="NormalWeb"/>
                            <w:spacing w:before="0" w:beforeAutospacing="0" w:after="0" w:afterAutospacing="0"/>
                            <w:ind w:left="360"/>
                            <w:textAlignment w:val="baseline"/>
                            <w:rPr>
                              <w:rFonts w:asciiTheme="minorHAnsi" w:hAnsiTheme="minorHAnsi" w:cstheme="minorHAnsi"/>
                              <w:sz w:val="16"/>
                              <w:szCs w:val="16"/>
                              <w:lang w:val="en-US"/>
                            </w:rPr>
                          </w:pPr>
                          <w:r w:rsidRPr="00D61ABC">
                            <w:rPr>
                              <w:rFonts w:asciiTheme="minorHAnsi" w:hAnsiTheme="minorHAnsi" w:cstheme="minorHAnsi"/>
                              <w:sz w:val="16"/>
                              <w:szCs w:val="16"/>
                              <w:lang w:val="en-US"/>
                            </w:rPr>
                            <w:t>1. RRC security established</w:t>
                          </w:r>
                        </w:p>
                      </w:txbxContent>
                    </v:textbox>
                  </v:shape>
                  <v:shape id="Text Box 108" o:spid="_x0000_s1125" type="#_x0000_t202" style="position:absolute;left:262;top:5623;width:20479;height:4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" strokeweight=".5pt">
                    <v:stroke dashstyle="dash"/>
                    <o:lock v:ext="edit" aspectratio="t"/>
                    <v:textbox>
                      <w:txbxContent>
                        <w:p w14:paraId="64E166EE" w14:textId="77777777" w:rsidR="00C023D7" w:rsidRDefault="00C023D7" w:rsidP="00F41162">
                          <w:pPr>
                            <w:pStyle w:val="NormalWeb"/>
                            <w:spacing w:before="0" w:beforeAutospacing="0" w:after="0" w:afterAutospacing="0"/>
                            <w:textAlignment w:val="baseline"/>
                            <w:rPr>
                              <w:rFonts w:ascii="Calibri" w:hAnsi="Calibri" w:cs="Calibri"/>
                              <w:sz w:val="16"/>
                              <w:szCs w:val="16"/>
                            </w:rPr>
                          </w:pPr>
                          <w:r w:rsidRPr="0068547C">
                            <w:rPr>
                              <w:rFonts w:ascii="Calibri" w:hAnsi="Calibri" w:cs="Calibri"/>
                              <w:sz w:val="16"/>
                              <w:szCs w:val="16"/>
                            </w:rPr>
                            <w:t xml:space="preserve">  </w:t>
                          </w:r>
                          <w:r>
                            <w:rPr>
                              <w:rFonts w:ascii="Calibri" w:hAnsi="Calibri" w:cs="Calibri"/>
                              <w:sz w:val="16"/>
                              <w:szCs w:val="16"/>
                            </w:rPr>
                            <w:t xml:space="preserve">2. </w:t>
                          </w:r>
                          <w:r w:rsidRPr="0068547C">
                            <w:rPr>
                              <w:rFonts w:ascii="Calibri" w:hAnsi="Calibri" w:cs="Calibri"/>
                              <w:sz w:val="16"/>
                              <w:szCs w:val="16"/>
                            </w:rPr>
                            <w:t>Time resource allocation (SFN1)</w:t>
                          </w:r>
                        </w:p>
                        <w:p w14:paraId="3636984C" w14:textId="77777777" w:rsidR="00C023D7" w:rsidRPr="0068547C" w:rsidRDefault="00C023D7" w:rsidP="00F41162">
                          <w:pPr>
                            <w:pStyle w:val="NormalWeb"/>
                            <w:spacing w:before="0" w:beforeAutospacing="0" w:after="0" w:afterAutospacing="0"/>
                            <w:textAlignment w:val="baseline"/>
                            <w:rPr>
                              <w:rFonts w:ascii="Calibri" w:hAnsi="Calibri" w:cs="Calibri"/>
                              <w:sz w:val="16"/>
                              <w:szCs w:val="16"/>
                            </w:rPr>
                          </w:pPr>
                          <w:r>
                            <w:rPr>
                              <w:rFonts w:ascii="Calibri" w:hAnsi="Calibri" w:cs="Calibri"/>
                              <w:sz w:val="16"/>
                              <w:szCs w:val="16"/>
                            </w:rPr>
                            <w:t xml:space="preserve">          (2a)</w:t>
                          </w:r>
                        </w:p>
                        <w:p w14:paraId="677D5B4C" w14:textId="77777777" w:rsidR="00C023D7" w:rsidRPr="00032FB9" w:rsidRDefault="00C023D7" w:rsidP="00F41162">
                          <w:pPr>
                            <w:pStyle w:val="NormalWeb"/>
                            <w:spacing w:before="0" w:beforeAutospacing="0" w:after="0" w:afterAutospacing="0"/>
                            <w:jc w:val="center"/>
                            <w:textAlignment w:val="baseline"/>
                            <w:rPr>
                              <w:sz w:val="16"/>
                              <w:szCs w:val="16"/>
                            </w:rPr>
                          </w:pPr>
                        </w:p>
                      </w:txbxContent>
                    </v:textbox>
                  </v:shape>
                  <v:shape id="AutoShape 105" o:spid="_x0000_s1126" type="#_x0000_t32" style="position:absolute;left:1629;top:8355;width:17919;height:83;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">
                    <v:stroke dashstyle="dash" endarrow="block"/>
                    <o:lock v:ext="edit" aspectratio="t"/>
                  </v:shape>
                  <v:shape id="AutoShape 107" o:spid="_x0000_s1127" type="#_x0000_t32" style="position:absolute;left:1524;top:9774;width:17919;height:83;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">
                    <v:stroke dashstyle="dash" startarrow="block"/>
                    <o:lock v:ext="edit" aspectratio="t"/>
                  </v:shape>
                  <v:shape id="Text Box 109" o:spid="_x0000_s1128" type="#_x0000_t202" style="position:absolute;left:6936;top:6831;width:2851;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" filled="f" stroked="f">
                    <o:lock v:ext="edit" aspectratio="t"/>
                    <v:textbox>
                      <w:txbxContent>
                        <w:p w14:paraId="40DA4F53"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SR</w:t>
                          </w:r>
                        </w:p>
                      </w:txbxContent>
                    </v:textbox>
                  </v:shape>
                  <v:shape id="Text Box 110" o:spid="_x0000_s1129" type="#_x0000_t202" style="position:absolute;left:2627;top:8145;width:9336;height:401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" filled="f" stroked="f">
                    <o:lock v:ext="edit" aspectratio="t"/>
                    <v:textbox>
                      <w:txbxContent>
                        <w:p w14:paraId="3E9CDACE"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2b)           DCI (K2)</w:t>
                          </w:r>
                        </w:p>
                      </w:txbxContent>
                    </v:textbox>
                  </v:shape>
                  <v:shape id="Text Box 112" o:spid="_x0000_s1130" type="#_x0000_t202" style="position:absolute;left:18235;top:12717;width:20479;height:48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" strokeweight=".5pt">
                    <v:stroke dashstyle="dash"/>
                    <o:lock v:ext="edit" aspectratio="t"/>
                    <v:textbox>
                      <w:txbxContent>
                        <w:p w14:paraId="13F5FA93" w14:textId="77777777" w:rsidR="00C023D7" w:rsidRDefault="00C023D7" w:rsidP="00F41162">
                          <w:pPr>
                            <w:pStyle w:val="NormalWeb"/>
                            <w:spacing w:before="0" w:beforeAutospacing="0" w:after="0" w:afterAutospacing="0"/>
                            <w:textAlignment w:val="baseline"/>
                            <w:rPr>
                              <w:rFonts w:ascii="Calibri" w:hAnsi="Calibri" w:cs="Calibri"/>
                              <w:sz w:val="16"/>
                              <w:szCs w:val="16"/>
                            </w:rPr>
                          </w:pPr>
                          <w:r w:rsidRPr="0068547C">
                            <w:rPr>
                              <w:rFonts w:ascii="Calibri" w:hAnsi="Calibri" w:cs="Calibri"/>
                              <w:sz w:val="16"/>
                              <w:szCs w:val="16"/>
                            </w:rPr>
                            <w:t xml:space="preserve">  </w:t>
                          </w:r>
                          <w:r>
                            <w:rPr>
                              <w:rFonts w:ascii="Calibri" w:hAnsi="Calibri" w:cs="Calibri"/>
                              <w:sz w:val="16"/>
                              <w:szCs w:val="16"/>
                            </w:rPr>
                            <w:t xml:space="preserve">4. </w:t>
                          </w:r>
                          <w:r w:rsidRPr="0068547C">
                            <w:rPr>
                              <w:rFonts w:ascii="Calibri" w:hAnsi="Calibri" w:cs="Calibri"/>
                              <w:sz w:val="16"/>
                              <w:szCs w:val="16"/>
                            </w:rPr>
                            <w:t>Time resource allocation (SFN</w:t>
                          </w:r>
                          <w:r>
                            <w:rPr>
                              <w:rFonts w:ascii="Calibri" w:hAnsi="Calibri" w:cs="Calibri"/>
                              <w:sz w:val="16"/>
                              <w:szCs w:val="16"/>
                            </w:rPr>
                            <w:t>2</w:t>
                          </w:r>
                          <w:r w:rsidRPr="0068547C">
                            <w:rPr>
                              <w:rFonts w:ascii="Calibri" w:hAnsi="Calibri" w:cs="Calibri"/>
                              <w:sz w:val="16"/>
                              <w:szCs w:val="16"/>
                            </w:rPr>
                            <w:t>)</w:t>
                          </w:r>
                        </w:p>
                        <w:p w14:paraId="5E9A8EAD" w14:textId="77777777" w:rsidR="00C023D7" w:rsidRPr="0068547C" w:rsidRDefault="00C023D7" w:rsidP="00F41162">
                          <w:pPr>
                            <w:pStyle w:val="NormalWeb"/>
                            <w:spacing w:before="0" w:beforeAutospacing="0" w:after="0" w:afterAutospacing="0"/>
                            <w:textAlignment w:val="baseline"/>
                            <w:rPr>
                              <w:rFonts w:ascii="Calibri" w:hAnsi="Calibri" w:cs="Calibri"/>
                              <w:sz w:val="16"/>
                              <w:szCs w:val="16"/>
                            </w:rPr>
                          </w:pPr>
                        </w:p>
                        <w:p w14:paraId="6A60624E" w14:textId="77777777" w:rsidR="00C023D7" w:rsidRPr="00032FB9" w:rsidRDefault="00C023D7" w:rsidP="00F41162">
                          <w:pPr>
                            <w:pStyle w:val="NormalWeb"/>
                            <w:spacing w:before="0" w:beforeAutospacing="0" w:after="0" w:afterAutospacing="0"/>
                            <w:jc w:val="center"/>
                            <w:textAlignment w:val="baseline"/>
                            <w:rPr>
                              <w:sz w:val="16"/>
                              <w:szCs w:val="16"/>
                            </w:rPr>
                          </w:pPr>
                        </w:p>
                      </w:txbxContent>
                    </v:textbox>
                  </v:shape>
                  <v:shape id="AutoShape 113" o:spid="_x0000_s1131" type="#_x0000_t32" style="position:absolute;left:19549;top:15502;width:17005;height:7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">
                    <v:stroke dashstyle="dash" endarrow="block"/>
                    <o:lock v:ext="edit" aspectratio="t"/>
                  </v:shape>
                  <v:shape id="AutoShape 114" o:spid="_x0000_s1132" type="#_x0000_t32" style="position:absolute;left:19496;top:16869;width:17005;height:69;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">
                    <v:stroke dashstyle="dash" startarrow="block"/>
                    <o:lock v:ext="edit" aspectratio="t"/>
                  </v:shape>
                  <v:shape id="Text Box 115" o:spid="_x0000_s1133" type="#_x0000_t202" style="position:absolute;left:24856;top:13926;width:6764;height:210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" filled="f" stroked="f">
                    <o:lock v:ext="edit" aspectratio="t"/>
                    <v:textbox>
                      <w:txbxContent>
                        <w:p w14:paraId="65DC48DC"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4a)          SR</w:t>
                          </w:r>
                        </w:p>
                      </w:txbxContent>
                    </v:textbox>
                  </v:shape>
                  <v:shape id="Text Box 116" o:spid="_x0000_s1134" type="#_x0000_t202" style="position:absolute;left:24856;top:15187;width:8834;height:271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" filled="f" stroked="f">
                    <o:lock v:ext="edit" aspectratio="t"/>
                    <v:textbox>
                      <w:txbxContent>
                        <w:p w14:paraId="1D69E310"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4b)        DCI (k2’)</w:t>
                          </w:r>
                        </w:p>
                      </w:txbxContent>
                    </v:textbox>
                  </v:shape>
                  <v:shape id="Text Box 68" o:spid="_x0000_s1135" type="#_x0000_t202" style="position:absolute;left:7094;top:10405;width:6858;height:21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" filled="f" stroked="f">
                    <o:lock v:ext="edit" aspectratio="t"/>
                    <v:textbox style="mso-fit-shape-to-text:t">
                      <w:txbxContent>
                        <w:p w14:paraId="510F6104" w14:textId="77777777" w:rsidR="00C023D7" w:rsidRPr="00032FB9" w:rsidRDefault="00C023D7" w:rsidP="00F41162">
                          <w:pPr>
                            <w:pStyle w:val="NormalWeb"/>
                            <w:spacing w:before="0" w:beforeAutospacing="0" w:after="0" w:afterAutospacing="0"/>
                            <w:textAlignment w:val="baseline"/>
                            <w:rPr>
                              <w:sz w:val="16"/>
                              <w:szCs w:val="16"/>
                            </w:rPr>
                          </w:pPr>
                          <w:r>
                            <w:rPr>
                              <w:rFonts w:ascii="Calibri" w:hAnsi="Calibri"/>
                              <w:color w:val="000000"/>
                              <w:kern w:val="24"/>
                              <w:sz w:val="16"/>
                              <w:szCs w:val="16"/>
                              <w:lang w:val="en-US"/>
                            </w:rPr>
                            <w:t>3</w:t>
                          </w:r>
                          <w:r w:rsidRPr="00032FB9">
                            <w:rPr>
                              <w:rFonts w:ascii="Calibri" w:hAnsi="Calibri"/>
                              <w:color w:val="000000"/>
                              <w:kern w:val="24"/>
                              <w:sz w:val="16"/>
                              <w:szCs w:val="16"/>
                              <w:lang w:val="en-US"/>
                            </w:rPr>
                            <w:t>.</w:t>
                          </w:r>
                          <w:r>
                            <w:rPr>
                              <w:rFonts w:ascii="Calibri" w:hAnsi="Calibri"/>
                              <w:color w:val="000000"/>
                              <w:kern w:val="24"/>
                              <w:sz w:val="16"/>
                              <w:szCs w:val="16"/>
                              <w:lang w:val="en-US"/>
                            </w:rPr>
                            <w:t xml:space="preserve"> RRC (null) </w:t>
                          </w:r>
                        </w:p>
                      </w:txbxContent>
                    </v:textbox>
                  </v:shape>
                  <w10:wrap type="topAndBottom"/>
                </v:group>
              </w:pict>
            </mc:Fallback>
          </mc:AlternateContent>
        </w:r>
        <w:r>
          <w:rPr>
            <w:noProof/>
            <w:lang w:val="en-SG" w:eastAsia="en-SG"/>
          </w:rPr>
          <mc:AlternateContent>
            <mc:Choice Requires="wps">
              <w:drawing>
                <wp:anchor distT="0" distB="0" distL="114300" distR="114300" simplePos="0" relativeHeight="251663360" behindDoc="0" locked="0" layoutInCell="1" allowOverlap="1" wp14:anchorId="584644CF" wp14:editId="1ACAAD6A">
                  <wp:simplePos x="0" y="0"/>
                  <wp:positionH relativeFrom="column">
                    <wp:posOffset>2972229</wp:posOffset>
                  </wp:positionH>
                  <wp:positionV relativeFrom="paragraph">
                    <wp:posOffset>534779</wp:posOffset>
                  </wp:positionV>
                  <wp:extent cx="73660" cy="0"/>
                  <wp:effectExtent l="0" t="0" r="21590" b="19050"/>
                  <wp:wrapNone/>
                  <wp:docPr id="145" name="直接连接符 19"/>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73660" cy="0"/>
                          </a:xfrm>
                          <a:prstGeom prst="line">
                            <a:avLst/>
                          </a:prstGeom>
                          <a:noFill/>
                          <a:ln w="9525"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7E6E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8D6449" id="直接连接符 1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05pt,42.1pt" to="239.85pt,42.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">
                  <v:shadow color="#e7e6e6"/>
                  <o:lock v:ext="edit" aspectratio="t"/>
                </v:line>
              </w:pict>
            </mc:Fallback>
          </mc:AlternateContent>
        </w:r>
        <w:r w:rsidRPr="002E4CEE">
          <w:rPr>
            <w:noProof/>
            <w:lang w:val="en-SG" w:eastAsia="en-SG"/>
          </w:rPr>
          <mc:AlternateContent>
            <mc:Choice Requires="wps">
              <w:drawing>
                <wp:anchor distT="0" distB="0" distL="114300" distR="114300" simplePos="0" relativeHeight="251662336" behindDoc="0" locked="0" layoutInCell="1" allowOverlap="1" wp14:anchorId="6C6B8AC8" wp14:editId="74B7FB3C">
                  <wp:simplePos x="0" y="0"/>
                  <wp:positionH relativeFrom="column">
                    <wp:posOffset>1198029</wp:posOffset>
                  </wp:positionH>
                  <wp:positionV relativeFrom="paragraph">
                    <wp:posOffset>2856121</wp:posOffset>
                  </wp:positionV>
                  <wp:extent cx="1781435" cy="0"/>
                  <wp:effectExtent l="0" t="76200" r="9525" b="95250"/>
                  <wp:wrapNone/>
                  <wp:docPr id="146"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flipV="1">
                            <a:off x="0" y="0"/>
                            <a:ext cx="1781435" cy="0"/>
                          </a:xfrm>
                          <a:prstGeom prst="straightConnector1">
                            <a:avLst/>
                          </a:prstGeom>
                          <a:noFill/>
                          <a:ln w="9525" algn="ctr">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1F8196E" id="AutoShape 77" o:spid="_x0000_s1026" type="#_x0000_t32" style="position:absolute;margin-left:94.35pt;margin-top:224.9pt;width:140.25pt;height:0;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">
                  <v:stroke endarrow="block"/>
                  <o:lock v:ext="edit" aspectratio="t"/>
                </v:shape>
              </w:pict>
            </mc:Fallback>
          </mc:AlternateContent>
        </w:r>
        <w:r w:rsidRPr="002E4CEE">
          <w:rPr>
            <w:noProof/>
            <w:lang w:val="en-SG" w:eastAsia="en-SG"/>
          </w:rPr>
          <mc:AlternateContent>
            <mc:Choice Requires="wps">
              <w:drawing>
                <wp:anchor distT="0" distB="0" distL="114300" distR="114300" simplePos="0" relativeHeight="251661312" behindDoc="0" locked="0" layoutInCell="1" allowOverlap="1" wp14:anchorId="512E323E" wp14:editId="744A61B1">
                  <wp:simplePos x="0" y="0"/>
                  <wp:positionH relativeFrom="column">
                    <wp:posOffset>2993913</wp:posOffset>
                  </wp:positionH>
                  <wp:positionV relativeFrom="paragraph">
                    <wp:posOffset>711826</wp:posOffset>
                  </wp:positionV>
                  <wp:extent cx="0" cy="2521516"/>
                  <wp:effectExtent l="0" t="0" r="19050" b="31750"/>
                  <wp:wrapNone/>
                  <wp:docPr id="147" name="Line 63"/>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0" cy="2521516"/>
                          </a:xfrm>
                          <a:prstGeom prst="line">
                            <a:avLst/>
                          </a:prstGeom>
                          <a:noFill/>
                          <a:ln w="9525" algn="ctr">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578798C" id="Line 6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75pt,56.05pt" to="235.75pt,254.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">
                  <o:lock v:ext="edit" aspectratio="t"/>
                </v:line>
              </w:pict>
            </mc:Fallback>
          </mc:AlternateContent>
        </w:r>
        <w:r w:rsidRPr="002E4CEE">
          <w:rPr>
            <w:noProof/>
            <w:lang w:val="en-SG" w:eastAsia="en-SG"/>
          </w:rPr>
          <mc:AlternateContent>
            <mc:Choice Requires="wps">
              <w:drawing>
                <wp:anchor distT="0" distB="0" distL="114300" distR="114300" simplePos="0" relativeHeight="251660288" behindDoc="0" locked="0" layoutInCell="1" allowOverlap="1" wp14:anchorId="6492B617" wp14:editId="6B6074AF">
                  <wp:simplePos x="0" y="0"/>
                  <wp:positionH relativeFrom="column">
                    <wp:posOffset>1184497</wp:posOffset>
                  </wp:positionH>
                  <wp:positionV relativeFrom="paragraph">
                    <wp:posOffset>659368</wp:posOffset>
                  </wp:positionV>
                  <wp:extent cx="0" cy="2510962"/>
                  <wp:effectExtent l="0" t="0" r="19050" b="22860"/>
                  <wp:wrapNone/>
                  <wp:docPr id="148" name="直接连接符 5"/>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0" cy="2510962"/>
                          </a:xfrm>
                          <a:prstGeom prst="line">
                            <a:avLst/>
                          </a:prstGeom>
                          <a:noFill/>
                          <a:ln w="9525" algn="ctr">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9E17721" id="直接连接符 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25pt,51.9pt" to="93.25pt,249.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">
                  <o:lock v:ext="edit" aspectratio="t"/>
                </v:line>
              </w:pict>
            </mc:Fallback>
          </mc:AlternateContent>
        </w:r>
        <w:r>
          <w:rPr>
            <w:noProof/>
            <w:lang w:val="en-SG" w:eastAsia="en-SG"/>
          </w:rPr>
          <w:t xml:space="preserve"> </w:t>
        </w:r>
      </w:ins>
    </w:p>
    <w:p w14:paraId="6FFFE1FF" w14:textId="2D9ED614" w:rsidR="00F41162" w:rsidRDefault="00F41162" w:rsidP="00F41162">
      <w:pPr>
        <w:jc w:val="center"/>
        <w:rPr>
          <w:ins w:id="1200" w:author="Ivy Guo" w:date="2021-03-09T14:51:00Z"/>
        </w:rPr>
      </w:pPr>
      <w:ins w:id="1201" w:author="Ivy Guo" w:date="2021-03-09T14:51:00Z">
        <w:r w:rsidRPr="0095631B">
          <w:t xml:space="preserve">Figure </w:t>
        </w:r>
      </w:ins>
      <w:ins w:id="1202" w:author="Ivy Guo" w:date="2021-03-09T14:52:00Z">
        <w:r>
          <w:t>6.25</w:t>
        </w:r>
      </w:ins>
      <w:ins w:id="1203" w:author="Ivy Guo" w:date="2021-03-09T14:51:00Z">
        <w:r w:rsidRPr="0095631B">
          <w:t>.2-1 – Flow diagram showing detect</w:t>
        </w:r>
        <w:r>
          <w:t>ion of man-in-the-middle attack</w:t>
        </w:r>
      </w:ins>
    </w:p>
    <w:p w14:paraId="468DF304" w14:textId="77777777" w:rsidR="00F41162" w:rsidRDefault="00F41162" w:rsidP="00F41162">
      <w:pPr>
        <w:rPr>
          <w:ins w:id="1204" w:author="Ivy Guo" w:date="2021-03-09T14:51:00Z"/>
        </w:rPr>
      </w:pPr>
      <w:ins w:id="1205" w:author="Ivy Guo" w:date="2021-03-09T14:51:00Z">
        <w:r>
          <w:lastRenderedPageBreak/>
          <w:t xml:space="preserve">The steps can be summarized as follows. </w:t>
        </w:r>
      </w:ins>
    </w:p>
    <w:p w14:paraId="4EB0B233" w14:textId="77777777" w:rsidR="00F41162" w:rsidRDefault="00F41162" w:rsidP="00F41162">
      <w:pPr>
        <w:numPr>
          <w:ilvl w:val="0"/>
          <w:numId w:val="90"/>
        </w:numPr>
        <w:rPr>
          <w:ins w:id="1206" w:author="Ivy Guo" w:date="2021-03-09T14:51:00Z"/>
        </w:rPr>
      </w:pPr>
      <w:ins w:id="1207" w:author="Ivy Guo" w:date="2021-03-09T14:51:00Z">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ins>
    </w:p>
    <w:p w14:paraId="6BB12EE2" w14:textId="77777777" w:rsidR="00F41162" w:rsidRDefault="00F41162" w:rsidP="00F41162">
      <w:pPr>
        <w:numPr>
          <w:ilvl w:val="0"/>
          <w:numId w:val="90"/>
        </w:numPr>
        <w:rPr>
          <w:ins w:id="1208" w:author="Ivy Guo" w:date="2021-03-09T14:51:00Z"/>
        </w:rPr>
      </w:pPr>
      <w:ins w:id="1209" w:author="Ivy Guo" w:date="2021-03-09T14:51:00Z">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ins>
    </w:p>
    <w:p w14:paraId="07608493" w14:textId="77777777" w:rsidR="00F41162" w:rsidRDefault="00F41162" w:rsidP="00F41162">
      <w:pPr>
        <w:numPr>
          <w:ilvl w:val="0"/>
          <w:numId w:val="90"/>
        </w:numPr>
        <w:rPr>
          <w:ins w:id="1210" w:author="Ivy Guo" w:date="2021-03-09T14:51:00Z"/>
        </w:rPr>
      </w:pPr>
      <w:ins w:id="1211" w:author="Ivy Guo" w:date="2021-03-09T14:51:00Z">
        <w:r>
          <w:t xml:space="preserve">The UE sends a RRC message to trigger FBS detection. For simplicity, a null RRC message can be transmitted. </w:t>
        </w:r>
      </w:ins>
    </w:p>
    <w:p w14:paraId="1CCAA13E" w14:textId="77777777" w:rsidR="00F41162" w:rsidRDefault="00F41162" w:rsidP="00F41162">
      <w:pPr>
        <w:numPr>
          <w:ilvl w:val="0"/>
          <w:numId w:val="90"/>
        </w:numPr>
        <w:rPr>
          <w:ins w:id="1212" w:author="Ivy Guo" w:date="2021-03-09T14:51:00Z"/>
        </w:rPr>
      </w:pPr>
      <w:ins w:id="1213" w:author="Ivy Guo" w:date="2021-03-09T14:51:00Z">
        <w:r>
          <w:t xml:space="preserve">As usual, the FBS intends to forward the RRC message to gNB. First, the FBS (or the fake UE) needs to request resource from the gNB. Assuming the gNB will allocate a set of SFN parameters, i.e. SFN2 to the Fake UE. </w:t>
        </w:r>
      </w:ins>
    </w:p>
    <w:p w14:paraId="249896F3" w14:textId="77777777" w:rsidR="00F41162" w:rsidRDefault="00F41162" w:rsidP="00F41162">
      <w:pPr>
        <w:numPr>
          <w:ilvl w:val="0"/>
          <w:numId w:val="90"/>
        </w:numPr>
        <w:rPr>
          <w:ins w:id="1214" w:author="Ivy Guo" w:date="2021-03-09T14:51:00Z"/>
        </w:rPr>
      </w:pPr>
      <w:ins w:id="1215" w:author="Ivy Guo" w:date="2021-03-09T14:51:00Z">
        <w:r>
          <w:t xml:space="preserve">The FBS (Fake UE) forwards the RRC message to the gNB according to the scheduled SFN2. </w:t>
        </w:r>
      </w:ins>
    </w:p>
    <w:p w14:paraId="0CE3B070" w14:textId="77777777" w:rsidR="00F41162" w:rsidRDefault="00F41162" w:rsidP="00F41162">
      <w:pPr>
        <w:numPr>
          <w:ilvl w:val="0"/>
          <w:numId w:val="90"/>
        </w:numPr>
        <w:rPr>
          <w:ins w:id="1216" w:author="Ivy Guo" w:date="2021-03-09T14:51:00Z"/>
        </w:rPr>
      </w:pPr>
      <w:ins w:id="1217" w:author="Ivy Guo" w:date="2021-03-09T14:51:00Z">
        <w:r>
          <w:t xml:space="preserve">The gNB stores SFN2 it allocated. </w:t>
        </w:r>
      </w:ins>
    </w:p>
    <w:p w14:paraId="15F46918" w14:textId="77777777" w:rsidR="00F41162" w:rsidRDefault="00F41162" w:rsidP="00F41162">
      <w:pPr>
        <w:numPr>
          <w:ilvl w:val="0"/>
          <w:numId w:val="90"/>
        </w:numPr>
        <w:rPr>
          <w:ins w:id="1218" w:author="Ivy Guo" w:date="2021-03-09T14:51:00Z"/>
        </w:rPr>
      </w:pPr>
      <w:ins w:id="1219" w:author="Ivy Guo" w:date="2021-03-09T14:51:00Z">
        <w:r>
          <w:t xml:space="preserve">The UE sends the SFN1 value (allocated at step 2) in a RRC message (security protected from FBS) </w:t>
        </w:r>
      </w:ins>
    </w:p>
    <w:p w14:paraId="5C707E3B" w14:textId="77777777" w:rsidR="00F41162" w:rsidRDefault="00F41162" w:rsidP="00F41162">
      <w:pPr>
        <w:numPr>
          <w:ilvl w:val="0"/>
          <w:numId w:val="90"/>
        </w:numPr>
        <w:rPr>
          <w:ins w:id="1220" w:author="Ivy Guo" w:date="2021-03-09T14:51:00Z"/>
        </w:rPr>
      </w:pPr>
      <w:ins w:id="1221" w:author="Ivy Guo" w:date="2021-03-09T14:51:00Z">
        <w:r>
          <w:t xml:space="preserve">The FBS (Fake UE) unknowingly forwards to the gNB. </w:t>
        </w:r>
      </w:ins>
    </w:p>
    <w:p w14:paraId="62A78655" w14:textId="77777777" w:rsidR="00F41162" w:rsidRPr="00CC2070" w:rsidRDefault="00F41162" w:rsidP="00F41162">
      <w:pPr>
        <w:numPr>
          <w:ilvl w:val="0"/>
          <w:numId w:val="90"/>
        </w:numPr>
        <w:rPr>
          <w:ins w:id="1222" w:author="Ivy Guo" w:date="2021-03-09T14:51:00Z"/>
        </w:rPr>
      </w:pPr>
      <w:ins w:id="1223" w:author="Ivy Guo" w:date="2021-03-09T14:51:00Z">
        <w:r>
          <w:t xml:space="preserve">The gNB compares the SFN1 value with the SFN2 value stored and determine whether there is a FBS </w:t>
        </w:r>
      </w:ins>
    </w:p>
    <w:p w14:paraId="4FD9501B" w14:textId="77777777" w:rsidR="00F41162" w:rsidRDefault="00F41162" w:rsidP="00F41162">
      <w:pPr>
        <w:keepLines/>
        <w:rPr>
          <w:ins w:id="1224" w:author="Ivy Guo" w:date="2021-03-09T14:51:00Z"/>
        </w:rPr>
      </w:pPr>
      <w:ins w:id="1225" w:author="Ivy Guo" w:date="2021-03-09T14:51:00Z">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ins>
    </w:p>
    <w:p w14:paraId="5EE304DB" w14:textId="32130A33" w:rsidR="00F41162" w:rsidRDefault="00F41162" w:rsidP="00F41162">
      <w:pPr>
        <w:keepLines/>
        <w:rPr>
          <w:ins w:id="1226" w:author="Ivy Guo" w:date="2021-03-09T14:51:00Z"/>
        </w:rPr>
      </w:pPr>
      <w:ins w:id="1227" w:author="Ivy Guo" w:date="2021-03-09T14:52:00Z">
        <w:r>
          <w:tab/>
        </w:r>
      </w:ins>
      <w:ins w:id="1228" w:author="Ivy Guo" w:date="2021-03-09T14:51:00Z">
        <w:r w:rsidRPr="005E5FD9">
          <w:t>NOTE1: SFNs are not protected by crypto. So, this solution should study whether a resourceful attacker with multiple UEs parts can acquire all SF</w:t>
        </w:r>
        <w:r w:rsidRPr="005E5FD9">
          <w:rPr>
            <w:rFonts w:hint="eastAsia"/>
            <w:lang w:eastAsia="zh-CN"/>
          </w:rPr>
          <w:t>N</w:t>
        </w:r>
        <w:r w:rsidRPr="005E5FD9">
          <w:t>s from legitimate gNB and use the one that fits the case.</w:t>
        </w:r>
      </w:ins>
    </w:p>
    <w:p w14:paraId="463E38B9" w14:textId="60887155" w:rsidR="00F41162" w:rsidRPr="00CC2070" w:rsidRDefault="00F41162" w:rsidP="00F41162">
      <w:pPr>
        <w:keepLines/>
        <w:rPr>
          <w:ins w:id="1229" w:author="Ivy Guo" w:date="2021-03-09T14:51:00Z"/>
        </w:rPr>
      </w:pPr>
      <w:ins w:id="1230" w:author="Ivy Guo" w:date="2021-03-09T14:52:00Z">
        <w:r>
          <w:tab/>
        </w:r>
      </w:ins>
      <w:ins w:id="1231" w:author="Ivy Guo" w:date="2021-03-09T14:51:00Z">
        <w:r w:rsidRPr="005E5FD9">
          <w:t>NOTE2: This solution may not work against a resourceful attacker that can surreptitiously drop messages.</w:t>
        </w:r>
      </w:ins>
    </w:p>
    <w:p w14:paraId="5C12F203" w14:textId="7479FEA5" w:rsidR="00F41162" w:rsidRDefault="00F41162" w:rsidP="00F41162">
      <w:pPr>
        <w:pStyle w:val="Heading3"/>
        <w:rPr>
          <w:ins w:id="1232" w:author="Ivy Guo" w:date="2021-03-09T14:51:00Z"/>
        </w:rPr>
      </w:pPr>
      <w:bookmarkStart w:id="1233" w:name="_Toc18083283"/>
      <w:bookmarkStart w:id="1234" w:name="_Toc66194782"/>
      <w:bookmarkStart w:id="1235" w:name="_Toc66200970"/>
      <w:ins w:id="1236" w:author="Ivy Guo" w:date="2021-03-09T14:52:00Z">
        <w:r>
          <w:t>6.25</w:t>
        </w:r>
      </w:ins>
      <w:ins w:id="1237" w:author="Ivy Guo" w:date="2021-03-09T14:51:00Z">
        <w:r>
          <w:t>.3</w:t>
        </w:r>
        <w:r>
          <w:tab/>
          <w:t>Evaluation</w:t>
        </w:r>
        <w:bookmarkEnd w:id="1233"/>
        <w:bookmarkEnd w:id="1234"/>
        <w:bookmarkEnd w:id="1235"/>
      </w:ins>
    </w:p>
    <w:p w14:paraId="5F1A6E20" w14:textId="5DDB5101" w:rsidR="00F41162" w:rsidRDefault="00F41162" w:rsidP="00F41162">
      <w:pPr>
        <w:keepLines/>
        <w:overflowPunct w:val="0"/>
        <w:autoSpaceDE w:val="0"/>
        <w:autoSpaceDN w:val="0"/>
        <w:adjustRightInd w:val="0"/>
        <w:ind w:left="1135" w:hanging="851"/>
        <w:textAlignment w:val="baseline"/>
        <w:rPr>
          <w:ins w:id="1238" w:author="Ivy Guo" w:date="2021-03-09T14:51:00Z"/>
          <w:rFonts w:eastAsia="Times New Roman"/>
        </w:rPr>
      </w:pPr>
      <w:ins w:id="1239" w:author="Ivy Guo" w:date="2021-03-09T14:51:00Z">
        <w:r>
          <w:t>TBA.</w:t>
        </w:r>
      </w:ins>
    </w:p>
    <w:p w14:paraId="24A3694D" w14:textId="5DAACE02" w:rsidR="00F41162" w:rsidRDefault="00F41162" w:rsidP="00F42BD0">
      <w:pPr>
        <w:keepLines/>
        <w:overflowPunct w:val="0"/>
        <w:autoSpaceDE w:val="0"/>
        <w:autoSpaceDN w:val="0"/>
        <w:adjustRightInd w:val="0"/>
        <w:ind w:left="1135" w:hanging="851"/>
        <w:textAlignment w:val="baseline"/>
        <w:rPr>
          <w:ins w:id="1240" w:author="Ivy Guo" w:date="2021-03-09T14:53:00Z"/>
          <w:rFonts w:eastAsia="Times New Roman"/>
        </w:rPr>
      </w:pPr>
    </w:p>
    <w:p w14:paraId="52C1C3D1" w14:textId="77777777" w:rsidR="00245C91" w:rsidRDefault="00245C91" w:rsidP="00245C91">
      <w:pPr>
        <w:pStyle w:val="Heading2"/>
        <w:rPr>
          <w:ins w:id="1241" w:author="Ivy Guo" w:date="2021-03-09T14:53:00Z"/>
        </w:rPr>
      </w:pPr>
      <w:bookmarkStart w:id="1242" w:name="_Toc66194783"/>
      <w:bookmarkStart w:id="1243" w:name="_Toc49253062"/>
      <w:bookmarkStart w:id="1244" w:name="_Toc66200971"/>
      <w:ins w:id="1245" w:author="Ivy Guo" w:date="2021-03-09T14:53:00Z">
        <w:r>
          <w:t>6.26</w:t>
        </w:r>
        <w:r w:rsidRPr="00BA4325">
          <w:t xml:space="preserve"> </w:t>
        </w:r>
        <w:r w:rsidRPr="00BA4325">
          <w:tab/>
          <w:t>Solution #</w:t>
        </w:r>
        <w:r>
          <w:t>26</w:t>
        </w:r>
        <w:r w:rsidRPr="00BA4325">
          <w:t xml:space="preserve">: </w:t>
        </w:r>
        <w:r>
          <w:t>KI#2 with PKC-based and without tight time synchronization</w:t>
        </w:r>
        <w:bookmarkEnd w:id="1242"/>
        <w:bookmarkEnd w:id="1244"/>
      </w:ins>
    </w:p>
    <w:p w14:paraId="6E820310" w14:textId="77777777" w:rsidR="00245C91" w:rsidRPr="004C29E3" w:rsidRDefault="00245C91" w:rsidP="00245C91">
      <w:pPr>
        <w:pStyle w:val="Heading3"/>
        <w:rPr>
          <w:ins w:id="1246" w:author="Ivy Guo" w:date="2021-03-09T14:53:00Z"/>
          <w:szCs w:val="28"/>
        </w:rPr>
      </w:pPr>
      <w:bookmarkStart w:id="1247" w:name="_Toc66194784"/>
      <w:bookmarkStart w:id="1248" w:name="_Toc66200972"/>
      <w:ins w:id="1249" w:author="Ivy Guo" w:date="2021-03-09T14:53:00Z">
        <w:r>
          <w:rPr>
            <w:szCs w:val="28"/>
          </w:rPr>
          <w:t>6.26</w:t>
        </w:r>
        <w:r w:rsidRPr="004C29E3">
          <w:rPr>
            <w:szCs w:val="28"/>
          </w:rPr>
          <w:t>.1</w:t>
        </w:r>
        <w:r w:rsidRPr="004C29E3">
          <w:rPr>
            <w:szCs w:val="28"/>
          </w:rPr>
          <w:tab/>
          <w:t>Introduction</w:t>
        </w:r>
        <w:bookmarkEnd w:id="1247"/>
        <w:bookmarkEnd w:id="1248"/>
      </w:ins>
    </w:p>
    <w:p w14:paraId="0CBC6A5C" w14:textId="77777777" w:rsidR="00245C91" w:rsidRPr="00B03619" w:rsidRDefault="00245C91" w:rsidP="00245C91">
      <w:pPr>
        <w:keepLines/>
        <w:rPr>
          <w:ins w:id="1250" w:author="Ivy Guo" w:date="2021-03-09T14:53:00Z"/>
        </w:rPr>
      </w:pPr>
      <w:ins w:id="1251" w:author="Ivy Guo" w:date="2021-03-09T14:53:00Z">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ins>
    </w:p>
    <w:p w14:paraId="3349147A" w14:textId="77777777" w:rsidR="00245C91" w:rsidRPr="004C29E3" w:rsidRDefault="00245C91" w:rsidP="00245C91">
      <w:pPr>
        <w:pStyle w:val="Heading5"/>
        <w:rPr>
          <w:ins w:id="1252" w:author="Ivy Guo" w:date="2021-03-09T14:53:00Z"/>
          <w:sz w:val="28"/>
          <w:szCs w:val="28"/>
        </w:rPr>
      </w:pPr>
      <w:bookmarkStart w:id="1253" w:name="_Toc66194785"/>
      <w:bookmarkStart w:id="1254" w:name="_Toc66200973"/>
      <w:ins w:id="1255" w:author="Ivy Guo" w:date="2021-03-09T14:53:00Z">
        <w:r>
          <w:rPr>
            <w:sz w:val="28"/>
            <w:szCs w:val="28"/>
          </w:rPr>
          <w:t>6.26</w:t>
        </w:r>
        <w:r w:rsidRPr="004C29E3">
          <w:rPr>
            <w:sz w:val="28"/>
            <w:szCs w:val="28"/>
          </w:rPr>
          <w:t>.2</w:t>
        </w:r>
        <w:r w:rsidRPr="004C29E3">
          <w:rPr>
            <w:sz w:val="28"/>
            <w:szCs w:val="28"/>
          </w:rPr>
          <w:tab/>
        </w:r>
        <w:bookmarkEnd w:id="1243"/>
        <w:r w:rsidRPr="004C29E3">
          <w:rPr>
            <w:sz w:val="28"/>
            <w:szCs w:val="28"/>
          </w:rPr>
          <w:t>Solution details</w:t>
        </w:r>
        <w:bookmarkEnd w:id="1253"/>
        <w:bookmarkEnd w:id="1254"/>
      </w:ins>
    </w:p>
    <w:p w14:paraId="15A369FC" w14:textId="77777777" w:rsidR="00245C91" w:rsidRPr="004C29E3" w:rsidRDefault="00245C91" w:rsidP="00245C91">
      <w:pPr>
        <w:pStyle w:val="Heading5"/>
        <w:rPr>
          <w:ins w:id="1256" w:author="Ivy Guo" w:date="2021-03-09T14:53:00Z"/>
          <w:sz w:val="24"/>
          <w:szCs w:val="24"/>
        </w:rPr>
      </w:pPr>
      <w:bookmarkStart w:id="1257" w:name="_Toc66194786"/>
      <w:bookmarkStart w:id="1258" w:name="_Toc66200974"/>
      <w:ins w:id="1259" w:author="Ivy Guo" w:date="2021-03-09T14:53:00Z">
        <w:r>
          <w:rPr>
            <w:sz w:val="24"/>
            <w:szCs w:val="24"/>
          </w:rPr>
          <w:t>6.26</w:t>
        </w:r>
        <w:r w:rsidRPr="004C29E3">
          <w:rPr>
            <w:sz w:val="24"/>
            <w:szCs w:val="24"/>
          </w:rPr>
          <w:t>.2.1</w:t>
        </w:r>
        <w:r w:rsidRPr="004C29E3">
          <w:rPr>
            <w:sz w:val="24"/>
            <w:szCs w:val="24"/>
          </w:rPr>
          <w:tab/>
          <w:t>Requirements</w:t>
        </w:r>
        <w:bookmarkEnd w:id="1257"/>
        <w:bookmarkEnd w:id="1258"/>
      </w:ins>
    </w:p>
    <w:p w14:paraId="39259DF9" w14:textId="77777777" w:rsidR="00245C91" w:rsidRDefault="00245C91" w:rsidP="00245C91">
      <w:pPr>
        <w:rPr>
          <w:ins w:id="1260" w:author="Ivy Guo" w:date="2021-03-09T14:53:00Z"/>
        </w:rPr>
      </w:pPr>
      <w:ins w:id="1261" w:author="Ivy Guo" w:date="2021-03-09T14:53:00Z">
        <w:r>
          <w:t>The solution assumes the same PKC settings as in, e.g., Solution #7, including:</w:t>
        </w:r>
      </w:ins>
    </w:p>
    <w:p w14:paraId="732A207C" w14:textId="77777777" w:rsidR="00245C91" w:rsidRDefault="00245C91" w:rsidP="00245C91">
      <w:pPr>
        <w:numPr>
          <w:ilvl w:val="0"/>
          <w:numId w:val="93"/>
        </w:numPr>
        <w:rPr>
          <w:ins w:id="1262" w:author="Ivy Guo" w:date="2021-03-09T14:53:00Z"/>
        </w:rPr>
      </w:pPr>
      <w:ins w:id="1263" w:author="Ivy Guo" w:date="2021-03-09T14:53:00Z">
        <w:r>
          <w:t xml:space="preserve">each base station gNB broadcasts signed system information (SI), </w:t>
        </w:r>
      </w:ins>
    </w:p>
    <w:p w14:paraId="322D3CBE" w14:textId="77777777" w:rsidR="00245C91" w:rsidRDefault="00245C91" w:rsidP="00245C91">
      <w:pPr>
        <w:numPr>
          <w:ilvl w:val="0"/>
          <w:numId w:val="93"/>
        </w:numPr>
        <w:rPr>
          <w:ins w:id="1264" w:author="Ivy Guo" w:date="2021-03-09T14:53:00Z"/>
        </w:rPr>
      </w:pPr>
      <w:ins w:id="1265" w:author="Ivy Guo" w:date="2021-03-09T14:53:00Z">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ins>
    </w:p>
    <w:p w14:paraId="0C801D11" w14:textId="77777777" w:rsidR="00245C91" w:rsidRDefault="00245C91" w:rsidP="00245C91">
      <w:pPr>
        <w:numPr>
          <w:ilvl w:val="0"/>
          <w:numId w:val="93"/>
        </w:numPr>
        <w:rPr>
          <w:ins w:id="1266" w:author="Ivy Guo" w:date="2021-03-09T14:53:00Z"/>
        </w:rPr>
      </w:pPr>
      <w:ins w:id="1267" w:author="Ivy Guo" w:date="2021-03-09T14:53:00Z">
        <w:r>
          <w:lastRenderedPageBreak/>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ins>
    </w:p>
    <w:p w14:paraId="29E7D910" w14:textId="77777777" w:rsidR="00245C91" w:rsidRDefault="00245C91" w:rsidP="00245C91">
      <w:pPr>
        <w:rPr>
          <w:ins w:id="1268" w:author="Ivy Guo" w:date="2021-03-09T14:53:00Z"/>
        </w:rPr>
      </w:pPr>
      <w:ins w:id="1269" w:author="Ivy Guo" w:date="2021-03-09T14:53:00Z">
        <w:r>
          <w:t>This solution also requires replacing the CRC at MAC layer with the Cryptographic CRC (C-CRC) as described in Solution #23:</w:t>
        </w:r>
      </w:ins>
    </w:p>
    <w:p w14:paraId="3E7F0405" w14:textId="77777777" w:rsidR="00245C91" w:rsidRDefault="00245C91" w:rsidP="00245C91">
      <w:pPr>
        <w:ind w:firstLine="284"/>
        <w:rPr>
          <w:ins w:id="1270" w:author="Ivy Guo" w:date="2021-03-09T14:53:00Z"/>
        </w:rPr>
      </w:pPr>
      <w:ins w:id="1271" w:author="Ivy Guo" w:date="2021-03-09T14:53:00Z">
        <w:r>
          <w:t>C-</w:t>
        </w:r>
        <w:r w:rsidRPr="00BA4325">
          <w:t>CRC = MessageAuthenticationCodeComputation(K, CRC|blockID)</w:t>
        </w:r>
        <w:r w:rsidRPr="00BA4325">
          <w:tab/>
          <w:t xml:space="preserve">  </w:t>
        </w:r>
      </w:ins>
    </w:p>
    <w:p w14:paraId="29C9F90D" w14:textId="77777777" w:rsidR="00245C91" w:rsidRPr="00BA4325" w:rsidRDefault="00245C91" w:rsidP="00245C91">
      <w:pPr>
        <w:pStyle w:val="B1"/>
        <w:ind w:left="0" w:firstLine="0"/>
        <w:rPr>
          <w:ins w:id="1272" w:author="Ivy Guo" w:date="2021-03-09T14:53:00Z"/>
        </w:rPr>
      </w:pPr>
      <w:ins w:id="1273" w:author="Ivy Guo" w:date="2021-03-09T14:53:00Z">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ins>
    </w:p>
    <w:p w14:paraId="44643B45" w14:textId="77777777" w:rsidR="00245C91" w:rsidRDefault="00245C91" w:rsidP="00245C91">
      <w:pPr>
        <w:rPr>
          <w:ins w:id="1274" w:author="Ivy Guo" w:date="2021-03-09T14:53:00Z"/>
        </w:rPr>
      </w:pPr>
    </w:p>
    <w:p w14:paraId="54428DD9" w14:textId="77777777" w:rsidR="00245C91" w:rsidRPr="004C29E3" w:rsidRDefault="00245C91" w:rsidP="00245C91">
      <w:pPr>
        <w:pStyle w:val="Heading5"/>
        <w:rPr>
          <w:ins w:id="1275" w:author="Ivy Guo" w:date="2021-03-09T14:53:00Z"/>
          <w:sz w:val="24"/>
          <w:szCs w:val="21"/>
        </w:rPr>
      </w:pPr>
      <w:bookmarkStart w:id="1276" w:name="_Toc66194787"/>
      <w:bookmarkStart w:id="1277" w:name="_Toc66200975"/>
      <w:ins w:id="1278" w:author="Ivy Guo" w:date="2021-03-09T14:53:00Z">
        <w:r>
          <w:rPr>
            <w:sz w:val="24"/>
            <w:szCs w:val="21"/>
          </w:rPr>
          <w:t>6.26</w:t>
        </w:r>
        <w:r w:rsidRPr="004C29E3">
          <w:rPr>
            <w:sz w:val="24"/>
            <w:szCs w:val="21"/>
          </w:rPr>
          <w:t>.2.2</w:t>
        </w:r>
        <w:r w:rsidRPr="004C29E3">
          <w:rPr>
            <w:sz w:val="24"/>
            <w:szCs w:val="21"/>
          </w:rPr>
          <w:tab/>
          <w:t>Protocol Operation</w:t>
        </w:r>
        <w:bookmarkEnd w:id="1276"/>
        <w:bookmarkEnd w:id="1277"/>
      </w:ins>
    </w:p>
    <w:p w14:paraId="18489820" w14:textId="77777777" w:rsidR="00245C91" w:rsidRPr="003932FF" w:rsidRDefault="00245C91" w:rsidP="00245C91">
      <w:pPr>
        <w:rPr>
          <w:ins w:id="1279" w:author="Ivy Guo" w:date="2021-03-09T14:53:00Z"/>
        </w:rPr>
      </w:pPr>
      <w:ins w:id="1280" w:author="Ivy Guo" w:date="2021-03-09T14:53:00Z">
        <w:r>
          <w:t>The protocol operation of this solution is depicted in Figure 6.26.2.2-1:</w:t>
        </w:r>
      </w:ins>
    </w:p>
    <w:p w14:paraId="3400B262" w14:textId="77777777" w:rsidR="00245C91" w:rsidRDefault="00245C91" w:rsidP="00245C91">
      <w:pPr>
        <w:jc w:val="center"/>
        <w:rPr>
          <w:ins w:id="1281" w:author="Ivy Guo" w:date="2021-03-09T14:53:00Z"/>
        </w:rPr>
      </w:pPr>
      <w:ins w:id="1282" w:author="Ivy Guo" w:date="2021-03-09T14:53:00Z">
        <w:r w:rsidRPr="00671A25">
          <w:rPr>
            <w:noProof/>
          </w:rPr>
          <w:t xml:space="preserve"> </w:t>
        </w:r>
        <w:r w:rsidRPr="00E253BD">
          <w:rPr>
            <w:noProof/>
          </w:rPr>
          <w:drawing>
            <wp:inline distT="0" distB="0" distL="0" distR="0" wp14:anchorId="323DC5CC" wp14:editId="06D9EAE5">
              <wp:extent cx="6120765" cy="3056255"/>
              <wp:effectExtent l="0" t="0" r="0" b="0"/>
              <wp:docPr id="149" name="Picture 1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3056255"/>
                      </a:xfrm>
                      <a:prstGeom prst="rect">
                        <a:avLst/>
                      </a:prstGeom>
                      <a:noFill/>
                      <a:ln>
                        <a:noFill/>
                      </a:ln>
                    </pic:spPr>
                  </pic:pic>
                </a:graphicData>
              </a:graphic>
            </wp:inline>
          </w:drawing>
        </w:r>
      </w:ins>
    </w:p>
    <w:p w14:paraId="19C81A44" w14:textId="77777777" w:rsidR="00245C91" w:rsidRPr="00B03619" w:rsidRDefault="00245C91" w:rsidP="00245C91">
      <w:pPr>
        <w:jc w:val="center"/>
        <w:rPr>
          <w:ins w:id="1283" w:author="Ivy Guo" w:date="2021-03-09T14:53:00Z"/>
          <w:b/>
          <w:bCs/>
        </w:rPr>
      </w:pPr>
      <w:ins w:id="1284" w:author="Ivy Guo" w:date="2021-03-09T14:53:00Z">
        <w:r w:rsidRPr="005F7312">
          <w:rPr>
            <w:b/>
            <w:bCs/>
          </w:rPr>
          <w:t xml:space="preserve">Figure </w:t>
        </w:r>
        <w:r>
          <w:rPr>
            <w:b/>
            <w:bCs/>
          </w:rPr>
          <w:t>6.26</w:t>
        </w:r>
        <w:r w:rsidRPr="005F7312">
          <w:rPr>
            <w:b/>
            <w:bCs/>
          </w:rPr>
          <w:t>.</w:t>
        </w:r>
        <w:r>
          <w:rPr>
            <w:b/>
            <w:bCs/>
          </w:rPr>
          <w:t>2.2-1 – Protocol flow</w:t>
        </w:r>
      </w:ins>
    </w:p>
    <w:p w14:paraId="2CA4732D" w14:textId="77777777" w:rsidR="00245C91" w:rsidRDefault="00245C91" w:rsidP="00245C91">
      <w:pPr>
        <w:rPr>
          <w:ins w:id="1285" w:author="Ivy Guo" w:date="2021-03-09T14:53:00Z"/>
        </w:rPr>
      </w:pPr>
      <w:ins w:id="1286" w:author="Ivy Guo" w:date="2021-03-09T14:53:00Z">
        <w:r>
          <w:t>The protocol flow is as follows:</w:t>
        </w:r>
      </w:ins>
    </w:p>
    <w:p w14:paraId="3BE36256" w14:textId="77777777" w:rsidR="00245C91" w:rsidRDefault="00245C91" w:rsidP="00245C91">
      <w:pPr>
        <w:numPr>
          <w:ilvl w:val="0"/>
          <w:numId w:val="91"/>
        </w:numPr>
        <w:rPr>
          <w:ins w:id="1287" w:author="Ivy Guo" w:date="2021-03-09T14:53:00Z"/>
        </w:rPr>
      </w:pPr>
      <w:ins w:id="1288" w:author="Ivy Guo" w:date="2021-03-09T14:53:00Z">
        <w:r>
          <w:t xml:space="preserve">gNB broadcasts system information signed with </w:t>
        </w:r>
        <w:r w:rsidRPr="00BA4325">
          <w:t>K-SIG</w:t>
        </w:r>
        <w:r w:rsidRPr="00BA4325">
          <w:rPr>
            <w:vertAlign w:val="subscript"/>
          </w:rPr>
          <w:t>Private</w:t>
        </w:r>
        <w:r>
          <w:t xml:space="preserve">. </w:t>
        </w:r>
      </w:ins>
    </w:p>
    <w:p w14:paraId="1D4040AE" w14:textId="77777777" w:rsidR="00245C91" w:rsidRDefault="00245C91" w:rsidP="00245C91">
      <w:pPr>
        <w:numPr>
          <w:ilvl w:val="0"/>
          <w:numId w:val="91"/>
        </w:numPr>
        <w:rPr>
          <w:ins w:id="1289" w:author="Ivy Guo" w:date="2021-03-09T14:53:00Z"/>
        </w:rPr>
      </w:pPr>
      <w:ins w:id="1290" w:author="Ivy Guo" w:date="2021-03-09T14:53:00Z">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ins>
    </w:p>
    <w:p w14:paraId="44FE18F8" w14:textId="77777777" w:rsidR="00245C91" w:rsidRDefault="00245C91" w:rsidP="00245C91">
      <w:pPr>
        <w:rPr>
          <w:ins w:id="1291" w:author="Ivy Guo" w:date="2021-03-09T14:53:00Z"/>
        </w:rPr>
      </w:pPr>
      <w:ins w:id="1292" w:author="Ivy Guo" w:date="2021-03-09T14:53:00Z">
        <w:r>
          <w:t>If the UE selects a given gNB to connect to the network, then the UE goes on with the standard communication flow as follows. See Remark 2 in Section 6.26</w:t>
        </w:r>
        <w:r w:rsidRPr="00C951E8">
          <w:t>.</w:t>
        </w:r>
        <w:r>
          <w:t xml:space="preserve">2.3. </w:t>
        </w:r>
      </w:ins>
    </w:p>
    <w:p w14:paraId="6310C00D" w14:textId="77777777" w:rsidR="00245C91" w:rsidRDefault="00245C91" w:rsidP="00245C91">
      <w:pPr>
        <w:numPr>
          <w:ilvl w:val="0"/>
          <w:numId w:val="91"/>
        </w:numPr>
        <w:rPr>
          <w:ins w:id="1293" w:author="Ivy Guo" w:date="2021-03-09T14:53:00Z"/>
        </w:rPr>
      </w:pPr>
      <w:ins w:id="1294" w:author="Ivy Guo" w:date="2021-03-09T14:53:00Z">
        <w:r>
          <w:t xml:space="preserve">The UE generates symmetric-key K in a secure way. </w:t>
        </w:r>
      </w:ins>
    </w:p>
    <w:p w14:paraId="14A4AA63" w14:textId="77777777" w:rsidR="00245C91" w:rsidRDefault="00245C91" w:rsidP="00245C91">
      <w:pPr>
        <w:numPr>
          <w:ilvl w:val="0"/>
          <w:numId w:val="91"/>
        </w:numPr>
        <w:rPr>
          <w:ins w:id="1295" w:author="Ivy Guo" w:date="2021-03-09T14:53:00Z"/>
        </w:rPr>
      </w:pPr>
      <w:ins w:id="1296" w:author="Ivy Guo" w:date="2021-03-09T14:53:00Z">
        <w:r>
          <w:t>UE sends K to gNB in a secure way by encrypting it with the public key of gNB. See Remark 3 in Section 6.26</w:t>
        </w:r>
        <w:r w:rsidRPr="00C951E8">
          <w:t>.</w:t>
        </w:r>
        <w:r>
          <w:t>2.3.</w:t>
        </w:r>
      </w:ins>
    </w:p>
    <w:p w14:paraId="0C294E84" w14:textId="77777777" w:rsidR="00245C91" w:rsidRDefault="00245C91" w:rsidP="00245C91">
      <w:pPr>
        <w:numPr>
          <w:ilvl w:val="0"/>
          <w:numId w:val="91"/>
        </w:numPr>
        <w:rPr>
          <w:ins w:id="1297" w:author="Ivy Guo" w:date="2021-03-09T14:53:00Z"/>
        </w:rPr>
      </w:pPr>
      <w:ins w:id="1298" w:author="Ivy Guo" w:date="2021-03-09T14:53:00Z">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ins>
    </w:p>
    <w:p w14:paraId="27B5DA6C" w14:textId="77777777" w:rsidR="00245C91" w:rsidRPr="00925342" w:rsidRDefault="00245C91" w:rsidP="00245C91">
      <w:pPr>
        <w:ind w:left="720"/>
        <w:rPr>
          <w:ins w:id="1299" w:author="Ivy Guo" w:date="2021-03-09T14:53:00Z"/>
          <w:color w:val="FF0000"/>
        </w:rPr>
      </w:pPr>
      <w:ins w:id="1300" w:author="Ivy Guo" w:date="2021-03-09T14:53:00Z">
        <w:r w:rsidRPr="00925342">
          <w:rPr>
            <w:color w:val="FF0000"/>
            <w:lang w:val="en-US"/>
          </w:rPr>
          <w:t>Editor’s note: Alternatives and required properties of the protocol in steps 4 and 5 are for ffs.</w:t>
        </w:r>
      </w:ins>
    </w:p>
    <w:p w14:paraId="06892B1E" w14:textId="77777777" w:rsidR="00245C91" w:rsidRDefault="00245C91" w:rsidP="00245C91">
      <w:pPr>
        <w:numPr>
          <w:ilvl w:val="0"/>
          <w:numId w:val="91"/>
        </w:numPr>
        <w:rPr>
          <w:ins w:id="1301" w:author="Ivy Guo" w:date="2021-03-09T14:53:00Z"/>
        </w:rPr>
      </w:pPr>
      <w:ins w:id="1302" w:author="Ivy Guo" w:date="2021-03-09T14:53:00Z">
        <w:r>
          <w:lastRenderedPageBreak/>
          <w:t xml:space="preserve">   a. UE starts timer Ta after receiving message 5.</w:t>
        </w:r>
      </w:ins>
    </w:p>
    <w:p w14:paraId="5747D51F" w14:textId="77777777" w:rsidR="00245C91" w:rsidRDefault="00245C91" w:rsidP="00245C91">
      <w:pPr>
        <w:ind w:left="720"/>
        <w:rPr>
          <w:ins w:id="1303" w:author="Ivy Guo" w:date="2021-03-09T14:53:00Z"/>
        </w:rPr>
      </w:pPr>
      <w:ins w:id="1304" w:author="Ivy Guo" w:date="2021-03-09T14:53:00Z">
        <w:r>
          <w:t>b. gNB starts timer Tb after sending message 5.</w:t>
        </w:r>
      </w:ins>
    </w:p>
    <w:p w14:paraId="79C7DB14" w14:textId="77777777" w:rsidR="00245C91" w:rsidRDefault="00245C91" w:rsidP="00245C91">
      <w:pPr>
        <w:numPr>
          <w:ilvl w:val="0"/>
          <w:numId w:val="91"/>
        </w:numPr>
        <w:rPr>
          <w:ins w:id="1305" w:author="Ivy Guo" w:date="2021-03-09T14:53:00Z"/>
        </w:rPr>
      </w:pPr>
      <w:ins w:id="1306" w:author="Ivy Guo" w:date="2021-03-09T14:53:00Z">
        <w:r>
          <w:t xml:space="preserve">   a. UE activates C-CRC method using key K after receiving message 5.</w:t>
        </w:r>
      </w:ins>
    </w:p>
    <w:p w14:paraId="032C7FC9" w14:textId="77777777" w:rsidR="00245C91" w:rsidRDefault="00245C91" w:rsidP="00245C91">
      <w:pPr>
        <w:ind w:left="720"/>
        <w:rPr>
          <w:ins w:id="1307" w:author="Ivy Guo" w:date="2021-03-09T14:53:00Z"/>
        </w:rPr>
      </w:pPr>
      <w:ins w:id="1308" w:author="Ivy Guo" w:date="2021-03-09T14:53:00Z">
        <w:r>
          <w:t>b. gNB activates C-CRC method using key K after sending message 5.</w:t>
        </w:r>
      </w:ins>
    </w:p>
    <w:p w14:paraId="5D2EFCB0" w14:textId="77777777" w:rsidR="00245C91" w:rsidRDefault="00245C91" w:rsidP="00245C91">
      <w:pPr>
        <w:numPr>
          <w:ilvl w:val="0"/>
          <w:numId w:val="91"/>
        </w:numPr>
        <w:rPr>
          <w:ins w:id="1309" w:author="Ivy Guo" w:date="2021-03-09T14:53:00Z"/>
        </w:rPr>
      </w:pPr>
      <w:ins w:id="1310" w:author="Ivy Guo" w:date="2021-03-09T14:53:00Z">
        <w:r>
          <w:t>Standard protocol flow but protected with C-CRC. See Remark 4 in Section 6.26</w:t>
        </w:r>
        <w:r w:rsidRPr="00C951E8">
          <w:t>.</w:t>
        </w:r>
        <w:r>
          <w:t>2.3.</w:t>
        </w:r>
      </w:ins>
    </w:p>
    <w:p w14:paraId="6EA0CE65" w14:textId="77777777" w:rsidR="00245C91" w:rsidRDefault="00245C91" w:rsidP="00245C91">
      <w:pPr>
        <w:numPr>
          <w:ilvl w:val="0"/>
          <w:numId w:val="91"/>
        </w:numPr>
        <w:rPr>
          <w:ins w:id="1311" w:author="Ivy Guo" w:date="2021-03-09T14:53:00Z"/>
        </w:rPr>
      </w:pPr>
      <w:ins w:id="1312" w:author="Ivy Guo" w:date="2021-03-09T14:53:00Z">
        <w:r>
          <w:t xml:space="preserve">  a. If Ta &gt; Tmax and message 10 has not been sent by the UE, it decides that a MitM is present and proceeds to search another base station. See Remark 4 in Section 6.26</w:t>
        </w:r>
        <w:r w:rsidRPr="00C951E8">
          <w:t>.</w:t>
        </w:r>
        <w:r>
          <w:t>2.3.</w:t>
        </w:r>
      </w:ins>
    </w:p>
    <w:p w14:paraId="2A1ADD19" w14:textId="77777777" w:rsidR="00245C91" w:rsidRDefault="00245C91" w:rsidP="00245C91">
      <w:pPr>
        <w:ind w:left="720"/>
        <w:rPr>
          <w:ins w:id="1313" w:author="Ivy Guo" w:date="2021-03-09T14:53:00Z"/>
        </w:rPr>
      </w:pPr>
      <w:ins w:id="1314" w:author="Ivy Guo" w:date="2021-03-09T14:53:00Z">
        <w:r>
          <w:t>b. If Tb &gt; Tmax and message 10 has not been received by the gNB, it decides that a MitM is present and drops the communication. See Remark 4 in Section 6.26</w:t>
        </w:r>
        <w:r w:rsidRPr="00C951E8">
          <w:t>.</w:t>
        </w:r>
        <w:r>
          <w:t xml:space="preserve">2.3. </w:t>
        </w:r>
      </w:ins>
    </w:p>
    <w:p w14:paraId="63A0CAD7" w14:textId="77777777" w:rsidR="00245C91" w:rsidRDefault="00245C91" w:rsidP="00245C91">
      <w:pPr>
        <w:numPr>
          <w:ilvl w:val="0"/>
          <w:numId w:val="91"/>
        </w:numPr>
        <w:rPr>
          <w:ins w:id="1315" w:author="Ivy Guo" w:date="2021-03-09T14:53:00Z"/>
        </w:rPr>
      </w:pPr>
      <w:ins w:id="1316" w:author="Ivy Guo" w:date="2021-03-09T14:53:00Z">
        <w:r>
          <w:t>Final message sent by the UE that serves as implicit confirmation that no-MitM has been detected.</w:t>
        </w:r>
      </w:ins>
    </w:p>
    <w:p w14:paraId="2A92943D" w14:textId="77777777" w:rsidR="00245C91" w:rsidRDefault="00245C91" w:rsidP="00245C91">
      <w:pPr>
        <w:numPr>
          <w:ilvl w:val="0"/>
          <w:numId w:val="91"/>
        </w:numPr>
        <w:rPr>
          <w:ins w:id="1317" w:author="Ivy Guo" w:date="2021-03-09T14:53:00Z"/>
        </w:rPr>
      </w:pPr>
      <w:ins w:id="1318" w:author="Ivy Guo" w:date="2021-03-09T14:53:00Z">
        <w:r>
          <w:t>a. UE deactivates the C-CRC method after sending message 10.</w:t>
        </w:r>
      </w:ins>
    </w:p>
    <w:p w14:paraId="544DC4D8" w14:textId="77777777" w:rsidR="00245C91" w:rsidRDefault="00245C91" w:rsidP="00245C91">
      <w:pPr>
        <w:ind w:left="720"/>
        <w:rPr>
          <w:ins w:id="1319" w:author="Ivy Guo" w:date="2021-03-09T14:53:00Z"/>
        </w:rPr>
      </w:pPr>
      <w:ins w:id="1320" w:author="Ivy Guo" w:date="2021-03-09T14:53:00Z">
        <w:r>
          <w:t>b. gNB deactivates the C-CRC method after receiving message 10.</w:t>
        </w:r>
      </w:ins>
    </w:p>
    <w:p w14:paraId="468586C2" w14:textId="77777777" w:rsidR="00245C91" w:rsidRDefault="00245C91" w:rsidP="00245C91">
      <w:pPr>
        <w:numPr>
          <w:ilvl w:val="0"/>
          <w:numId w:val="91"/>
        </w:numPr>
        <w:rPr>
          <w:ins w:id="1321" w:author="Ivy Guo" w:date="2021-03-09T14:53:00Z"/>
        </w:rPr>
      </w:pPr>
      <w:ins w:id="1322" w:author="Ivy Guo" w:date="2021-03-09T14:53:00Z">
        <w:r>
          <w:t>Standard communication.</w:t>
        </w:r>
      </w:ins>
    </w:p>
    <w:p w14:paraId="0B8F96B9" w14:textId="1E1DFDCA" w:rsidR="00245C91" w:rsidRPr="00F317B9" w:rsidRDefault="00245C91">
      <w:pPr>
        <w:pStyle w:val="Heading5"/>
        <w:numPr>
          <w:ilvl w:val="3"/>
          <w:numId w:val="94"/>
        </w:numPr>
        <w:rPr>
          <w:ins w:id="1323" w:author="Ivy Guo" w:date="2021-03-09T14:53:00Z"/>
          <w:sz w:val="24"/>
          <w:szCs w:val="21"/>
        </w:rPr>
        <w:pPrChange w:id="1324" w:author="Ivy Guo" w:date="2021-03-09T14:54:00Z">
          <w:pPr>
            <w:pStyle w:val="Heading5"/>
          </w:pPr>
        </w:pPrChange>
      </w:pPr>
      <w:bookmarkStart w:id="1325" w:name="_Toc66194788"/>
      <w:bookmarkStart w:id="1326" w:name="_Toc66200976"/>
      <w:ins w:id="1327" w:author="Ivy Guo" w:date="2021-03-09T14:53:00Z">
        <w:r w:rsidRPr="00F317B9">
          <w:rPr>
            <w:sz w:val="24"/>
            <w:szCs w:val="21"/>
          </w:rPr>
          <w:t>Clarifications regarding the protocol operation</w:t>
        </w:r>
        <w:bookmarkEnd w:id="1325"/>
        <w:bookmarkEnd w:id="1326"/>
      </w:ins>
    </w:p>
    <w:p w14:paraId="758CBD43" w14:textId="77777777" w:rsidR="00245C91" w:rsidRDefault="00245C91" w:rsidP="00245C91">
      <w:pPr>
        <w:rPr>
          <w:ins w:id="1328" w:author="Ivy Guo" w:date="2021-03-09T14:54:00Z"/>
          <w:b/>
          <w:bCs/>
        </w:rPr>
      </w:pPr>
      <w:ins w:id="1329" w:author="Ivy Guo" w:date="2021-03-09T14:53:00Z">
        <w:r>
          <w:t>The protocol operation described in Section 6.26</w:t>
        </w:r>
        <w:r w:rsidRPr="00C951E8">
          <w:t>.</w:t>
        </w:r>
        <w:r>
          <w:t>2.2 is clarified below by means of the following remarks:</w:t>
        </w:r>
      </w:ins>
    </w:p>
    <w:p w14:paraId="78BDA8B7" w14:textId="58C57C63" w:rsidR="00245C91" w:rsidRPr="00245C91" w:rsidRDefault="00245C91">
      <w:pPr>
        <w:rPr>
          <w:ins w:id="1330" w:author="Ivy Guo" w:date="2021-03-09T14:53:00Z"/>
          <w:b/>
          <w:bCs/>
          <w:rPrChange w:id="1331" w:author="Ivy Guo" w:date="2021-03-09T14:54:00Z">
            <w:rPr>
              <w:ins w:id="1332" w:author="Ivy Guo" w:date="2021-03-09T14:53:00Z"/>
            </w:rPr>
          </w:rPrChange>
        </w:rPr>
        <w:pPrChange w:id="1333" w:author="Ivy Guo" w:date="2021-03-09T14:54:00Z">
          <w:pPr>
            <w:numPr>
              <w:numId w:val="92"/>
            </w:numPr>
            <w:ind w:left="720" w:hanging="360"/>
          </w:pPr>
        </w:pPrChange>
      </w:pPr>
      <w:ins w:id="1334" w:author="Ivy Guo" w:date="2021-03-09T14:54:00Z">
        <w:r>
          <w:t xml:space="preserve"> - </w:t>
        </w:r>
      </w:ins>
      <w:ins w:id="1335" w:author="Ivy Guo" w:date="2021-03-09T14:53:00Z">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ins>
    </w:p>
    <w:p w14:paraId="1EFE7D74" w14:textId="499E59B3" w:rsidR="00245C91" w:rsidRPr="00245C91" w:rsidRDefault="00245C91">
      <w:pPr>
        <w:rPr>
          <w:ins w:id="1336" w:author="Ivy Guo" w:date="2021-03-09T14:53:00Z"/>
          <w:rPrChange w:id="1337" w:author="Ivy Guo" w:date="2021-03-09T14:54:00Z">
            <w:rPr>
              <w:ins w:id="1338" w:author="Ivy Guo" w:date="2021-03-09T14:53:00Z"/>
              <w:lang w:val="en-US"/>
            </w:rPr>
          </w:rPrChange>
        </w:rPr>
        <w:pPrChange w:id="1339" w:author="Ivy Guo" w:date="2021-03-09T14:54:00Z">
          <w:pPr>
            <w:numPr>
              <w:numId w:val="92"/>
            </w:numPr>
            <w:ind w:left="720" w:hanging="360"/>
          </w:pPr>
        </w:pPrChange>
      </w:pPr>
      <w:ins w:id="1340" w:author="Ivy Guo" w:date="2021-03-09T14:54:00Z">
        <w:r>
          <w:t xml:space="preserve">- </w:t>
        </w:r>
      </w:ins>
      <w:ins w:id="1341" w:author="Ivy Guo" w:date="2021-03-09T14:53:00Z">
        <w:r>
          <w:t xml:space="preserve">Remark </w:t>
        </w:r>
        <w:r w:rsidRPr="00245C91">
          <w:rPr>
            <w:rPrChange w:id="1342" w:author="Ivy Guo" w:date="2021-03-09T14:54:00Z">
              <w:rPr>
                <w:lang w:val="en-US"/>
              </w:rPr>
            </w:rPrChange>
          </w:rPr>
          <w:t xml:space="preserve">2: a UE adquires MIB and SIB1 and signature and performs the signature verification in Step 2. We note that Steps 3, 4, and so on are only executed if a UE selects a base station. UE is in IDLE mode only till Step 2. </w:t>
        </w:r>
      </w:ins>
    </w:p>
    <w:p w14:paraId="241F801E" w14:textId="3F52FB35" w:rsidR="00245C91" w:rsidRDefault="00245C91">
      <w:pPr>
        <w:rPr>
          <w:ins w:id="1343" w:author="Ivy Guo" w:date="2021-03-09T14:53:00Z"/>
        </w:rPr>
        <w:pPrChange w:id="1344" w:author="Ivy Guo" w:date="2021-03-09T14:54:00Z">
          <w:pPr>
            <w:numPr>
              <w:numId w:val="92"/>
            </w:numPr>
            <w:ind w:left="720" w:hanging="360"/>
          </w:pPr>
        </w:pPrChange>
      </w:pPr>
      <w:ins w:id="1345" w:author="Ivy Guo" w:date="2021-03-09T14:54:00Z">
        <w:r>
          <w:t xml:space="preserve">- </w:t>
        </w:r>
      </w:ins>
      <w:ins w:id="1346" w:author="Ivy Guo" w:date="2021-03-09T14:53:00Z">
        <w:r>
          <w:t xml:space="preserve">Remark 3: This relates to Step 4. The MitM does not have access to K since the MitM does not have </w:t>
        </w:r>
        <w:r w:rsidRPr="00BA4325">
          <w:t>K-SIG</w:t>
        </w:r>
        <w:r w:rsidRPr="00245C91">
          <w:rPr>
            <w:rPrChange w:id="1347" w:author="Ivy Guo" w:date="2021-03-09T14:54:00Z">
              <w:rPr>
                <w:vertAlign w:val="subscript"/>
              </w:rPr>
            </w:rPrChange>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ins>
    </w:p>
    <w:p w14:paraId="6782C27B" w14:textId="1F7CFD7E" w:rsidR="00245C91" w:rsidRDefault="00245C91">
      <w:pPr>
        <w:rPr>
          <w:ins w:id="1348" w:author="Ivy Guo" w:date="2021-03-09T14:53:00Z"/>
        </w:rPr>
        <w:pPrChange w:id="1349" w:author="Ivy Guo" w:date="2021-03-09T14:54:00Z">
          <w:pPr>
            <w:ind w:left="720"/>
          </w:pPr>
        </w:pPrChange>
      </w:pPr>
      <w:ins w:id="1350" w:author="Ivy Guo" w:date="2021-03-09T14:54:00Z">
        <w:r>
          <w:tab/>
        </w:r>
      </w:ins>
      <w:ins w:id="1351" w:author="Ivy Guo" w:date="2021-03-09T14:53:00Z">
        <w:r w:rsidRPr="00245C91">
          <w:rPr>
            <w:color w:val="FF0000"/>
            <w:rPrChange w:id="1352" w:author="Ivy Guo" w:date="2021-03-09T14:54:00Z">
              <w:rPr>
                <w:color w:val="FF0000"/>
                <w:lang w:val="en-US"/>
              </w:rPr>
            </w:rPrChange>
          </w:rPr>
          <w:t>Editor’s note: It is FFS if same keys or different keys are used</w:t>
        </w:r>
      </w:ins>
    </w:p>
    <w:p w14:paraId="1E6BE2BF" w14:textId="77777777" w:rsidR="00245C91" w:rsidRPr="00245C91" w:rsidRDefault="00245C91">
      <w:pPr>
        <w:rPr>
          <w:ins w:id="1353" w:author="Ivy Guo" w:date="2021-03-09T14:53:00Z"/>
          <w:rPrChange w:id="1354" w:author="Ivy Guo" w:date="2021-03-09T14:54:00Z">
            <w:rPr>
              <w:ins w:id="1355" w:author="Ivy Guo" w:date="2021-03-09T14:53:00Z"/>
              <w:lang w:val="en-US"/>
            </w:rPr>
          </w:rPrChange>
        </w:rPr>
        <w:pPrChange w:id="1356" w:author="Ivy Guo" w:date="2021-03-09T14:54:00Z">
          <w:pPr>
            <w:ind w:left="720"/>
          </w:pPr>
        </w:pPrChange>
      </w:pPr>
      <w:ins w:id="1357" w:author="Ivy Guo" w:date="2021-03-09T14:53:00Z">
        <w:r w:rsidRPr="00245C91">
          <w:rPr>
            <w:rPrChange w:id="1358" w:author="Ivy Guo" w:date="2021-03-09T14:54:00Z">
              <w:rPr>
                <w:lang w:val="en-US"/>
              </w:rPr>
            </w:rPrChange>
          </w:rPr>
          <w:t>If a UE is in IDLE mode, then the UE does not share a common key with the base station and thus steps 3, 4, 5 are executed. If a UE is in INACTIVE mode, the UE already shares a key with the base station and Steps 3, 4, 5 can be skipped. The encryption algorithm in Step 4 might be based, e.g., on ECIES(PK, K).</w:t>
        </w:r>
      </w:ins>
    </w:p>
    <w:p w14:paraId="309798B9" w14:textId="77777777" w:rsidR="00245C91" w:rsidRDefault="00245C91" w:rsidP="00245C91">
      <w:pPr>
        <w:rPr>
          <w:ins w:id="1359" w:author="Ivy Guo" w:date="2021-03-09T14:55:00Z"/>
        </w:rPr>
      </w:pPr>
      <w:ins w:id="1360" w:author="Ivy Guo" w:date="2021-03-09T14:55:00Z">
        <w:r>
          <w:tab/>
        </w:r>
      </w:ins>
      <w:ins w:id="1361" w:author="Ivy Guo" w:date="2021-03-09T14:53:00Z">
        <w:r w:rsidRPr="00245C91">
          <w:rPr>
            <w:color w:val="FF0000"/>
          </w:rPr>
          <w:t>Editor’s note: It is FFS to explain why this solution is required for INACTIVE state UEs.</w:t>
        </w:r>
      </w:ins>
    </w:p>
    <w:p w14:paraId="520C1FCE" w14:textId="77777777" w:rsidR="00245C91" w:rsidRDefault="00245C91" w:rsidP="00245C91">
      <w:pPr>
        <w:rPr>
          <w:ins w:id="1362" w:author="Ivy Guo" w:date="2021-03-09T14:55:00Z"/>
        </w:rPr>
      </w:pPr>
      <w:ins w:id="1363" w:author="Ivy Guo" w:date="2021-03-09T14:55:00Z">
        <w:r>
          <w:t xml:space="preserve">- </w:t>
        </w:r>
      </w:ins>
      <w:ins w:id="1364" w:author="Ivy Guo" w:date="2021-03-09T14:53:00Z">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ins>
    </w:p>
    <w:p w14:paraId="42A467F2" w14:textId="77777777" w:rsidR="00245C91" w:rsidRDefault="00245C91" w:rsidP="00245C91">
      <w:pPr>
        <w:rPr>
          <w:ins w:id="1365" w:author="Ivy Guo" w:date="2021-03-09T14:55:00Z"/>
        </w:rPr>
      </w:pPr>
      <w:ins w:id="1366" w:author="Ivy Guo" w:date="2021-03-09T14:53:00Z">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ins>
    </w:p>
    <w:p w14:paraId="1AC4146C" w14:textId="77777777" w:rsidR="00245C91" w:rsidRDefault="00245C91" w:rsidP="00245C91">
      <w:pPr>
        <w:rPr>
          <w:ins w:id="1367" w:author="Ivy Guo" w:date="2021-03-09T14:55:00Z"/>
          <w:lang w:val="en-US"/>
        </w:rPr>
      </w:pPr>
      <w:ins w:id="1368" w:author="Ivy Guo" w:date="2021-03-09T14:53:00Z">
        <w:r>
          <w:t>T</w:t>
        </w:r>
        <w:r>
          <w:rPr>
            <w:lang w:val="en-US"/>
          </w:rPr>
          <w:t>he blockID used in the computation of the C-CRC should be unique to provide freshness. To this end, it can be constructed as follows</w:t>
        </w:r>
      </w:ins>
    </w:p>
    <w:p w14:paraId="5517CC0B" w14:textId="77777777" w:rsidR="00245C91" w:rsidRDefault="00245C91" w:rsidP="00245C91">
      <w:pPr>
        <w:jc w:val="center"/>
        <w:rPr>
          <w:ins w:id="1369" w:author="Ivy Guo" w:date="2021-03-09T14:55:00Z"/>
          <w:lang w:val="en-US"/>
        </w:rPr>
      </w:pPr>
      <w:ins w:id="1370" w:author="Ivy Guo" w:date="2021-03-09T14:53:00Z">
        <w:r>
          <w:rPr>
            <w:lang w:val="en-US"/>
          </w:rPr>
          <w:lastRenderedPageBreak/>
          <w:t>blockID = Frame | Subframe | Slot | Allocated_Resources_TIME | Allocated_Resources_Frequency</w:t>
        </w:r>
      </w:ins>
    </w:p>
    <w:p w14:paraId="5921CCD4" w14:textId="48A66896" w:rsidR="00245C91" w:rsidRPr="00245C91" w:rsidRDefault="00245C91">
      <w:pPr>
        <w:rPr>
          <w:ins w:id="1371" w:author="Ivy Guo" w:date="2021-03-09T14:53:00Z"/>
          <w:rPrChange w:id="1372" w:author="Ivy Guo" w:date="2021-03-09T14:56:00Z">
            <w:rPr>
              <w:ins w:id="1373" w:author="Ivy Guo" w:date="2021-03-09T14:53:00Z"/>
              <w:lang w:val="en-US"/>
            </w:rPr>
          </w:rPrChange>
        </w:rPr>
        <w:pPrChange w:id="1374" w:author="Ivy Guo" w:date="2021-03-09T14:56:00Z">
          <w:pPr>
            <w:pStyle w:val="ListParagraph"/>
            <w:ind w:left="568"/>
          </w:pPr>
        </w:pPrChange>
      </w:pPr>
      <w:ins w:id="1375" w:author="Ivy Guo" w:date="2021-03-09T14:53:00Z">
        <w:r w:rsidRPr="00245C91">
          <w:rPr>
            <w:rPrChange w:id="1376" w:author="Ivy Guo" w:date="2021-03-09T14:55:00Z">
              <w:rPr>
                <w:lang w:val="en-US"/>
              </w:rPr>
            </w:rPrChange>
          </w:rPr>
          <w:t>where | means concatenation and Allocated_Resources_Time and Allocated_Resources_Frequency determine the resources that are used for transmission in the given Frame/Subframe/Slot.</w:t>
        </w:r>
      </w:ins>
    </w:p>
    <w:p w14:paraId="3E2FC765" w14:textId="5F65CC91" w:rsidR="00245C91" w:rsidRPr="00245C91" w:rsidRDefault="00245C91" w:rsidP="00245C91">
      <w:pPr>
        <w:rPr>
          <w:ins w:id="1377" w:author="Ivy Guo" w:date="2021-03-09T14:53:00Z"/>
          <w:rPrChange w:id="1378" w:author="Ivy Guo" w:date="2021-03-09T14:55:00Z">
            <w:rPr>
              <w:ins w:id="1379" w:author="Ivy Guo" w:date="2021-03-09T14:53:00Z"/>
              <w:lang w:val="en-CN"/>
            </w:rPr>
          </w:rPrChange>
        </w:rPr>
      </w:pPr>
      <w:ins w:id="1380" w:author="Ivy Guo" w:date="2021-03-09T14:53:00Z">
        <w:r w:rsidRPr="00245C91">
          <w:rPr>
            <w:rPrChange w:id="1381" w:author="Ivy Guo" w:date="2021-03-09T14:55:00Z">
              <w:rPr>
                <w:color w:val="000000"/>
              </w:rPr>
            </w:rPrChange>
          </w:rPr>
          <w:t>Since SFN has a period of 10.24 seconds, then this blockID construction sets a maximum value for Tmax. If Tmax is required to be longer, then a different blockID construction can be defined during normative phase.</w:t>
        </w:r>
      </w:ins>
    </w:p>
    <w:p w14:paraId="4A013420" w14:textId="2C50E297" w:rsidR="00245C91" w:rsidRPr="00245C91" w:rsidRDefault="00245C91">
      <w:pPr>
        <w:rPr>
          <w:ins w:id="1382" w:author="Ivy Guo" w:date="2021-03-09T14:53:00Z"/>
          <w:rPrChange w:id="1383" w:author="Ivy Guo" w:date="2021-03-09T14:55:00Z">
            <w:rPr>
              <w:ins w:id="1384" w:author="Ivy Guo" w:date="2021-03-09T14:53:00Z"/>
              <w:lang w:val="en-CN"/>
            </w:rPr>
          </w:rPrChange>
        </w:rPr>
        <w:pPrChange w:id="1385" w:author="Ivy Guo" w:date="2021-03-09T14:56:00Z">
          <w:pPr>
            <w:numPr>
              <w:numId w:val="92"/>
            </w:numPr>
            <w:ind w:left="720" w:hanging="360"/>
          </w:pPr>
        </w:pPrChange>
      </w:pPr>
      <w:ins w:id="1386" w:author="Ivy Guo" w:date="2021-03-09T14:56:00Z">
        <w:r>
          <w:t xml:space="preserve"> - </w:t>
        </w:r>
      </w:ins>
      <w:ins w:id="1387" w:author="Ivy Guo" w:date="2021-03-09T14:53:00Z">
        <w:r>
          <w:t>Remark 5 on backwards compatibility and downgrade attacks: I</w:t>
        </w:r>
        <w:r w:rsidRPr="00245C91">
          <w:rPr>
            <w:rPrChange w:id="1388" w:author="Ivy Guo" w:date="2021-03-09T14:55:00Z">
              <w:rPr>
                <w:lang w:val="en-US"/>
              </w:rPr>
            </w:rPrChange>
          </w:rPr>
          <w:t>n this solution, new UEs run the C-CRC for a limited amount of time. After step 10, UEs run the standard CRC. The activation of C-CRC is negotiated in Steps 4 and 5 and the backwards compatibility table is as follows:</w:t>
        </w:r>
      </w:ins>
    </w:p>
    <w:tbl>
      <w:tblPr>
        <w:tblW w:w="8222" w:type="dxa"/>
        <w:jc w:val="center"/>
        <w:tblCellMar>
          <w:left w:w="0" w:type="dxa"/>
          <w:right w:w="0" w:type="dxa"/>
        </w:tblCellMar>
        <w:tblLook w:val="04A0" w:firstRow="1" w:lastRow="0" w:firstColumn="1" w:lastColumn="0" w:noHBand="0" w:noVBand="1"/>
        <w:tblPrChange w:id="1389" w:author="Ivy Guo" w:date="2021-03-09T14:56:00Z">
          <w:tblPr>
            <w:tblW w:w="8222" w:type="dxa"/>
            <w:tblInd w:w="1704" w:type="dxa"/>
            <w:tblCellMar>
              <w:left w:w="0" w:type="dxa"/>
              <w:right w:w="0" w:type="dxa"/>
            </w:tblCellMar>
            <w:tblLook w:val="04A0" w:firstRow="1" w:lastRow="0" w:firstColumn="1" w:lastColumn="0" w:noHBand="0" w:noVBand="1"/>
          </w:tblPr>
        </w:tblPrChange>
      </w:tblPr>
      <w:tblGrid>
        <w:gridCol w:w="2126"/>
        <w:gridCol w:w="2919"/>
        <w:gridCol w:w="3177"/>
        <w:tblGridChange w:id="1390">
          <w:tblGrid>
            <w:gridCol w:w="2126"/>
            <w:gridCol w:w="2919"/>
            <w:gridCol w:w="3177"/>
          </w:tblGrid>
        </w:tblGridChange>
      </w:tblGrid>
      <w:tr w:rsidR="00245C91" w:rsidRPr="000D4F22" w14:paraId="4809772F" w14:textId="77777777" w:rsidTr="00245C91">
        <w:trPr>
          <w:jc w:val="center"/>
          <w:ins w:id="1391" w:author="Ivy Guo" w:date="2021-03-09T14:53:00Z"/>
        </w:trPr>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1392" w:author="Ivy Guo" w:date="2021-03-09T14:56:00Z">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2B398B0A" w14:textId="77777777" w:rsidR="00245C91" w:rsidRPr="000D4F22" w:rsidRDefault="00245C91" w:rsidP="00C023D7">
            <w:pPr>
              <w:rPr>
                <w:ins w:id="1393" w:author="Ivy Guo" w:date="2021-03-09T14:53:00Z"/>
                <w:lang w:val="en-CN"/>
              </w:rPr>
            </w:pPr>
          </w:p>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1394" w:author="Ivy Guo" w:date="2021-03-09T14:56:00Z">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5997C92F" w14:textId="77777777" w:rsidR="00245C91" w:rsidRPr="000D4F22" w:rsidRDefault="00245C91" w:rsidP="00C023D7">
            <w:pPr>
              <w:rPr>
                <w:ins w:id="1395" w:author="Ivy Guo" w:date="2021-03-09T14:53:00Z"/>
                <w:lang w:val="en-CN"/>
              </w:rPr>
            </w:pPr>
            <w:ins w:id="1396" w:author="Ivy Guo" w:date="2021-03-09T14:53:00Z">
              <w:r w:rsidRPr="000D4F22">
                <w:rPr>
                  <w:lang w:val="en-US"/>
                </w:rPr>
                <w:t>Legacy UE</w:t>
              </w:r>
            </w:ins>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Change w:id="1397" w:author="Ivy Guo" w:date="2021-03-09T14:56:00Z">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tcPrChange>
          </w:tcPr>
          <w:p w14:paraId="2F0E0603" w14:textId="77777777" w:rsidR="00245C91" w:rsidRPr="000D4F22" w:rsidRDefault="00245C91" w:rsidP="00C023D7">
            <w:pPr>
              <w:rPr>
                <w:ins w:id="1398" w:author="Ivy Guo" w:date="2021-03-09T14:53:00Z"/>
                <w:lang w:val="en-CN"/>
              </w:rPr>
            </w:pPr>
            <w:ins w:id="1399" w:author="Ivy Guo" w:date="2021-03-09T14:53:00Z">
              <w:r w:rsidRPr="000D4F22">
                <w:rPr>
                  <w:lang w:val="en-US"/>
                </w:rPr>
                <w:t>New UE</w:t>
              </w:r>
            </w:ins>
          </w:p>
        </w:tc>
      </w:tr>
      <w:tr w:rsidR="00245C91" w:rsidRPr="000D4F22" w14:paraId="19DD5C8E" w14:textId="77777777" w:rsidTr="00245C91">
        <w:trPr>
          <w:jc w:val="center"/>
          <w:ins w:id="1400" w:author="Ivy Guo" w:date="2021-03-09T14:53:00Z"/>
        </w:trPr>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1401" w:author="Ivy Guo" w:date="2021-03-09T14:56:00Z">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2E2E149A" w14:textId="77777777" w:rsidR="00245C91" w:rsidRPr="000D4F22" w:rsidRDefault="00245C91" w:rsidP="00C023D7">
            <w:pPr>
              <w:rPr>
                <w:ins w:id="1402" w:author="Ivy Guo" w:date="2021-03-09T14:53:00Z"/>
                <w:lang w:val="en-CN"/>
              </w:rPr>
            </w:pPr>
            <w:ins w:id="1403" w:author="Ivy Guo" w:date="2021-03-09T14:53:00Z">
              <w:r w:rsidRPr="000D4F22">
                <w:rPr>
                  <w:lang w:val="en-US"/>
                </w:rPr>
                <w:t>Legacy</w:t>
              </w:r>
              <w:r>
                <w:rPr>
                  <w:lang w:val="en-US"/>
                </w:rPr>
                <w:t xml:space="preserve"> gNB</w:t>
              </w:r>
            </w:ins>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Change w:id="1404" w:author="Ivy Guo" w:date="2021-03-09T14:56:00Z">
              <w:tcPr>
                <w:tcW w:w="2919"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38D91935" w14:textId="77777777" w:rsidR="00245C91" w:rsidRPr="000D4F22" w:rsidRDefault="00245C91" w:rsidP="00C023D7">
            <w:pPr>
              <w:rPr>
                <w:ins w:id="1405" w:author="Ivy Guo" w:date="2021-03-09T14:53:00Z"/>
                <w:lang w:val="en-CN"/>
              </w:rPr>
            </w:pPr>
            <w:ins w:id="1406" w:author="Ivy Guo" w:date="2021-03-09T14:53:00Z">
              <w:r w:rsidRPr="000D4F22">
                <w:rPr>
                  <w:lang w:val="en-US"/>
                </w:rPr>
                <w:t>As currently done.</w:t>
              </w:r>
            </w:ins>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Change w:id="1407" w:author="Ivy Guo" w:date="2021-03-09T14:56:00Z">
              <w:tcPr>
                <w:tcW w:w="31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7BA8E81B" w14:textId="77777777" w:rsidR="00245C91" w:rsidRPr="000D4F22" w:rsidRDefault="00245C91" w:rsidP="00C023D7">
            <w:pPr>
              <w:rPr>
                <w:ins w:id="1408" w:author="Ivy Guo" w:date="2021-03-09T14:53:00Z"/>
                <w:lang w:val="en-CN"/>
              </w:rPr>
            </w:pPr>
            <w:ins w:id="1409" w:author="Ivy Guo" w:date="2021-03-09T14:53:00Z">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ins>
          </w:p>
        </w:tc>
      </w:tr>
      <w:tr w:rsidR="00245C91" w:rsidRPr="000D4F22" w14:paraId="0B9F526B" w14:textId="77777777" w:rsidTr="00245C91">
        <w:trPr>
          <w:jc w:val="center"/>
          <w:ins w:id="1410" w:author="Ivy Guo" w:date="2021-03-09T14:53:00Z"/>
        </w:trPr>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Change w:id="1411" w:author="Ivy Guo" w:date="2021-03-09T14:56:00Z">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5C347A18" w14:textId="77777777" w:rsidR="00245C91" w:rsidRPr="000D4F22" w:rsidRDefault="00245C91" w:rsidP="00C023D7">
            <w:pPr>
              <w:rPr>
                <w:ins w:id="1412" w:author="Ivy Guo" w:date="2021-03-09T14:53:00Z"/>
                <w:lang w:val="en-CN"/>
              </w:rPr>
            </w:pPr>
            <w:ins w:id="1413" w:author="Ivy Guo" w:date="2021-03-09T14:53:00Z">
              <w:r w:rsidRPr="000D4F22">
                <w:rPr>
                  <w:lang w:val="en-US"/>
                </w:rPr>
                <w:t xml:space="preserve">New </w:t>
              </w:r>
              <w:r>
                <w:rPr>
                  <w:lang w:val="en-US"/>
                </w:rPr>
                <w:t>gNB</w:t>
              </w:r>
            </w:ins>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Change w:id="1414" w:author="Ivy Guo" w:date="2021-03-09T14:56:00Z">
              <w:tcPr>
                <w:tcW w:w="2919"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643CC1A2" w14:textId="77777777" w:rsidR="00245C91" w:rsidRPr="000D4F22" w:rsidRDefault="00245C91" w:rsidP="00C023D7">
            <w:pPr>
              <w:rPr>
                <w:ins w:id="1415" w:author="Ivy Guo" w:date="2021-03-09T14:53:00Z"/>
                <w:lang w:val="en-CN"/>
              </w:rPr>
            </w:pPr>
            <w:ins w:id="1416" w:author="Ivy Guo" w:date="2021-03-09T14:53:00Z">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ins>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Change w:id="1417" w:author="Ivy Guo" w:date="2021-03-09T14:56:00Z">
              <w:tcPr>
                <w:tcW w:w="3177" w:type="dxa"/>
                <w:tcBorders>
                  <w:top w:val="nil"/>
                  <w:left w:val="nil"/>
                  <w:bottom w:val="single" w:sz="8" w:space="0" w:color="auto"/>
                  <w:right w:val="single" w:sz="8" w:space="0" w:color="auto"/>
                </w:tcBorders>
                <w:tcMar>
                  <w:top w:w="0" w:type="dxa"/>
                  <w:left w:w="108" w:type="dxa"/>
                  <w:bottom w:w="0" w:type="dxa"/>
                  <w:right w:w="108" w:type="dxa"/>
                </w:tcMar>
                <w:hideMark/>
              </w:tcPr>
            </w:tcPrChange>
          </w:tcPr>
          <w:p w14:paraId="09DD58AB" w14:textId="77777777" w:rsidR="00245C91" w:rsidRPr="000D4F22" w:rsidRDefault="00245C91" w:rsidP="00C023D7">
            <w:pPr>
              <w:rPr>
                <w:ins w:id="1418" w:author="Ivy Guo" w:date="2021-03-09T14:53:00Z"/>
                <w:lang w:val="en-CN"/>
              </w:rPr>
            </w:pPr>
            <w:ins w:id="1419" w:author="Ivy Guo" w:date="2021-03-09T14:53:00Z">
              <w:r w:rsidRPr="000D4F22">
                <w:rPr>
                  <w:lang w:val="en-US"/>
                </w:rPr>
                <w:t>As in the description in the proposal</w:t>
              </w:r>
            </w:ins>
          </w:p>
        </w:tc>
      </w:tr>
    </w:tbl>
    <w:p w14:paraId="27E5810E" w14:textId="77777777" w:rsidR="00245C91" w:rsidRPr="00245C91" w:rsidRDefault="00245C91">
      <w:pPr>
        <w:rPr>
          <w:ins w:id="1420" w:author="Ivy Guo" w:date="2021-03-09T14:53:00Z"/>
          <w:rPrChange w:id="1421" w:author="Ivy Guo" w:date="2021-03-09T14:56:00Z">
            <w:rPr>
              <w:ins w:id="1422" w:author="Ivy Guo" w:date="2021-03-09T14:53:00Z"/>
              <w:lang w:val="en-US"/>
            </w:rPr>
          </w:rPrChange>
        </w:rPr>
        <w:pPrChange w:id="1423" w:author="Ivy Guo" w:date="2021-03-09T14:56:00Z">
          <w:pPr>
            <w:ind w:left="852"/>
          </w:pPr>
        </w:pPrChange>
      </w:pPr>
      <w:ins w:id="1424" w:author="Ivy Guo" w:date="2021-03-09T14:53:00Z">
        <w:r w:rsidRPr="00245C91">
          <w:rPr>
            <w:rPrChange w:id="1425" w:author="Ivy Guo" w:date="2021-03-09T14:56:00Z">
              <w:rPr>
                <w:lang w:val="en-US"/>
              </w:rPr>
            </w:rPrChange>
          </w:rPr>
          <w:t xml:space="preserve">Note that such a negotiation protocol can be misused by an attacker to make a new UE think that it is talking to a legacy gNB. This can also happen in current solutions. </w:t>
        </w:r>
      </w:ins>
    </w:p>
    <w:p w14:paraId="2A94C00B" w14:textId="77777777" w:rsidR="00245C91" w:rsidRPr="00245C91" w:rsidRDefault="00245C91">
      <w:pPr>
        <w:rPr>
          <w:ins w:id="1426" w:author="Ivy Guo" w:date="2021-03-09T14:53:00Z"/>
          <w:rPrChange w:id="1427" w:author="Ivy Guo" w:date="2021-03-09T14:56:00Z">
            <w:rPr>
              <w:ins w:id="1428" w:author="Ivy Guo" w:date="2021-03-09T14:53:00Z"/>
              <w:lang w:val="en-CN"/>
            </w:rPr>
          </w:rPrChange>
        </w:rPr>
        <w:pPrChange w:id="1429" w:author="Ivy Guo" w:date="2021-03-09T14:56:00Z">
          <w:pPr>
            <w:ind w:left="852"/>
          </w:pPr>
        </w:pPrChange>
      </w:pPr>
      <w:ins w:id="1430" w:author="Ivy Guo" w:date="2021-03-09T14:53:00Z">
        <w:r w:rsidRPr="00245C91">
          <w:rPr>
            <w:rPrChange w:id="1431" w:author="Ivy Guo" w:date="2021-03-09T14:56:00Z">
              <w:rPr>
                <w:lang w:val="en-US"/>
              </w:rPr>
            </w:rPrChange>
          </w:rPr>
          <w:t xml:space="preserve">Note that in some current solutions, a UE might think that it is communicating with a proper gNB in a secure way (source origin verification and replay attack of the received SIB messages) and be under a replay attack, i.e., a MitM might forward the traffic between the real UE and the real gNB. This solution instead checks the validity of the signed SI and then checks through the usage of the C-CRC whether a MitM is in place, i.e., forwarding traffic between the UE and the real gNB. </w:t>
        </w:r>
      </w:ins>
    </w:p>
    <w:p w14:paraId="27982430" w14:textId="77777777" w:rsidR="00245C91" w:rsidRPr="004C29E3" w:rsidRDefault="00245C91" w:rsidP="00245C91">
      <w:pPr>
        <w:pStyle w:val="Heading5"/>
        <w:rPr>
          <w:ins w:id="1432" w:author="Ivy Guo" w:date="2021-03-09T14:53:00Z"/>
          <w:sz w:val="24"/>
          <w:szCs w:val="21"/>
        </w:rPr>
      </w:pPr>
      <w:bookmarkStart w:id="1433" w:name="_Toc66194789"/>
      <w:bookmarkStart w:id="1434" w:name="_Toc66200977"/>
      <w:ins w:id="1435" w:author="Ivy Guo" w:date="2021-03-09T14:53:00Z">
        <w:r>
          <w:rPr>
            <w:sz w:val="24"/>
            <w:szCs w:val="21"/>
          </w:rPr>
          <w:t>6.26</w:t>
        </w:r>
        <w:r w:rsidRPr="004C29E3">
          <w:rPr>
            <w:sz w:val="24"/>
            <w:szCs w:val="21"/>
          </w:rPr>
          <w:t>.3</w:t>
        </w:r>
        <w:r w:rsidRPr="004C29E3">
          <w:rPr>
            <w:sz w:val="24"/>
            <w:szCs w:val="21"/>
          </w:rPr>
          <w:tab/>
          <w:t>Evaluation</w:t>
        </w:r>
        <w:bookmarkEnd w:id="1433"/>
        <w:bookmarkEnd w:id="1434"/>
      </w:ins>
    </w:p>
    <w:p w14:paraId="12B11623" w14:textId="55D559BB" w:rsidR="00245C91" w:rsidRPr="00245C91" w:rsidRDefault="00245C91">
      <w:pPr>
        <w:rPr>
          <w:ins w:id="1436" w:author="Ivy Guo" w:date="2021-03-09T14:53:00Z"/>
          <w:color w:val="FF0000"/>
          <w:rPrChange w:id="1437" w:author="Ivy Guo" w:date="2021-03-09T14:56:00Z">
            <w:rPr>
              <w:ins w:id="1438" w:author="Ivy Guo" w:date="2021-03-09T14:53:00Z"/>
              <w:color w:val="FF0000"/>
              <w:lang w:val="en-US"/>
            </w:rPr>
          </w:rPrChange>
        </w:rPr>
        <w:pPrChange w:id="1439" w:author="Ivy Guo" w:date="2021-03-09T14:56:00Z">
          <w:pPr>
            <w:ind w:left="720"/>
          </w:pPr>
        </w:pPrChange>
      </w:pPr>
      <w:ins w:id="1440" w:author="Ivy Guo" w:date="2021-03-09T14:56:00Z">
        <w:r>
          <w:rPr>
            <w:color w:val="FF0000"/>
          </w:rPr>
          <w:tab/>
        </w:r>
      </w:ins>
      <w:ins w:id="1441" w:author="Ivy Guo" w:date="2021-03-09T14:53:00Z">
        <w:r w:rsidRPr="00245C91">
          <w:rPr>
            <w:color w:val="FF0000"/>
            <w:rPrChange w:id="1442" w:author="Ivy Guo" w:date="2021-03-09T14:56:00Z">
              <w:rPr>
                <w:color w:val="FF0000"/>
                <w:lang w:val="en-US"/>
              </w:rPr>
            </w:rPrChange>
          </w:rPr>
          <w:t xml:space="preserve">Editor’s </w:t>
        </w:r>
      </w:ins>
      <w:ins w:id="1443" w:author="Ivy Guo" w:date="2021-03-09T14:56:00Z">
        <w:r>
          <w:rPr>
            <w:color w:val="FF0000"/>
          </w:rPr>
          <w:t>N</w:t>
        </w:r>
      </w:ins>
      <w:ins w:id="1444" w:author="Ivy Guo" w:date="2021-03-09T14:53:00Z">
        <w:r w:rsidRPr="00245C91">
          <w:rPr>
            <w:color w:val="FF0000"/>
            <w:rPrChange w:id="1445" w:author="Ivy Guo" w:date="2021-03-09T14:56:00Z">
              <w:rPr>
                <w:color w:val="FF0000"/>
                <w:lang w:val="en-US"/>
              </w:rPr>
            </w:rPrChange>
          </w:rPr>
          <w:t>ote: Applicability of the solution due to message sizes and performance in terms of bandwidth needs is ffs.</w:t>
        </w:r>
      </w:ins>
    </w:p>
    <w:p w14:paraId="2EAB083E" w14:textId="08B9F61F" w:rsidR="00245C91" w:rsidRPr="00245C91" w:rsidRDefault="00245C91">
      <w:pPr>
        <w:rPr>
          <w:ins w:id="1446" w:author="Ivy Guo" w:date="2021-03-09T14:53:00Z"/>
          <w:color w:val="FF0000"/>
          <w:rPrChange w:id="1447" w:author="Ivy Guo" w:date="2021-03-09T14:56:00Z">
            <w:rPr>
              <w:ins w:id="1448" w:author="Ivy Guo" w:date="2021-03-09T14:53:00Z"/>
              <w:color w:val="FF0000"/>
              <w:lang w:val="en-US"/>
            </w:rPr>
          </w:rPrChange>
        </w:rPr>
        <w:pPrChange w:id="1449" w:author="Ivy Guo" w:date="2021-03-09T14:56:00Z">
          <w:pPr>
            <w:ind w:left="720"/>
          </w:pPr>
        </w:pPrChange>
      </w:pPr>
      <w:ins w:id="1450" w:author="Ivy Guo" w:date="2021-03-09T14:56:00Z">
        <w:r>
          <w:rPr>
            <w:color w:val="FF0000"/>
          </w:rPr>
          <w:tab/>
        </w:r>
      </w:ins>
      <w:ins w:id="1451" w:author="Ivy Guo" w:date="2021-03-09T14:53:00Z">
        <w:r w:rsidRPr="00245C91">
          <w:rPr>
            <w:color w:val="FF0000"/>
            <w:rPrChange w:id="1452" w:author="Ivy Guo" w:date="2021-03-09T14:56:00Z">
              <w:rPr>
                <w:color w:val="FF0000"/>
                <w:lang w:val="en-US"/>
              </w:rPr>
            </w:rPrChange>
          </w:rPr>
          <w:t xml:space="preserve">Editor’s </w:t>
        </w:r>
      </w:ins>
      <w:ins w:id="1453" w:author="Ivy Guo" w:date="2021-03-09T14:56:00Z">
        <w:r>
          <w:rPr>
            <w:color w:val="FF0000"/>
          </w:rPr>
          <w:t>N</w:t>
        </w:r>
      </w:ins>
      <w:ins w:id="1454" w:author="Ivy Guo" w:date="2021-03-09T14:53:00Z">
        <w:r w:rsidRPr="00245C91">
          <w:rPr>
            <w:color w:val="FF0000"/>
            <w:rPrChange w:id="1455" w:author="Ivy Guo" w:date="2021-03-09T14:56:00Z">
              <w:rPr>
                <w:color w:val="FF0000"/>
                <w:lang w:val="en-US"/>
              </w:rPr>
            </w:rPrChange>
          </w:rPr>
          <w:t>ote: evaluation to be added.</w:t>
        </w:r>
      </w:ins>
    </w:p>
    <w:p w14:paraId="72680FF5" w14:textId="63AD78AB" w:rsidR="00245C91" w:rsidRPr="00245C91" w:rsidRDefault="00245C91">
      <w:pPr>
        <w:rPr>
          <w:ins w:id="1456" w:author="Ivy Guo" w:date="2021-03-09T14:53:00Z"/>
          <w:color w:val="FF0000"/>
          <w:rPrChange w:id="1457" w:author="Ivy Guo" w:date="2021-03-09T14:56:00Z">
            <w:rPr>
              <w:ins w:id="1458" w:author="Ivy Guo" w:date="2021-03-09T14:53:00Z"/>
              <w:color w:val="FF0000"/>
              <w:lang w:val="en-US"/>
            </w:rPr>
          </w:rPrChange>
        </w:rPr>
        <w:pPrChange w:id="1459" w:author="Ivy Guo" w:date="2021-03-09T14:56:00Z">
          <w:pPr>
            <w:ind w:left="720"/>
          </w:pPr>
        </w:pPrChange>
      </w:pPr>
      <w:ins w:id="1460" w:author="Ivy Guo" w:date="2021-03-09T14:56:00Z">
        <w:r>
          <w:rPr>
            <w:color w:val="FF0000"/>
          </w:rPr>
          <w:tab/>
        </w:r>
      </w:ins>
      <w:ins w:id="1461" w:author="Ivy Guo" w:date="2021-03-09T14:53:00Z">
        <w:r w:rsidRPr="00245C91">
          <w:rPr>
            <w:color w:val="FF0000"/>
            <w:rPrChange w:id="1462" w:author="Ivy Guo" w:date="2021-03-09T14:56:00Z">
              <w:rPr>
                <w:rFonts w:eastAsia="Times New Roman"/>
                <w:color w:val="FF0000"/>
                <w:lang w:val="en-US"/>
              </w:rPr>
            </w:rPrChange>
          </w:rPr>
          <w:t xml:space="preserve">Editor’s </w:t>
        </w:r>
      </w:ins>
      <w:ins w:id="1463" w:author="Ivy Guo" w:date="2021-03-09T14:57:00Z">
        <w:r>
          <w:rPr>
            <w:color w:val="FF0000"/>
          </w:rPr>
          <w:t>N</w:t>
        </w:r>
      </w:ins>
      <w:ins w:id="1464" w:author="Ivy Guo" w:date="2021-03-09T14:53:00Z">
        <w:r w:rsidRPr="00245C91">
          <w:rPr>
            <w:color w:val="FF0000"/>
            <w:rPrChange w:id="1465" w:author="Ivy Guo" w:date="2021-03-09T14:56:00Z">
              <w:rPr>
                <w:rFonts w:eastAsia="Times New Roman"/>
                <w:color w:val="FF0000"/>
                <w:lang w:val="en-US"/>
              </w:rPr>
            </w:rPrChange>
          </w:rPr>
          <w:t>ote: FFS to explain why this solution is required.</w:t>
        </w:r>
      </w:ins>
    </w:p>
    <w:p w14:paraId="1D391740" w14:textId="6472894F" w:rsidR="00245C91" w:rsidRPr="00245C91" w:rsidRDefault="00245C91">
      <w:pPr>
        <w:rPr>
          <w:ins w:id="1466" w:author="Ivy Guo" w:date="2021-03-09T14:53:00Z"/>
          <w:color w:val="FF0000"/>
          <w:rPrChange w:id="1467" w:author="Ivy Guo" w:date="2021-03-09T14:56:00Z">
            <w:rPr>
              <w:ins w:id="1468" w:author="Ivy Guo" w:date="2021-03-09T14:53:00Z"/>
              <w:color w:val="FF0000"/>
              <w:lang w:val="en-US"/>
            </w:rPr>
          </w:rPrChange>
        </w:rPr>
        <w:pPrChange w:id="1469" w:author="Ivy Guo" w:date="2021-03-09T14:56:00Z">
          <w:pPr>
            <w:ind w:left="720"/>
          </w:pPr>
        </w:pPrChange>
      </w:pPr>
      <w:ins w:id="1470" w:author="Ivy Guo" w:date="2021-03-09T14:56:00Z">
        <w:r>
          <w:rPr>
            <w:color w:val="FF0000"/>
          </w:rPr>
          <w:tab/>
        </w:r>
      </w:ins>
      <w:ins w:id="1471" w:author="Ivy Guo" w:date="2021-03-09T14:53:00Z">
        <w:r w:rsidRPr="00245C91">
          <w:rPr>
            <w:color w:val="FF0000"/>
            <w:rPrChange w:id="1472" w:author="Ivy Guo" w:date="2021-03-09T14:56:00Z">
              <w:rPr>
                <w:color w:val="FF0000"/>
                <w:lang w:val="en-US"/>
              </w:rPr>
            </w:rPrChange>
          </w:rPr>
          <w:t xml:space="preserve">Editor’s </w:t>
        </w:r>
      </w:ins>
      <w:ins w:id="1473" w:author="Ivy Guo" w:date="2021-03-09T14:57:00Z">
        <w:r>
          <w:rPr>
            <w:color w:val="FF0000"/>
          </w:rPr>
          <w:t>N</w:t>
        </w:r>
      </w:ins>
      <w:ins w:id="1474" w:author="Ivy Guo" w:date="2021-03-09T14:53:00Z">
        <w:r w:rsidRPr="00245C91">
          <w:rPr>
            <w:color w:val="FF0000"/>
            <w:rPrChange w:id="1475" w:author="Ivy Guo" w:date="2021-03-09T14:56:00Z">
              <w:rPr>
                <w:color w:val="FF0000"/>
                <w:lang w:val="en-US"/>
              </w:rPr>
            </w:rPrChange>
          </w:rPr>
          <w:t>ote: evaluation under the presence of repeaters is ffs.</w:t>
        </w:r>
      </w:ins>
    </w:p>
    <w:p w14:paraId="7CAE155D" w14:textId="029F064C" w:rsidR="00245C91" w:rsidRDefault="00245C91" w:rsidP="00F42BD0">
      <w:pPr>
        <w:keepLines/>
        <w:overflowPunct w:val="0"/>
        <w:autoSpaceDE w:val="0"/>
        <w:autoSpaceDN w:val="0"/>
        <w:adjustRightInd w:val="0"/>
        <w:ind w:left="1135" w:hanging="851"/>
        <w:textAlignment w:val="baseline"/>
        <w:rPr>
          <w:ins w:id="1476" w:author="Ivy Guo" w:date="2021-03-09T14:53:00Z"/>
          <w:rFonts w:eastAsia="Times New Roman"/>
        </w:rPr>
      </w:pPr>
    </w:p>
    <w:p w14:paraId="29C14649" w14:textId="77777777" w:rsidR="00245C91" w:rsidRPr="00F42BD0" w:rsidRDefault="00245C91" w:rsidP="00F42BD0">
      <w:pPr>
        <w:keepLines/>
        <w:overflowPunct w:val="0"/>
        <w:autoSpaceDE w:val="0"/>
        <w:autoSpaceDN w:val="0"/>
        <w:adjustRightInd w:val="0"/>
        <w:ind w:left="1135" w:hanging="851"/>
        <w:textAlignment w:val="baseline"/>
        <w:rPr>
          <w:rFonts w:eastAsia="Times New Roman"/>
        </w:rPr>
      </w:pPr>
    </w:p>
    <w:p w14:paraId="3B236041"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77" w:name="_Toc58311329"/>
      <w:bookmarkStart w:id="1478" w:name="_Toc59025789"/>
      <w:bookmarkStart w:id="1479" w:name="_Toc59026626"/>
      <w:r w:rsidRPr="00F42BD0">
        <w:rPr>
          <w:rFonts w:ascii="Arial" w:eastAsia="Times New Roman" w:hAnsi="Arial"/>
          <w:sz w:val="32"/>
        </w:rPr>
        <w:t>6.</w:t>
      </w:r>
      <w:r w:rsidRPr="00F42BD0">
        <w:rPr>
          <w:rFonts w:ascii="Arial" w:eastAsia="Times New Roman" w:hAnsi="Arial" w:hint="eastAsia"/>
          <w:sz w:val="32"/>
          <w:lang w:eastAsia="zh-CN"/>
        </w:rPr>
        <w:t>x</w:t>
      </w:r>
      <w:r w:rsidRPr="00F42BD0">
        <w:rPr>
          <w:rFonts w:ascii="Arial" w:eastAsia="Times New Roman" w:hAnsi="Arial"/>
          <w:sz w:val="32"/>
        </w:rPr>
        <w:tab/>
        <w:t>Solution #x: Title</w:t>
      </w:r>
      <w:bookmarkEnd w:id="1477"/>
      <w:bookmarkEnd w:id="1478"/>
      <w:bookmarkEnd w:id="1479"/>
    </w:p>
    <w:p w14:paraId="5730698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80" w:name="_Toc58311330"/>
      <w:bookmarkStart w:id="1481" w:name="_Toc59025790"/>
      <w:bookmarkStart w:id="1482" w:name="_Toc59026627"/>
      <w:r w:rsidRPr="00F42BD0">
        <w:rPr>
          <w:rFonts w:ascii="Arial" w:eastAsia="Times New Roman" w:hAnsi="Arial"/>
          <w:sz w:val="28"/>
        </w:rPr>
        <w:t>6.x.1</w:t>
      </w:r>
      <w:r w:rsidRPr="00F42BD0">
        <w:rPr>
          <w:rFonts w:ascii="Arial" w:eastAsia="Times New Roman" w:hAnsi="Arial"/>
          <w:sz w:val="28"/>
        </w:rPr>
        <w:tab/>
        <w:t>Introduction</w:t>
      </w:r>
      <w:bookmarkEnd w:id="1480"/>
      <w:bookmarkEnd w:id="1481"/>
      <w:bookmarkEnd w:id="1482"/>
    </w:p>
    <w:p w14:paraId="774CC6DD"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BA</w:t>
      </w:r>
    </w:p>
    <w:p w14:paraId="57760B4A"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83" w:name="_Toc58311331"/>
      <w:bookmarkStart w:id="1484" w:name="_Toc59025791"/>
      <w:bookmarkStart w:id="1485" w:name="_Toc59026628"/>
      <w:r w:rsidRPr="00F42BD0">
        <w:rPr>
          <w:rFonts w:ascii="Arial" w:eastAsia="Times New Roman" w:hAnsi="Arial"/>
          <w:sz w:val="28"/>
        </w:rPr>
        <w:t>6.x.2</w:t>
      </w:r>
      <w:r w:rsidRPr="00F42BD0">
        <w:rPr>
          <w:rFonts w:ascii="Arial" w:eastAsia="Times New Roman" w:hAnsi="Arial"/>
          <w:sz w:val="28"/>
        </w:rPr>
        <w:tab/>
        <w:t>Solution details</w:t>
      </w:r>
      <w:bookmarkEnd w:id="1483"/>
      <w:bookmarkEnd w:id="1484"/>
      <w:bookmarkEnd w:id="1485"/>
    </w:p>
    <w:p w14:paraId="669BEB3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TBA</w:t>
      </w:r>
    </w:p>
    <w:p w14:paraId="069BE5A4" w14:textId="77777777" w:rsidR="00F42BD0" w:rsidRPr="00F42BD0" w:rsidRDefault="00F42BD0" w:rsidP="00F42BD0">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86" w:name="_Toc58311332"/>
      <w:bookmarkStart w:id="1487" w:name="_Toc59025792"/>
      <w:bookmarkStart w:id="1488" w:name="_Toc59026629"/>
      <w:r w:rsidRPr="00F42BD0">
        <w:rPr>
          <w:rFonts w:ascii="Arial" w:eastAsia="Times New Roman" w:hAnsi="Arial"/>
          <w:sz w:val="28"/>
        </w:rPr>
        <w:lastRenderedPageBreak/>
        <w:t>6.x.3</w:t>
      </w:r>
      <w:r w:rsidRPr="00F42BD0">
        <w:rPr>
          <w:rFonts w:ascii="Arial" w:eastAsia="Times New Roman" w:hAnsi="Arial"/>
          <w:sz w:val="28"/>
        </w:rPr>
        <w:tab/>
        <w:t>Evaluation</w:t>
      </w:r>
      <w:bookmarkEnd w:id="1486"/>
      <w:bookmarkEnd w:id="1487"/>
      <w:bookmarkEnd w:id="1488"/>
    </w:p>
    <w:p w14:paraId="25C588B1" w14:textId="77777777" w:rsidR="00F42BD0" w:rsidRPr="00F42BD0" w:rsidRDefault="00F42BD0" w:rsidP="00F42BD0">
      <w:pPr>
        <w:keepLines/>
        <w:overflowPunct w:val="0"/>
        <w:autoSpaceDE w:val="0"/>
        <w:autoSpaceDN w:val="0"/>
        <w:adjustRightInd w:val="0"/>
        <w:textAlignment w:val="baseline"/>
        <w:rPr>
          <w:rFonts w:eastAsia="Times New Roman"/>
        </w:rPr>
      </w:pPr>
      <w:r w:rsidRPr="00F42BD0">
        <w:rPr>
          <w:rFonts w:eastAsia="Times New Roman" w:hint="eastAsia"/>
          <w:lang w:eastAsia="zh-CN"/>
        </w:rPr>
        <w:t>TB</w:t>
      </w:r>
      <w:r w:rsidRPr="00F42BD0">
        <w:rPr>
          <w:rFonts w:eastAsia="Times New Roman"/>
          <w:lang w:eastAsia="zh-CN"/>
        </w:rPr>
        <w:t>A</w:t>
      </w:r>
    </w:p>
    <w:p w14:paraId="0859BBD2" w14:textId="77777777" w:rsidR="00F42BD0" w:rsidRPr="00F42BD0" w:rsidRDefault="00F42BD0" w:rsidP="00F42BD0"/>
    <w:bookmarkEnd w:id="169"/>
    <w:p w14:paraId="49D6E14F" w14:textId="38B58D74" w:rsidR="00632146" w:rsidRDefault="00632146" w:rsidP="0084387E">
      <w:pPr>
        <w:pStyle w:val="NO"/>
        <w:ind w:left="0" w:firstLine="0"/>
      </w:pPr>
    </w:p>
    <w:p w14:paraId="538E787A" w14:textId="77777777" w:rsidR="00632146" w:rsidRPr="004D3578" w:rsidRDefault="00632146" w:rsidP="00632146">
      <w:pPr>
        <w:pStyle w:val="Heading1"/>
      </w:pPr>
      <w:bookmarkStart w:id="1489" w:name="_Toc56438303"/>
      <w:bookmarkStart w:id="1490" w:name="_Toc66194790"/>
      <w:bookmarkStart w:id="1491" w:name="_Toc66200978"/>
      <w:r>
        <w:t>7</w:t>
      </w:r>
      <w:r w:rsidRPr="004D3578">
        <w:tab/>
      </w:r>
      <w:r>
        <w:t>Conclusions</w:t>
      </w:r>
      <w:bookmarkEnd w:id="1489"/>
      <w:bookmarkEnd w:id="1490"/>
      <w:bookmarkEnd w:id="1491"/>
    </w:p>
    <w:p w14:paraId="1BB0C5ED" w14:textId="77777777" w:rsidR="00632146" w:rsidRPr="004D3578" w:rsidRDefault="00632146" w:rsidP="00632146">
      <w:pPr>
        <w:pStyle w:val="EditorsNote"/>
      </w:pPr>
      <w:r w:rsidRPr="00F21FF7">
        <w:t>Editor’s Note: This clause contains the agreed conclusions.</w:t>
      </w:r>
    </w:p>
    <w:p w14:paraId="56FD5A1C"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92" w:name="_Toc58311334"/>
      <w:bookmarkStart w:id="1493" w:name="_Toc59025794"/>
      <w:bookmarkStart w:id="1494" w:name="_Toc59026631"/>
      <w:r w:rsidRPr="00F42BD0">
        <w:rPr>
          <w:rFonts w:ascii="Arial" w:eastAsia="Times New Roman" w:hAnsi="Arial"/>
          <w:sz w:val="32"/>
        </w:rPr>
        <w:t>7.1</w:t>
      </w:r>
      <w:r w:rsidRPr="00F42BD0">
        <w:rPr>
          <w:rFonts w:ascii="Arial" w:eastAsia="Times New Roman" w:hAnsi="Arial"/>
          <w:sz w:val="32"/>
        </w:rPr>
        <w:tab/>
        <w:t>Conclusions on Key Issue #1</w:t>
      </w:r>
      <w:bookmarkEnd w:id="1492"/>
      <w:bookmarkEnd w:id="1493"/>
      <w:bookmarkEnd w:id="1494"/>
    </w:p>
    <w:p w14:paraId="5076D8E9"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Following conclusions are made on Key Issue #1 "Security of unprotected unicast messages":</w:t>
      </w:r>
    </w:p>
    <w:p w14:paraId="7A6C3C55" w14:textId="77777777" w:rsidR="00F42BD0" w:rsidRPr="00F42BD0" w:rsidRDefault="00F42BD0" w:rsidP="00F42BD0">
      <w:pPr>
        <w:overflowPunct w:val="0"/>
        <w:autoSpaceDE w:val="0"/>
        <w:autoSpaceDN w:val="0"/>
        <w:adjustRightInd w:val="0"/>
        <w:ind w:left="568" w:hanging="284"/>
        <w:textAlignment w:val="baseline"/>
        <w:rPr>
          <w:rFonts w:eastAsia="Times New Roman"/>
        </w:rPr>
      </w:pPr>
      <w:r w:rsidRPr="00F42BD0">
        <w:rPr>
          <w:rFonts w:eastAsia="Times New Roman"/>
        </w:rPr>
        <w:t>-</w:t>
      </w:r>
      <w:r w:rsidRPr="00F42BD0">
        <w:rPr>
          <w:rFonts w:eastAsia="Times New Roman"/>
        </w:rPr>
        <w:tab/>
        <w:t>It is concluded that no additional normative work is required for the protection against tampering of RRC UE CapabilityInformation messages.</w:t>
      </w:r>
    </w:p>
    <w:p w14:paraId="255372FB" w14:textId="77777777" w:rsidR="00F42BD0" w:rsidRPr="00F42BD0" w:rsidRDefault="00F42BD0" w:rsidP="00F42BD0">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95" w:name="_Toc58311335"/>
      <w:bookmarkStart w:id="1496" w:name="_Toc59025795"/>
      <w:bookmarkStart w:id="1497" w:name="_Toc59026632"/>
      <w:r w:rsidRPr="00F42BD0">
        <w:rPr>
          <w:rFonts w:ascii="Arial" w:eastAsia="Times New Roman" w:hAnsi="Arial"/>
          <w:sz w:val="32"/>
        </w:rPr>
        <w:t>7.6</w:t>
      </w:r>
      <w:r w:rsidRPr="00F42BD0">
        <w:rPr>
          <w:rFonts w:ascii="Arial" w:eastAsia="Times New Roman" w:hAnsi="Arial"/>
          <w:sz w:val="32"/>
        </w:rPr>
        <w:tab/>
        <w:t>Conclusions on Key Issue #6</w:t>
      </w:r>
      <w:bookmarkEnd w:id="1495"/>
      <w:bookmarkEnd w:id="1496"/>
      <w:bookmarkEnd w:id="1497"/>
    </w:p>
    <w:p w14:paraId="0D6EC275" w14:textId="77777777" w:rsidR="00F42BD0" w:rsidRPr="00F42BD0" w:rsidRDefault="00F42BD0" w:rsidP="00F42BD0">
      <w:pPr>
        <w:overflowPunct w:val="0"/>
        <w:autoSpaceDE w:val="0"/>
        <w:autoSpaceDN w:val="0"/>
        <w:adjustRightInd w:val="0"/>
        <w:textAlignment w:val="baseline"/>
        <w:rPr>
          <w:rFonts w:eastAsia="Times New Roman"/>
        </w:rPr>
      </w:pPr>
      <w:r w:rsidRPr="00F42BD0">
        <w:rPr>
          <w:rFonts w:eastAsia="Times New Roman"/>
        </w:rPr>
        <w:t>Following conclusions are made on Key Issue #6 "Resistance to radio jamming":</w:t>
      </w:r>
    </w:p>
    <w:p w14:paraId="6D26A99D" w14:textId="77777777" w:rsidR="00F42BD0" w:rsidRPr="00F42BD0" w:rsidRDefault="00F42BD0" w:rsidP="00F42BD0">
      <w:pPr>
        <w:overflowPunct w:val="0"/>
        <w:autoSpaceDE w:val="0"/>
        <w:autoSpaceDN w:val="0"/>
        <w:adjustRightInd w:val="0"/>
        <w:ind w:left="568" w:hanging="284"/>
        <w:textAlignment w:val="baseline"/>
        <w:rPr>
          <w:rFonts w:eastAsia="Times New Roman"/>
          <w:sz w:val="24"/>
        </w:rPr>
      </w:pPr>
      <w:r w:rsidRPr="00F42BD0">
        <w:rPr>
          <w:rFonts w:eastAsia="Times New Roman"/>
          <w:sz w:val="24"/>
        </w:rPr>
        <w:t>-</w:t>
      </w:r>
      <w:r w:rsidRPr="00F42BD0">
        <w:rPr>
          <w:rFonts w:eastAsia="Times New Roman"/>
          <w:sz w:val="24"/>
        </w:rPr>
        <w:tab/>
      </w:r>
      <w:r w:rsidRPr="00F42BD0">
        <w:rPr>
          <w:rFonts w:eastAsia="Times New Roman"/>
        </w:rPr>
        <w:t>It is concluded that there will be no further action</w:t>
      </w:r>
      <w:r w:rsidRPr="00F42BD0">
        <w:rPr>
          <w:rFonts w:eastAsia="Times New Roman"/>
          <w:lang w:eastAsia="ja-JP"/>
        </w:rPr>
        <w:t xml:space="preserve"> for Rel-16 as it is stated in the NOTE in the key issue details</w:t>
      </w:r>
      <w:r w:rsidRPr="00F42BD0">
        <w:rPr>
          <w:rFonts w:eastAsia="Times New Roman"/>
          <w:sz w:val="24"/>
        </w:rPr>
        <w:t>.</w:t>
      </w:r>
    </w:p>
    <w:p w14:paraId="565D5E80" w14:textId="2B9DF93A" w:rsidR="002E4959" w:rsidRDefault="002E4959" w:rsidP="002E4959">
      <w:pPr>
        <w:overflowPunct w:val="0"/>
        <w:autoSpaceDE w:val="0"/>
        <w:autoSpaceDN w:val="0"/>
        <w:adjustRightInd w:val="0"/>
        <w:ind w:left="568" w:hanging="284"/>
        <w:textAlignment w:val="baseline"/>
        <w:rPr>
          <w:rStyle w:val="Style12pt"/>
        </w:rPr>
      </w:pPr>
    </w:p>
    <w:p w14:paraId="56FF26B2" w14:textId="77777777" w:rsidR="002E4959" w:rsidRPr="00632146" w:rsidRDefault="002E4959" w:rsidP="00632146">
      <w:pPr>
        <w:overflowPunct w:val="0"/>
        <w:autoSpaceDE w:val="0"/>
        <w:autoSpaceDN w:val="0"/>
        <w:adjustRightInd w:val="0"/>
        <w:ind w:left="568" w:hanging="284"/>
        <w:textAlignment w:val="baseline"/>
        <w:rPr>
          <w:rStyle w:val="Style12pt"/>
          <w:sz w:val="20"/>
        </w:rPr>
      </w:pPr>
    </w:p>
    <w:p w14:paraId="157C5E79" w14:textId="77777777" w:rsidR="00632146" w:rsidRDefault="00632146" w:rsidP="00632146">
      <w:pPr>
        <w:overflowPunct w:val="0"/>
        <w:autoSpaceDE w:val="0"/>
        <w:autoSpaceDN w:val="0"/>
        <w:adjustRightInd w:val="0"/>
        <w:ind w:left="568" w:hanging="284"/>
        <w:textAlignment w:val="baseline"/>
        <w:rPr>
          <w:rStyle w:val="Style12pt"/>
        </w:rPr>
      </w:pPr>
    </w:p>
    <w:p w14:paraId="5F40F955" w14:textId="77777777" w:rsidR="00632146" w:rsidRPr="004D3578" w:rsidRDefault="00632146"/>
    <w:p w14:paraId="5AAA269E" w14:textId="77777777" w:rsidR="006B30D0" w:rsidRPr="004D3578" w:rsidRDefault="006B30D0" w:rsidP="006B30D0">
      <w:pPr>
        <w:pStyle w:val="Heading9"/>
      </w:pPr>
      <w:bookmarkStart w:id="1498" w:name="tsgNames"/>
      <w:bookmarkEnd w:id="1498"/>
      <w:r>
        <w:br w:type="page"/>
      </w:r>
      <w:bookmarkStart w:id="1499" w:name="_Toc56438306"/>
      <w:bookmarkStart w:id="1500" w:name="_Toc66194791"/>
      <w:bookmarkStart w:id="1501" w:name="_Toc66200979"/>
      <w:r w:rsidRPr="004D3578">
        <w:lastRenderedPageBreak/>
        <w:t xml:space="preserve">Annex </w:t>
      </w:r>
      <w:r w:rsidR="005E25E9">
        <w:t>A</w:t>
      </w:r>
      <w:r w:rsidRPr="004D3578">
        <w:br/>
      </w:r>
      <w:r w:rsidR="005E25E9" w:rsidRPr="00F21FF7">
        <w:t>Assessment of system, architectural and security impacts of signing SI messages</w:t>
      </w:r>
      <w:bookmarkEnd w:id="1499"/>
      <w:bookmarkEnd w:id="1500"/>
      <w:bookmarkEnd w:id="1501"/>
    </w:p>
    <w:p w14:paraId="0BD6F077" w14:textId="77777777" w:rsidR="00F42BD0" w:rsidRPr="00BA4325" w:rsidRDefault="00F42BD0" w:rsidP="00F42BD0">
      <w:pPr>
        <w:pStyle w:val="Heading1"/>
      </w:pPr>
      <w:bookmarkStart w:id="1502" w:name="_Toc58311337"/>
      <w:bookmarkStart w:id="1503" w:name="_Toc59025797"/>
      <w:bookmarkStart w:id="1504" w:name="_Toc59026634"/>
      <w:bookmarkStart w:id="1505" w:name="_Toc66194792"/>
      <w:bookmarkStart w:id="1506" w:name="_Toc66200980"/>
      <w:r w:rsidRPr="00BA4325">
        <w:t>A.</w:t>
      </w:r>
      <w:r w:rsidRPr="00BA4325">
        <w:rPr>
          <w:lang w:eastAsia="zh-CN"/>
        </w:rPr>
        <w:t>1</w:t>
      </w:r>
      <w:r w:rsidRPr="00BA4325">
        <w:tab/>
        <w:t>Introduction</w:t>
      </w:r>
      <w:bookmarkEnd w:id="1502"/>
      <w:bookmarkEnd w:id="1503"/>
      <w:bookmarkEnd w:id="1504"/>
      <w:bookmarkEnd w:id="1505"/>
      <w:bookmarkEnd w:id="1506"/>
    </w:p>
    <w:p w14:paraId="4FD3BF07" w14:textId="77777777" w:rsidR="00F42BD0" w:rsidRPr="00BA4325" w:rsidRDefault="00F42BD0" w:rsidP="00F42BD0">
      <w:r w:rsidRPr="00BA4325">
        <w:t xml:space="preserve">This annex aims to study and assess the system, architectural, and security impacts of signed SI messages in 5G system. </w:t>
      </w:r>
    </w:p>
    <w:p w14:paraId="09545284" w14:textId="77777777" w:rsidR="00F42BD0" w:rsidRPr="00BA4325" w:rsidRDefault="00F42BD0" w:rsidP="00F42BD0">
      <w:r w:rsidRPr="00BA4325">
        <w:t xml:space="preserve">It is important that any solution proposing signed SI messages take a holistic view into account and do not only consider one or few individual parts alone. </w:t>
      </w:r>
    </w:p>
    <w:p w14:paraId="02EE5A7D" w14:textId="77777777" w:rsidR="00F42BD0" w:rsidRPr="00BA4325" w:rsidRDefault="00F42BD0" w:rsidP="00F42BD0">
      <w:r w:rsidRPr="00BA4325">
        <w:t>Complexity of solutions need to be assessed against the security and privacy benefits they bring.</w:t>
      </w:r>
    </w:p>
    <w:p w14:paraId="0D121A4C" w14:textId="77777777" w:rsidR="00F42BD0" w:rsidRPr="00BA4325" w:rsidRDefault="00F42BD0" w:rsidP="00F42BD0">
      <w:r w:rsidRPr="00BA4325">
        <w:t xml:space="preserve">Impacts and feasibility on various part of the 5G system (including UE, NG RAN, and 5GC) need to be assessed. </w:t>
      </w:r>
    </w:p>
    <w:p w14:paraId="0A878186" w14:textId="77777777" w:rsidR="00F42BD0" w:rsidRPr="00BA4325" w:rsidRDefault="00F42BD0" w:rsidP="00F42BD0">
      <w:r w:rsidRPr="00BA4325">
        <w:t>Impacts and feasibility on O&amp;M and key provisioning aspects also need to be assessed.</w:t>
      </w:r>
    </w:p>
    <w:p w14:paraId="0B80A6B9" w14:textId="77777777" w:rsidR="00F42BD0" w:rsidRPr="00BA4325" w:rsidRDefault="00F42BD0" w:rsidP="00F42BD0">
      <w:pPr>
        <w:pStyle w:val="Heading1"/>
      </w:pPr>
      <w:bookmarkStart w:id="1507" w:name="_Toc58311338"/>
      <w:bookmarkStart w:id="1508" w:name="_Toc59025798"/>
      <w:bookmarkStart w:id="1509" w:name="_Toc59026635"/>
      <w:bookmarkStart w:id="1510" w:name="_Toc66194793"/>
      <w:bookmarkStart w:id="1511" w:name="_Toc66200981"/>
      <w:r w:rsidRPr="00BA4325">
        <w:t>A.</w:t>
      </w:r>
      <w:r w:rsidRPr="00BA4325">
        <w:rPr>
          <w:lang w:eastAsia="zh-CN"/>
        </w:rPr>
        <w:t>2</w:t>
      </w:r>
      <w:r w:rsidRPr="00BA4325">
        <w:tab/>
        <w:t>Example architecture</w:t>
      </w:r>
      <w:bookmarkEnd w:id="1507"/>
      <w:bookmarkEnd w:id="1508"/>
      <w:bookmarkEnd w:id="1509"/>
      <w:bookmarkEnd w:id="1510"/>
      <w:bookmarkEnd w:id="1511"/>
    </w:p>
    <w:p w14:paraId="6188C280" w14:textId="77777777" w:rsidR="00F42BD0" w:rsidRPr="00BA4325" w:rsidRDefault="00F42BD0" w:rsidP="00F42BD0">
      <w:r w:rsidRPr="00BA4325">
        <w:t>A high-level example architecture could look like Figure A.2-1.</w:t>
      </w:r>
    </w:p>
    <w:p w14:paraId="569AA3BF" w14:textId="77777777" w:rsidR="00F42BD0" w:rsidRPr="00BA4325" w:rsidRDefault="00F42BD0" w:rsidP="00F42BD0">
      <w:pPr>
        <w:pStyle w:val="TH"/>
      </w:pPr>
      <w:r w:rsidRPr="00BA4325">
        <w:rPr>
          <w:noProof/>
          <w:lang w:eastAsia="zh-CN"/>
        </w:rPr>
        <w:drawing>
          <wp:inline distT="0" distB="0" distL="0" distR="0" wp14:anchorId="5EF0002E" wp14:editId="3843C4C5">
            <wp:extent cx="2203450" cy="1170305"/>
            <wp:effectExtent l="0" t="0" r="0" b="0"/>
            <wp:docPr id="87" name="Picture 2"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7" name="Picture 2" descr="Table&#10;&#10;Description automatically generated"/>
                    <pic:cNvPicPr>
                      <a:picLocks/>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0588BF97" w14:textId="77777777" w:rsidR="00F42BD0" w:rsidRPr="00BA4325" w:rsidRDefault="00F42BD0" w:rsidP="00F42BD0">
      <w:pPr>
        <w:pStyle w:val="TF"/>
      </w:pPr>
      <w:r w:rsidRPr="00BA4325">
        <w:t>Figure A.2-1: A high-level example architecture for signed SI messages</w:t>
      </w:r>
    </w:p>
    <w:p w14:paraId="6A2AB83A" w14:textId="77777777" w:rsidR="00F42BD0" w:rsidRPr="00BA4325" w:rsidRDefault="00F42BD0" w:rsidP="00F42BD0">
      <w:r w:rsidRPr="00BA4325">
        <w:t>The steps in simplistic terms are described below:</w:t>
      </w:r>
    </w:p>
    <w:p w14:paraId="03EA8801" w14:textId="77777777" w:rsidR="00F42BD0" w:rsidRPr="00BA4325" w:rsidRDefault="00F42BD0" w:rsidP="00F42BD0">
      <w:pPr>
        <w:pStyle w:val="B1"/>
      </w:pPr>
      <w:r w:rsidRPr="00BA4325">
        <w:t>-</w:t>
      </w:r>
      <w:r w:rsidRPr="00BA4325">
        <w:tab/>
        <w:t>The gNB prepares and signs the SI message.</w:t>
      </w:r>
    </w:p>
    <w:p w14:paraId="5770364D" w14:textId="77777777" w:rsidR="00F42BD0" w:rsidRPr="00BA4325" w:rsidRDefault="00F42BD0" w:rsidP="00F42BD0">
      <w:pPr>
        <w:pStyle w:val="B1"/>
      </w:pPr>
      <w:r w:rsidRPr="00BA4325">
        <w:t>-</w:t>
      </w:r>
      <w:r w:rsidRPr="00BA4325">
        <w:tab/>
        <w:t>The gNB sends the signed SI message.</w:t>
      </w:r>
    </w:p>
    <w:p w14:paraId="06DFFAB3" w14:textId="77777777" w:rsidR="00F42BD0" w:rsidRPr="00BA4325" w:rsidRDefault="00F42BD0" w:rsidP="00F42BD0">
      <w:pPr>
        <w:pStyle w:val="B1"/>
      </w:pPr>
      <w:r w:rsidRPr="00BA4325">
        <w:t>-</w:t>
      </w:r>
      <w:r w:rsidRPr="00BA4325">
        <w:tab/>
        <w:t>The UE acquires the signed SI message.</w:t>
      </w:r>
    </w:p>
    <w:p w14:paraId="59A14685" w14:textId="77777777" w:rsidR="00F42BD0" w:rsidRPr="00BA4325" w:rsidRDefault="00F42BD0" w:rsidP="00F42BD0">
      <w:pPr>
        <w:pStyle w:val="B1"/>
      </w:pPr>
      <w:r w:rsidRPr="00BA4325">
        <w:t>-</w:t>
      </w:r>
      <w:r w:rsidRPr="00BA4325">
        <w:tab/>
        <w:t>The UE verifies the signature contained in the acquired SI message.</w:t>
      </w:r>
    </w:p>
    <w:p w14:paraId="1B1B3D93" w14:textId="77777777" w:rsidR="00F42BD0" w:rsidRPr="00BA4325" w:rsidRDefault="00F42BD0" w:rsidP="00F42BD0">
      <w:pPr>
        <w:pStyle w:val="Heading1"/>
      </w:pPr>
      <w:bookmarkStart w:id="1512" w:name="_Toc58311339"/>
      <w:bookmarkStart w:id="1513" w:name="_Toc59025799"/>
      <w:bookmarkStart w:id="1514" w:name="_Toc59026636"/>
      <w:bookmarkStart w:id="1515" w:name="_Toc66194794"/>
      <w:bookmarkStart w:id="1516" w:name="_Toc66200982"/>
      <w:r w:rsidRPr="00BA4325">
        <w:t>A.3</w:t>
      </w:r>
      <w:r w:rsidRPr="00BA4325">
        <w:tab/>
        <w:t>Aspects that need to be addressed</w:t>
      </w:r>
      <w:bookmarkEnd w:id="1512"/>
      <w:bookmarkEnd w:id="1513"/>
      <w:bookmarkEnd w:id="1514"/>
      <w:bookmarkEnd w:id="1515"/>
      <w:bookmarkEnd w:id="1516"/>
    </w:p>
    <w:p w14:paraId="7F160165" w14:textId="77777777" w:rsidR="00F42BD0" w:rsidRPr="00BA4325" w:rsidRDefault="00F42BD0" w:rsidP="00F42BD0">
      <w:pPr>
        <w:pStyle w:val="Heading2"/>
      </w:pPr>
      <w:bookmarkStart w:id="1517" w:name="_Toc58311340"/>
      <w:bookmarkStart w:id="1518" w:name="_Toc59025800"/>
      <w:bookmarkStart w:id="1519" w:name="_Toc59026637"/>
      <w:bookmarkStart w:id="1520" w:name="_Toc66194795"/>
      <w:bookmarkStart w:id="1521" w:name="_Toc66200983"/>
      <w:r w:rsidRPr="00BA4325">
        <w:t>A.3.1</w:t>
      </w:r>
      <w:r w:rsidRPr="00BA4325">
        <w:tab/>
        <w:t>UE Aspects</w:t>
      </w:r>
      <w:bookmarkEnd w:id="1517"/>
      <w:bookmarkEnd w:id="1518"/>
      <w:bookmarkEnd w:id="1519"/>
      <w:bookmarkEnd w:id="1520"/>
      <w:bookmarkEnd w:id="1521"/>
    </w:p>
    <w:p w14:paraId="0A408D76" w14:textId="77777777" w:rsidR="00F42BD0" w:rsidRPr="00BA4325" w:rsidRDefault="00F42BD0" w:rsidP="00F42BD0">
      <w:pPr>
        <w:pStyle w:val="Heading2"/>
      </w:pPr>
      <w:bookmarkStart w:id="1522" w:name="_Toc58311341"/>
      <w:bookmarkStart w:id="1523" w:name="_Toc59025801"/>
      <w:bookmarkStart w:id="1524" w:name="_Toc59026638"/>
      <w:bookmarkStart w:id="1525" w:name="_Toc66194796"/>
      <w:bookmarkStart w:id="1526" w:name="_Toc66200984"/>
      <w:r w:rsidRPr="00BA4325">
        <w:t>A.3.2</w:t>
      </w:r>
      <w:r w:rsidRPr="00BA4325">
        <w:tab/>
        <w:t>UE actions upon detection of invalid signature</w:t>
      </w:r>
      <w:bookmarkEnd w:id="1522"/>
      <w:bookmarkEnd w:id="1523"/>
      <w:bookmarkEnd w:id="1524"/>
      <w:bookmarkEnd w:id="1525"/>
      <w:bookmarkEnd w:id="1526"/>
    </w:p>
    <w:p w14:paraId="697F8E74" w14:textId="77777777" w:rsidR="00F42BD0" w:rsidRPr="00BA4325" w:rsidRDefault="00F42BD0" w:rsidP="00F42BD0">
      <w:pPr>
        <w:pStyle w:val="EditorsNote"/>
      </w:pPr>
      <w:r w:rsidRPr="00BA4325">
        <w:t xml:space="preserve">Editor's Note: TBD to explain - in absence of proper recovery action on UE side, benefits of having signed SI messages could be questionable. </w:t>
      </w:r>
    </w:p>
    <w:p w14:paraId="5D88E6E2" w14:textId="77777777" w:rsidR="00F42BD0" w:rsidRPr="00BA4325" w:rsidRDefault="00F42BD0" w:rsidP="00F42BD0">
      <w:pPr>
        <w:pStyle w:val="Heading2"/>
      </w:pPr>
      <w:bookmarkStart w:id="1527" w:name="_Toc58311342"/>
      <w:bookmarkStart w:id="1528" w:name="_Toc59025802"/>
      <w:bookmarkStart w:id="1529" w:name="_Toc59026639"/>
      <w:bookmarkStart w:id="1530" w:name="_Toc66194797"/>
      <w:bookmarkStart w:id="1531" w:name="_Toc66200985"/>
      <w:r w:rsidRPr="00BA4325">
        <w:t>A.3.3</w:t>
      </w:r>
      <w:r w:rsidRPr="00BA4325">
        <w:tab/>
        <w:t>Threats that are mitigated by signed SI messages</w:t>
      </w:r>
      <w:bookmarkEnd w:id="1527"/>
      <w:bookmarkEnd w:id="1528"/>
      <w:bookmarkEnd w:id="1529"/>
      <w:bookmarkEnd w:id="1530"/>
      <w:bookmarkEnd w:id="1531"/>
    </w:p>
    <w:p w14:paraId="680E57C5" w14:textId="77777777" w:rsidR="00F42BD0" w:rsidRPr="00BA4325" w:rsidRDefault="00F42BD0" w:rsidP="00F42BD0">
      <w:pPr>
        <w:pStyle w:val="EditorsNote"/>
      </w:pPr>
      <w:r w:rsidRPr="00BA4325">
        <w:t>Editor's Note: Explanation is TBD.</w:t>
      </w:r>
    </w:p>
    <w:p w14:paraId="094A2172" w14:textId="77777777" w:rsidR="00F42BD0" w:rsidRPr="00BA4325" w:rsidRDefault="00F42BD0" w:rsidP="00F42BD0">
      <w:pPr>
        <w:pStyle w:val="Heading2"/>
      </w:pPr>
      <w:bookmarkStart w:id="1532" w:name="_Toc58311343"/>
      <w:bookmarkStart w:id="1533" w:name="_Toc59025803"/>
      <w:bookmarkStart w:id="1534" w:name="_Toc59026640"/>
      <w:bookmarkStart w:id="1535" w:name="_Toc66194798"/>
      <w:bookmarkStart w:id="1536" w:name="_Toc66200986"/>
      <w:r w:rsidRPr="00BA4325">
        <w:lastRenderedPageBreak/>
        <w:t>A.3.4</w:t>
      </w:r>
      <w:r w:rsidRPr="00BA4325">
        <w:tab/>
        <w:t>Threats that are not mitigated by signed Si messages</w:t>
      </w:r>
      <w:bookmarkEnd w:id="1532"/>
      <w:bookmarkEnd w:id="1533"/>
      <w:bookmarkEnd w:id="1534"/>
      <w:bookmarkEnd w:id="1535"/>
      <w:bookmarkEnd w:id="1536"/>
    </w:p>
    <w:p w14:paraId="7BF1D612" w14:textId="77777777" w:rsidR="00F42BD0" w:rsidRPr="00BA4325" w:rsidRDefault="00F42BD0" w:rsidP="00F42BD0">
      <w:pPr>
        <w:pStyle w:val="EditorsNote"/>
      </w:pPr>
      <w:r w:rsidRPr="00BA4325">
        <w:t>Editor's Note: Explanation is TBD.</w:t>
      </w:r>
    </w:p>
    <w:p w14:paraId="07AE7192" w14:textId="77777777" w:rsidR="00F42BD0" w:rsidRPr="00BA4325" w:rsidRDefault="00F42BD0" w:rsidP="00F42BD0">
      <w:pPr>
        <w:pStyle w:val="Heading2"/>
      </w:pPr>
      <w:bookmarkStart w:id="1537" w:name="_Toc58311344"/>
      <w:bookmarkStart w:id="1538" w:name="_Toc59025804"/>
      <w:bookmarkStart w:id="1539" w:name="_Toc59026641"/>
      <w:bookmarkStart w:id="1540" w:name="_Toc66194799"/>
      <w:bookmarkStart w:id="1541" w:name="_Toc66200987"/>
      <w:r w:rsidRPr="00BA4325">
        <w:t>A.3.5</w:t>
      </w:r>
      <w:r w:rsidRPr="00BA4325">
        <w:tab/>
        <w:t>Provisioning of keys</w:t>
      </w:r>
      <w:bookmarkEnd w:id="1537"/>
      <w:bookmarkEnd w:id="1538"/>
      <w:bookmarkEnd w:id="1539"/>
      <w:bookmarkEnd w:id="1540"/>
      <w:bookmarkEnd w:id="1541"/>
    </w:p>
    <w:p w14:paraId="4A47996C" w14:textId="77777777" w:rsidR="00F42BD0" w:rsidRPr="00BA4325" w:rsidRDefault="00F42BD0" w:rsidP="00F42BD0">
      <w:pPr>
        <w:pStyle w:val="EditorsNote"/>
      </w:pPr>
      <w:r w:rsidRPr="00BA4325">
        <w:t>Editor's Note: TBD to explain - distribution and storage of public/private keys.</w:t>
      </w:r>
    </w:p>
    <w:p w14:paraId="37D5A498" w14:textId="77777777" w:rsidR="00F42BD0" w:rsidRPr="00BA4325" w:rsidRDefault="00F42BD0" w:rsidP="00F42BD0">
      <w:pPr>
        <w:pStyle w:val="Heading2"/>
      </w:pPr>
      <w:bookmarkStart w:id="1542" w:name="_Toc59025805"/>
      <w:bookmarkStart w:id="1543" w:name="_Toc59026642"/>
      <w:bookmarkStart w:id="1544" w:name="_Toc66194800"/>
      <w:bookmarkStart w:id="1545" w:name="_Toc58311345"/>
      <w:bookmarkStart w:id="1546" w:name="_Toc66200988"/>
      <w:r w:rsidRPr="00BA4325">
        <w:t>A.3.6</w:t>
      </w:r>
      <w:r w:rsidRPr="00BA4325">
        <w:tab/>
        <w:t>RAN aspects</w:t>
      </w:r>
      <w:bookmarkEnd w:id="1542"/>
      <w:bookmarkEnd w:id="1543"/>
      <w:bookmarkEnd w:id="1544"/>
      <w:bookmarkEnd w:id="1546"/>
      <w:r w:rsidRPr="00BA4325">
        <w:t xml:space="preserve"> </w:t>
      </w:r>
      <w:bookmarkEnd w:id="1545"/>
    </w:p>
    <w:p w14:paraId="1A182553" w14:textId="77777777" w:rsidR="00F42BD0" w:rsidRPr="00BA4325" w:rsidRDefault="00F42BD0" w:rsidP="00F42BD0">
      <w:pPr>
        <w:pStyle w:val="EditorsNote"/>
      </w:pPr>
      <w:r w:rsidRPr="00BA4325">
        <w:t>Editor's Note: Explanation is TBD.</w:t>
      </w:r>
    </w:p>
    <w:p w14:paraId="2B5CAD48" w14:textId="77777777" w:rsidR="00F42BD0" w:rsidRPr="00BA4325" w:rsidRDefault="00F42BD0" w:rsidP="00F42BD0">
      <w:pPr>
        <w:pStyle w:val="Heading2"/>
      </w:pPr>
      <w:bookmarkStart w:id="1547" w:name="_Toc59025806"/>
      <w:bookmarkStart w:id="1548" w:name="_Toc59026643"/>
      <w:bookmarkStart w:id="1549" w:name="_Toc66194801"/>
      <w:bookmarkStart w:id="1550" w:name="_Toc58311346"/>
      <w:bookmarkStart w:id="1551" w:name="_Toc66200989"/>
      <w:r w:rsidRPr="00BA4325">
        <w:t>A.3.7</w:t>
      </w:r>
      <w:r w:rsidRPr="00BA4325">
        <w:tab/>
        <w:t>VPLMN aspects</w:t>
      </w:r>
      <w:bookmarkEnd w:id="1547"/>
      <w:bookmarkEnd w:id="1548"/>
      <w:bookmarkEnd w:id="1549"/>
      <w:bookmarkEnd w:id="1551"/>
      <w:r w:rsidRPr="00BA4325">
        <w:t xml:space="preserve"> </w:t>
      </w:r>
      <w:bookmarkEnd w:id="1550"/>
    </w:p>
    <w:p w14:paraId="1D706B9D" w14:textId="77777777" w:rsidR="00F42BD0" w:rsidRPr="00BA4325" w:rsidRDefault="00F42BD0" w:rsidP="00F42BD0">
      <w:pPr>
        <w:pStyle w:val="EditorsNote"/>
      </w:pPr>
      <w:r w:rsidRPr="00BA4325">
        <w:t xml:space="preserve">Editor's Note: TBD to explain - functionalities/responsibilities at VPLMN. </w:t>
      </w:r>
    </w:p>
    <w:p w14:paraId="7CDD324F" w14:textId="77777777" w:rsidR="00F42BD0" w:rsidRPr="00BA4325" w:rsidRDefault="00F42BD0" w:rsidP="00F42BD0">
      <w:pPr>
        <w:pStyle w:val="Heading2"/>
      </w:pPr>
      <w:bookmarkStart w:id="1552" w:name="_Toc59025807"/>
      <w:bookmarkStart w:id="1553" w:name="_Toc59026644"/>
      <w:bookmarkStart w:id="1554" w:name="_Toc66194802"/>
      <w:bookmarkStart w:id="1555" w:name="_Toc58311347"/>
      <w:bookmarkStart w:id="1556" w:name="_Toc66200990"/>
      <w:r w:rsidRPr="00BA4325">
        <w:t>A.3.8</w:t>
      </w:r>
      <w:r w:rsidRPr="00BA4325">
        <w:tab/>
        <w:t>HPLMN aspects</w:t>
      </w:r>
      <w:bookmarkEnd w:id="1552"/>
      <w:bookmarkEnd w:id="1553"/>
      <w:bookmarkEnd w:id="1554"/>
      <w:bookmarkEnd w:id="1556"/>
      <w:r w:rsidRPr="00BA4325">
        <w:t xml:space="preserve"> </w:t>
      </w:r>
      <w:bookmarkEnd w:id="1555"/>
    </w:p>
    <w:p w14:paraId="4CDFFD74" w14:textId="77777777" w:rsidR="00F42BD0" w:rsidRPr="00BA4325" w:rsidRDefault="00F42BD0" w:rsidP="00F42BD0">
      <w:pPr>
        <w:pStyle w:val="EditorsNote"/>
      </w:pPr>
      <w:r w:rsidRPr="00BA4325">
        <w:t xml:space="preserve">Editor's Note: TBD to explain - functionalities/responsibilities at HPLMN. </w:t>
      </w:r>
    </w:p>
    <w:p w14:paraId="480B359D" w14:textId="77777777" w:rsidR="00F42BD0" w:rsidRPr="00BA4325" w:rsidRDefault="00F42BD0" w:rsidP="00F42BD0">
      <w:pPr>
        <w:pStyle w:val="Heading2"/>
      </w:pPr>
      <w:bookmarkStart w:id="1557" w:name="_Toc58311348"/>
      <w:bookmarkStart w:id="1558" w:name="_Toc59025808"/>
      <w:bookmarkStart w:id="1559" w:name="_Toc59026645"/>
      <w:bookmarkStart w:id="1560" w:name="_Toc66194803"/>
      <w:bookmarkStart w:id="1561" w:name="_Toc66200991"/>
      <w:r w:rsidRPr="00BA4325">
        <w:t>A.3.9</w:t>
      </w:r>
      <w:r w:rsidRPr="00BA4325">
        <w:tab/>
        <w:t>Network sharing aspects</w:t>
      </w:r>
      <w:bookmarkEnd w:id="1557"/>
      <w:bookmarkEnd w:id="1558"/>
      <w:bookmarkEnd w:id="1559"/>
      <w:bookmarkEnd w:id="1560"/>
      <w:bookmarkEnd w:id="1561"/>
    </w:p>
    <w:p w14:paraId="7114A624" w14:textId="77777777" w:rsidR="00F42BD0" w:rsidRPr="00BA4325" w:rsidRDefault="00F42BD0" w:rsidP="00F42BD0">
      <w:pPr>
        <w:pStyle w:val="EditorsNote"/>
      </w:pPr>
      <w:r w:rsidRPr="00BA4325">
        <w:t>Editor's Note: TBD to explain - aspects related to network sharing.</w:t>
      </w:r>
    </w:p>
    <w:p w14:paraId="4036B8AD" w14:textId="77777777" w:rsidR="00F42BD0" w:rsidRPr="00BA4325" w:rsidRDefault="00F42BD0" w:rsidP="00F42BD0">
      <w:pPr>
        <w:pStyle w:val="Heading2"/>
      </w:pPr>
      <w:bookmarkStart w:id="1562" w:name="_Toc58311349"/>
      <w:bookmarkStart w:id="1563" w:name="_Toc59025809"/>
      <w:bookmarkStart w:id="1564" w:name="_Toc59026646"/>
      <w:bookmarkStart w:id="1565" w:name="_Toc66194804"/>
      <w:bookmarkStart w:id="1566" w:name="_Toc66200992"/>
      <w:r w:rsidRPr="00BA4325">
        <w:t>A.3.10</w:t>
      </w:r>
      <w:r w:rsidRPr="00BA4325">
        <w:tab/>
        <w:t>Roaming aspects</w:t>
      </w:r>
      <w:bookmarkEnd w:id="1562"/>
      <w:bookmarkEnd w:id="1563"/>
      <w:bookmarkEnd w:id="1564"/>
      <w:bookmarkEnd w:id="1565"/>
      <w:bookmarkEnd w:id="1566"/>
    </w:p>
    <w:p w14:paraId="0E579998" w14:textId="77777777" w:rsidR="00F42BD0" w:rsidRPr="00BA4325" w:rsidRDefault="00F42BD0" w:rsidP="00F42BD0">
      <w:pPr>
        <w:pStyle w:val="EditorsNote"/>
      </w:pPr>
      <w:r w:rsidRPr="00BA4325">
        <w:t>Editor's Note: TBD to explain - aspects related to network sharing.</w:t>
      </w:r>
    </w:p>
    <w:p w14:paraId="51AC2067" w14:textId="77777777" w:rsidR="00F42BD0" w:rsidRPr="00BA4325" w:rsidRDefault="00F42BD0" w:rsidP="00F42BD0">
      <w:pPr>
        <w:pStyle w:val="Heading2"/>
      </w:pPr>
      <w:bookmarkStart w:id="1567" w:name="_Toc59025810"/>
      <w:bookmarkStart w:id="1568" w:name="_Toc59026647"/>
      <w:bookmarkStart w:id="1569" w:name="_Toc66194805"/>
      <w:bookmarkStart w:id="1570" w:name="_Toc58311350"/>
      <w:bookmarkStart w:id="1571" w:name="_Toc66200993"/>
      <w:r w:rsidRPr="00BA4325">
        <w:t>A.3.11</w:t>
      </w:r>
      <w:r w:rsidRPr="00BA4325">
        <w:tab/>
        <w:t>Regulatory aspects</w:t>
      </w:r>
      <w:bookmarkEnd w:id="1567"/>
      <w:bookmarkEnd w:id="1568"/>
      <w:bookmarkEnd w:id="1569"/>
      <w:bookmarkEnd w:id="1571"/>
      <w:r w:rsidRPr="00BA4325">
        <w:t xml:space="preserve"> </w:t>
      </w:r>
      <w:bookmarkEnd w:id="1570"/>
    </w:p>
    <w:p w14:paraId="5363F47F" w14:textId="77777777" w:rsidR="00F42BD0" w:rsidRPr="00BA4325" w:rsidRDefault="00F42BD0" w:rsidP="00F42BD0">
      <w:pPr>
        <w:pStyle w:val="EditorsNote"/>
      </w:pPr>
      <w:r w:rsidRPr="00BA4325">
        <w:t xml:space="preserve">Editor's Note: TBD to explain - any regulatory requirements. </w:t>
      </w:r>
    </w:p>
    <w:p w14:paraId="3CA78740" w14:textId="77777777" w:rsidR="00F42BD0" w:rsidRPr="00BA4325" w:rsidRDefault="00F42BD0" w:rsidP="00F42BD0">
      <w:pPr>
        <w:pStyle w:val="Heading2"/>
      </w:pPr>
      <w:bookmarkStart w:id="1572" w:name="_Toc58311351"/>
      <w:bookmarkStart w:id="1573" w:name="_Toc59025811"/>
      <w:bookmarkStart w:id="1574" w:name="_Toc59026648"/>
      <w:bookmarkStart w:id="1575" w:name="_Toc66194806"/>
      <w:bookmarkStart w:id="1576" w:name="_Toc66200994"/>
      <w:r w:rsidRPr="00BA4325">
        <w:t>A.3.12</w:t>
      </w:r>
      <w:r w:rsidRPr="00BA4325">
        <w:tab/>
        <w:t>Signature schemes</w:t>
      </w:r>
      <w:bookmarkEnd w:id="1572"/>
      <w:bookmarkEnd w:id="1573"/>
      <w:bookmarkEnd w:id="1574"/>
      <w:bookmarkEnd w:id="1575"/>
      <w:bookmarkEnd w:id="1576"/>
    </w:p>
    <w:p w14:paraId="01FC774C" w14:textId="77777777" w:rsidR="00F42BD0" w:rsidRPr="00BA4325" w:rsidRDefault="00F42BD0" w:rsidP="00F42BD0">
      <w:r w:rsidRPr="00BA4325">
        <w:t>There could one or more signature schemes like:</w:t>
      </w:r>
    </w:p>
    <w:p w14:paraId="4D79584E" w14:textId="77777777" w:rsidR="00F42BD0" w:rsidRPr="00BA4325" w:rsidRDefault="00F42BD0" w:rsidP="00F42BD0">
      <w:pPr>
        <w:pStyle w:val="B1"/>
      </w:pPr>
      <w:r w:rsidRPr="00BA4325">
        <w:t>-</w:t>
      </w:r>
      <w:r w:rsidRPr="00BA4325">
        <w:tab/>
      </w:r>
      <w:r w:rsidRPr="00BA4325">
        <w:rPr>
          <w:b/>
        </w:rPr>
        <w:t>Scheme A</w:t>
      </w:r>
      <w:r w:rsidRPr="00BA4325">
        <w:t xml:space="preserve"> (null-scheme)</w:t>
      </w:r>
    </w:p>
    <w:p w14:paraId="433D7CEF" w14:textId="77777777" w:rsidR="00F42BD0" w:rsidRPr="00BA4325" w:rsidRDefault="00F42BD0" w:rsidP="00F42BD0">
      <w:pPr>
        <w:pStyle w:val="B2"/>
      </w:pPr>
      <w:r w:rsidRPr="00BA4325">
        <w:t>-</w:t>
      </w:r>
      <w:r w:rsidRPr="00BA4325">
        <w:tab/>
        <w:t>It means that there is no signature.</w:t>
      </w:r>
    </w:p>
    <w:p w14:paraId="28EEAA14" w14:textId="77777777" w:rsidR="00F42BD0" w:rsidRPr="00BA4325" w:rsidRDefault="00F42BD0" w:rsidP="00F42BD0">
      <w:pPr>
        <w:pStyle w:val="EditorsNote"/>
      </w:pPr>
      <w:r w:rsidRPr="00BA4325">
        <w:t>Editor's Note: Further explanations are TBD.</w:t>
      </w:r>
    </w:p>
    <w:p w14:paraId="66FF7F28" w14:textId="77777777" w:rsidR="00F42BD0" w:rsidRPr="00BA4325" w:rsidRDefault="00F42BD0" w:rsidP="00F42BD0">
      <w:pPr>
        <w:pStyle w:val="Heading2"/>
      </w:pPr>
      <w:bookmarkStart w:id="1577" w:name="_Toc58311352"/>
      <w:bookmarkStart w:id="1578" w:name="_Toc59025812"/>
      <w:bookmarkStart w:id="1579" w:name="_Toc59026649"/>
      <w:bookmarkStart w:id="1580" w:name="_Toc66194807"/>
      <w:bookmarkStart w:id="1581" w:name="_Toc66200995"/>
      <w:r w:rsidRPr="00BA4325">
        <w:t>A.3.13</w:t>
      </w:r>
      <w:r w:rsidRPr="00BA4325">
        <w:tab/>
        <w:t>Signature length</w:t>
      </w:r>
      <w:bookmarkEnd w:id="1577"/>
      <w:bookmarkEnd w:id="1578"/>
      <w:bookmarkEnd w:id="1579"/>
      <w:bookmarkEnd w:id="1580"/>
      <w:bookmarkEnd w:id="1581"/>
    </w:p>
    <w:p w14:paraId="72BDFCB7" w14:textId="77777777" w:rsidR="00F42BD0" w:rsidRPr="00BA4325" w:rsidRDefault="00F42BD0" w:rsidP="00F42BD0">
      <w:pPr>
        <w:pStyle w:val="EditorsNote"/>
      </w:pPr>
      <w:r w:rsidRPr="00BA4325">
        <w:t>Editor's Note: Explanation is TBD.</w:t>
      </w:r>
    </w:p>
    <w:p w14:paraId="7D94FADA" w14:textId="77777777" w:rsidR="00F42BD0" w:rsidRPr="00BA4325" w:rsidRDefault="00F42BD0" w:rsidP="00F42BD0">
      <w:pPr>
        <w:pStyle w:val="Heading2"/>
      </w:pPr>
      <w:bookmarkStart w:id="1582" w:name="_Toc58311353"/>
      <w:bookmarkStart w:id="1583" w:name="_Toc59025813"/>
      <w:bookmarkStart w:id="1584" w:name="_Toc59026650"/>
      <w:bookmarkStart w:id="1585" w:name="_Toc66194808"/>
      <w:bookmarkStart w:id="1586" w:name="_Toc66200996"/>
      <w:r w:rsidRPr="00BA4325">
        <w:t>A.3.14</w:t>
      </w:r>
      <w:r w:rsidRPr="00BA4325">
        <w:tab/>
        <w:t>Resistance against Quantum Computing</w:t>
      </w:r>
      <w:bookmarkEnd w:id="1582"/>
      <w:bookmarkEnd w:id="1583"/>
      <w:bookmarkEnd w:id="1584"/>
      <w:bookmarkEnd w:id="1585"/>
      <w:bookmarkEnd w:id="1586"/>
    </w:p>
    <w:p w14:paraId="57687F7F" w14:textId="77777777" w:rsidR="00F42BD0" w:rsidRPr="00BA4325" w:rsidRDefault="00F42BD0" w:rsidP="00F42BD0">
      <w:pPr>
        <w:pStyle w:val="EditorsNote"/>
      </w:pPr>
      <w:r w:rsidRPr="00BA4325">
        <w:t>Editor's Note: Explanation is TBD</w:t>
      </w:r>
    </w:p>
    <w:p w14:paraId="1E601106" w14:textId="6BA8D7BE" w:rsidR="002675F0" w:rsidRDefault="002675F0" w:rsidP="00F27697">
      <w:pPr>
        <w:pStyle w:val="EditorsNote"/>
        <w:rPr>
          <w:ins w:id="1587" w:author="Ivy Guo" w:date="2021-03-09T14:49:00Z"/>
        </w:rPr>
      </w:pPr>
    </w:p>
    <w:p w14:paraId="43241842" w14:textId="5377F550" w:rsidR="002C2307" w:rsidRPr="004D3578" w:rsidRDefault="002C2307" w:rsidP="002C2307">
      <w:pPr>
        <w:pStyle w:val="Heading9"/>
        <w:rPr>
          <w:ins w:id="1588" w:author="Ivy Guo" w:date="2021-03-09T14:49:00Z"/>
        </w:rPr>
      </w:pPr>
      <w:bookmarkStart w:id="1589" w:name="_Toc66194809"/>
      <w:bookmarkStart w:id="1590" w:name="_Toc66200997"/>
      <w:ins w:id="1591" w:author="Ivy Guo" w:date="2021-03-09T14:49:00Z">
        <w:r w:rsidRPr="004D3578">
          <w:t xml:space="preserve">Annex </w:t>
        </w:r>
        <w:r>
          <w:rPr>
            <w:rFonts w:hint="eastAsia"/>
            <w:lang w:eastAsia="zh-CN"/>
          </w:rPr>
          <w:t>B</w:t>
        </w:r>
        <w:r>
          <w:rPr>
            <w:lang w:val="en-US" w:eastAsia="zh-CN"/>
          </w:rPr>
          <w:t>(informative)</w:t>
        </w:r>
        <w:r w:rsidRPr="004D3578">
          <w:br/>
        </w:r>
      </w:ins>
      <w:ins w:id="1592" w:author="Ivy Guo" w:date="2021-03-09T14:50:00Z">
        <w:r>
          <w:t>Taxonomy of attacks against 5G UE over radio interfaces</w:t>
        </w:r>
      </w:ins>
      <w:bookmarkEnd w:id="1589"/>
      <w:bookmarkEnd w:id="1590"/>
    </w:p>
    <w:p w14:paraId="5D620FDA" w14:textId="77777777" w:rsidR="002C2307" w:rsidRDefault="002C2307" w:rsidP="002C2307">
      <w:pPr>
        <w:pStyle w:val="Heading4"/>
        <w:keepNext w:val="0"/>
        <w:keepLines w:val="0"/>
        <w:ind w:left="0" w:firstLine="0"/>
        <w:rPr>
          <w:ins w:id="1593" w:author="Ivy Guo" w:date="2021-03-09T14:50:00Z"/>
        </w:rPr>
      </w:pPr>
      <w:bookmarkStart w:id="1594" w:name="_Toc66194810"/>
      <w:bookmarkStart w:id="1595" w:name="_Toc66200998"/>
      <w:ins w:id="1596" w:author="Ivy Guo" w:date="2021-03-09T14:50:00Z">
        <w:r>
          <w:t>B.1 Introduction</w:t>
        </w:r>
        <w:bookmarkEnd w:id="1594"/>
        <w:bookmarkEnd w:id="1595"/>
      </w:ins>
    </w:p>
    <w:p w14:paraId="1606FFC1" w14:textId="77777777" w:rsidR="002C2307" w:rsidRDefault="002C2307" w:rsidP="002C2307">
      <w:pPr>
        <w:rPr>
          <w:ins w:id="1597" w:author="Ivy Guo" w:date="2021-03-09T14:50:00Z"/>
        </w:rPr>
      </w:pPr>
      <w:ins w:id="1598" w:author="Ivy Guo" w:date="2021-03-09T14:50:00Z">
        <w:r>
          <w:t xml:space="preserve">Each key issue in clause 5 has its own threat analysis. However, it is not immediately clear how the threats identified in those key issues are related to each other or to other known attacks that may have been mitigated in 5G. </w:t>
        </w:r>
      </w:ins>
    </w:p>
    <w:p w14:paraId="258E559F" w14:textId="77777777" w:rsidR="002C2307" w:rsidRDefault="002C2307" w:rsidP="002C2307">
      <w:pPr>
        <w:rPr>
          <w:ins w:id="1599" w:author="Ivy Guo" w:date="2021-03-09T14:50:00Z"/>
        </w:rPr>
      </w:pPr>
      <w:ins w:id="1600" w:author="Ivy Guo" w:date="2021-03-09T14:50:00Z">
        <w:r>
          <w:lastRenderedPageBreak/>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ins>
    </w:p>
    <w:p w14:paraId="60778BAD" w14:textId="77777777" w:rsidR="002C2307" w:rsidRPr="00AB77B0" w:rsidRDefault="002C2307" w:rsidP="002C2307">
      <w:pPr>
        <w:rPr>
          <w:ins w:id="1601" w:author="Ivy Guo" w:date="2021-03-09T14:50:00Z"/>
          <w:lang w:val="en-US"/>
        </w:rPr>
      </w:pPr>
      <w:ins w:id="1602" w:author="Ivy Guo" w:date="2021-03-09T14:50:00Z">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ins>
    </w:p>
    <w:p w14:paraId="653660A9" w14:textId="77777777" w:rsidR="002C2307" w:rsidRDefault="002C2307" w:rsidP="002C2307">
      <w:pPr>
        <w:rPr>
          <w:ins w:id="1603" w:author="Ivy Guo" w:date="2021-03-09T14:50:00Z"/>
        </w:rPr>
      </w:pPr>
      <w:ins w:id="1604" w:author="Ivy Guo" w:date="2021-03-09T14:50:00Z">
        <w:r>
          <w:t xml:space="preserve">This attack taxonomy allows understanding what attacks are possible, what attacks can be mitigated by a particular protection, and what attacks remain even with new security protections. </w:t>
        </w:r>
      </w:ins>
    </w:p>
    <w:p w14:paraId="7227140D" w14:textId="77777777" w:rsidR="002C2307" w:rsidRDefault="002C2307" w:rsidP="002C2307">
      <w:pPr>
        <w:rPr>
          <w:ins w:id="1605" w:author="Ivy Guo" w:date="2021-03-09T14:50:00Z"/>
        </w:rPr>
      </w:pPr>
      <w:ins w:id="1606" w:author="Ivy Guo" w:date="2021-03-09T14:50:00Z">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ins>
    </w:p>
    <w:p w14:paraId="60391CB3" w14:textId="77777777" w:rsidR="002C2307" w:rsidRDefault="002C2307" w:rsidP="002C2307">
      <w:pPr>
        <w:pStyle w:val="Heading4"/>
        <w:keepNext w:val="0"/>
        <w:keepLines w:val="0"/>
        <w:ind w:left="0" w:firstLine="0"/>
        <w:rPr>
          <w:ins w:id="1607" w:author="Ivy Guo" w:date="2021-03-09T14:50:00Z"/>
        </w:rPr>
      </w:pPr>
      <w:bookmarkStart w:id="1608" w:name="_rtjasciutm2q" w:colFirst="0" w:colLast="0"/>
      <w:bookmarkStart w:id="1609" w:name="_Toc66194811"/>
      <w:bookmarkStart w:id="1610" w:name="_Toc66200999"/>
      <w:bookmarkEnd w:id="1608"/>
      <w:ins w:id="1611" w:author="Ivy Guo" w:date="2021-03-09T14:50:00Z">
        <w:r>
          <w:t>B.2 Attack taxonomy</w:t>
        </w:r>
        <w:bookmarkEnd w:id="1609"/>
        <w:bookmarkEnd w:id="1610"/>
      </w:ins>
    </w:p>
    <w:p w14:paraId="0A0EE11D" w14:textId="77777777" w:rsidR="002C2307" w:rsidRDefault="002C2307" w:rsidP="002C2307">
      <w:pPr>
        <w:rPr>
          <w:ins w:id="1612" w:author="Ivy Guo" w:date="2021-03-09T14:50:00Z"/>
        </w:rPr>
      </w:pPr>
      <w:ins w:id="1613" w:author="Ivy Guo" w:date="2021-03-09T14:50:00Z">
        <w:r>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ins>
    </w:p>
    <w:p w14:paraId="77DEC017" w14:textId="77777777" w:rsidR="002C2307" w:rsidRDefault="002C2307" w:rsidP="002C2307">
      <w:pPr>
        <w:rPr>
          <w:ins w:id="1614" w:author="Ivy Guo" w:date="2021-03-09T14:50:00Z"/>
        </w:rPr>
      </w:pPr>
      <w:ins w:id="1615" w:author="Ivy Guo" w:date="2021-03-09T14:50:00Z">
        <w:r>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ins>
    </w:p>
    <w:p w14:paraId="377C3927" w14:textId="18D66391" w:rsidR="002C2307" w:rsidRPr="005F5D4A" w:rsidRDefault="002C2307" w:rsidP="002C2307">
      <w:pPr>
        <w:rPr>
          <w:ins w:id="1616" w:author="Ivy Guo" w:date="2021-03-09T14:50:00Z"/>
        </w:rPr>
      </w:pPr>
      <w:ins w:id="1617" w:author="Ivy Guo" w:date="2021-03-09T14:50:00Z">
        <w:r>
          <w:tab/>
        </w:r>
        <w:r w:rsidRPr="00ED6BAF">
          <w:rPr>
            <w:color w:val="FF0000"/>
          </w:rPr>
          <w:t xml:space="preserve">Editor Note: the attacks in Figure </w:t>
        </w:r>
        <w:r>
          <w:rPr>
            <w:color w:val="FF0000"/>
          </w:rPr>
          <w:t>B</w:t>
        </w:r>
        <w:r w:rsidRPr="00ED6BAF">
          <w:rPr>
            <w:color w:val="FF0000"/>
          </w:rPr>
          <w:t>.2-1 consists of threats identified in this TR and other threats that either have been addressed in 5G (e.g., with SUPI encryption and UPIP) or being studied in other TRs. How to further differentiate these types of threats in the Figure is FFS.</w:t>
        </w:r>
        <w:r>
          <w:t xml:space="preserve"> </w:t>
        </w:r>
      </w:ins>
    </w:p>
    <w:p w14:paraId="33A95E51" w14:textId="77777777" w:rsidR="002C2307" w:rsidRDefault="002C2307" w:rsidP="002C2307">
      <w:pPr>
        <w:rPr>
          <w:ins w:id="1618" w:author="Ivy Guo" w:date="2021-03-09T14:50:00Z"/>
          <w:i/>
          <w:color w:val="1F497D"/>
          <w:sz w:val="18"/>
          <w:szCs w:val="18"/>
        </w:rPr>
      </w:pPr>
      <w:ins w:id="1619" w:author="Ivy Guo" w:date="2021-03-09T14:50:00Z">
        <w:r>
          <w:t xml:space="preserve">The root node of the attack taxonomy tree is the general category of all attacks under consideration. A leaf node is an actual attack. An intermediate node is a subcategory of attacks, an actual attack, or a step leading to another attack. </w:t>
        </w:r>
      </w:ins>
    </w:p>
    <w:p w14:paraId="03941867" w14:textId="77777777" w:rsidR="002C2307" w:rsidRDefault="002C2307" w:rsidP="002C2307">
      <w:pPr>
        <w:jc w:val="center"/>
        <w:rPr>
          <w:ins w:id="1620" w:author="Ivy Guo" w:date="2021-03-09T14:50:00Z"/>
          <w:i/>
          <w:color w:val="1F497D"/>
          <w:sz w:val="18"/>
          <w:szCs w:val="18"/>
        </w:rPr>
      </w:pPr>
    </w:p>
    <w:p w14:paraId="6378EC20" w14:textId="77777777" w:rsidR="002C2307" w:rsidRDefault="002C2307" w:rsidP="002C2307">
      <w:pPr>
        <w:jc w:val="center"/>
        <w:rPr>
          <w:ins w:id="1621" w:author="Ivy Guo" w:date="2021-03-09T14:50:00Z"/>
          <w:i/>
          <w:color w:val="1F497D"/>
          <w:sz w:val="18"/>
          <w:szCs w:val="18"/>
        </w:rPr>
      </w:pPr>
      <w:ins w:id="1622" w:author="Ivy Guo" w:date="2021-03-09T14:50:00Z">
        <w:r w:rsidRPr="00D50E14">
          <w:rPr>
            <w:i/>
            <w:noProof/>
            <w:color w:val="1F497D"/>
            <w:sz w:val="18"/>
            <w:szCs w:val="18"/>
          </w:rPr>
          <w:drawing>
            <wp:inline distT="0" distB="0" distL="0" distR="0" wp14:anchorId="66AC1C91" wp14:editId="73D0C7EE">
              <wp:extent cx="6120765" cy="3275965"/>
              <wp:effectExtent l="0" t="0" r="63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3275965"/>
                      </a:xfrm>
                      <a:prstGeom prst="rect">
                        <a:avLst/>
                      </a:prstGeom>
                    </pic:spPr>
                  </pic:pic>
                </a:graphicData>
              </a:graphic>
            </wp:inline>
          </w:drawing>
        </w:r>
      </w:ins>
    </w:p>
    <w:p w14:paraId="3107771F" w14:textId="0ED013DE" w:rsidR="002C2307" w:rsidRDefault="002C2307" w:rsidP="002C2307">
      <w:pPr>
        <w:jc w:val="center"/>
        <w:rPr>
          <w:ins w:id="1623" w:author="Ivy Guo" w:date="2021-03-09T14:50:00Z"/>
          <w:i/>
          <w:color w:val="1F497D"/>
          <w:sz w:val="18"/>
          <w:szCs w:val="18"/>
        </w:rPr>
      </w:pPr>
      <w:ins w:id="1624" w:author="Ivy Guo" w:date="2021-03-09T14:50:00Z">
        <w:r>
          <w:rPr>
            <w:i/>
            <w:color w:val="1F497D"/>
            <w:sz w:val="18"/>
            <w:szCs w:val="18"/>
          </w:rPr>
          <w:t>Figure B.2-1- Taxonomy of attacks against 5G UEs over radio interfaces</w:t>
        </w:r>
      </w:ins>
    </w:p>
    <w:p w14:paraId="06719E88" w14:textId="77777777" w:rsidR="002C2307" w:rsidRDefault="002C2307" w:rsidP="002C2307">
      <w:pPr>
        <w:pStyle w:val="Heading5"/>
        <w:rPr>
          <w:ins w:id="1625" w:author="Ivy Guo" w:date="2021-03-09T14:50:00Z"/>
        </w:rPr>
      </w:pPr>
      <w:bookmarkStart w:id="1626" w:name="_Toc66194812"/>
      <w:bookmarkStart w:id="1627" w:name="_Toc66201000"/>
      <w:ins w:id="1628" w:author="Ivy Guo" w:date="2021-03-09T14:50:00Z">
        <w:r>
          <w:t>B</w:t>
        </w:r>
        <w:r w:rsidRPr="007A62A8">
          <w:t>.2.1 Active Attacks</w:t>
        </w:r>
        <w:bookmarkEnd w:id="1626"/>
        <w:bookmarkEnd w:id="1627"/>
      </w:ins>
    </w:p>
    <w:p w14:paraId="4FDB78B5" w14:textId="77777777" w:rsidR="002C2307" w:rsidRDefault="002C2307" w:rsidP="002C2307">
      <w:pPr>
        <w:rPr>
          <w:ins w:id="1629" w:author="Ivy Guo" w:date="2021-03-09T14:50:00Z"/>
        </w:rPr>
      </w:pPr>
      <w:ins w:id="1630" w:author="Ivy Guo" w:date="2021-03-09T14:50:00Z">
        <w:r w:rsidRPr="007A62A8">
          <w:t xml:space="preserve">Active attacks can be classified into three categories: radio jamming, signal shadowing, and MIB/SIB attacks. </w:t>
        </w:r>
      </w:ins>
    </w:p>
    <w:p w14:paraId="31B2A586" w14:textId="77777777" w:rsidR="002C2307" w:rsidRDefault="002C2307" w:rsidP="002C2307">
      <w:pPr>
        <w:pStyle w:val="Heading6"/>
        <w:rPr>
          <w:ins w:id="1631" w:author="Ivy Guo" w:date="2021-03-09T14:50:00Z"/>
        </w:rPr>
      </w:pPr>
      <w:bookmarkStart w:id="1632" w:name="_Toc66194813"/>
      <w:bookmarkStart w:id="1633" w:name="_Toc66201001"/>
      <w:ins w:id="1634" w:author="Ivy Guo" w:date="2021-03-09T14:50:00Z">
        <w:r>
          <w:lastRenderedPageBreak/>
          <w:t>B</w:t>
        </w:r>
        <w:r w:rsidRPr="007A62A8">
          <w:t>.2.1.1 Radio Jamming</w:t>
        </w:r>
        <w:bookmarkEnd w:id="1632"/>
        <w:bookmarkEnd w:id="1633"/>
      </w:ins>
    </w:p>
    <w:p w14:paraId="2D84E37E" w14:textId="77777777" w:rsidR="002C2307" w:rsidRDefault="002C2307" w:rsidP="002C2307">
      <w:pPr>
        <w:rPr>
          <w:ins w:id="1635" w:author="Ivy Guo" w:date="2021-03-09T14:50:00Z"/>
        </w:rPr>
      </w:pPr>
      <w:ins w:id="1636" w:author="Ivy Guo" w:date="2021-03-09T14:50:00Z">
        <w:r w:rsidRPr="007A62A8">
          <w:t xml:space="preserve">A-1.1 Radio Jamming: The attacker jams the frequency band of broadcastings noise at the frequency that the gNB under attack. This can be done continuously, or “smart” at certain times only. </w:t>
        </w:r>
      </w:ins>
    </w:p>
    <w:p w14:paraId="5E181C22" w14:textId="77777777" w:rsidR="002C2307" w:rsidRDefault="002C2307" w:rsidP="002C2307">
      <w:pPr>
        <w:rPr>
          <w:ins w:id="1637" w:author="Ivy Guo" w:date="2021-03-09T14:50:00Z"/>
        </w:rPr>
      </w:pPr>
      <w:ins w:id="1638" w:author="Ivy Guo" w:date="2021-03-09T14:50:00Z">
        <w:r w:rsidRPr="007A62A8">
          <w:t>A-1.1.1 DoS (Type 1): While the attacker is active, the UE is unable to camp on the attacked cell, due to lack of synchronization.</w:t>
        </w:r>
      </w:ins>
    </w:p>
    <w:p w14:paraId="5DFC2981" w14:textId="77777777" w:rsidR="002C2307" w:rsidRDefault="002C2307" w:rsidP="002C2307">
      <w:pPr>
        <w:rPr>
          <w:ins w:id="1639" w:author="Ivy Guo" w:date="2021-03-09T14:50:00Z"/>
        </w:rPr>
      </w:pPr>
      <w:ins w:id="1640" w:author="Ivy Guo" w:date="2021-03-09T14:50:00Z">
        <w:r w:rsidRPr="007A62A8">
          <w:t>A-1.1.1.1 DoS of all gNBs: By broadcasting noise across in the spectrum of all reachable cells, the UE can’t synchronize with any 5G cell.</w:t>
        </w:r>
      </w:ins>
    </w:p>
    <w:p w14:paraId="2DD11BF2" w14:textId="77777777" w:rsidR="002C2307" w:rsidRDefault="002C2307" w:rsidP="002C2307">
      <w:pPr>
        <w:rPr>
          <w:ins w:id="1641" w:author="Ivy Guo" w:date="2021-03-09T14:50:00Z"/>
        </w:rPr>
      </w:pPr>
      <w:ins w:id="1642" w:author="Ivy Guo" w:date="2021-03-09T14:50:00Z">
        <w:r w:rsidRPr="007A62A8">
          <w:t>A-1.1.1.1.1 DoS (Type 3): there is no 5G service for the attacked UE.</w:t>
        </w:r>
      </w:ins>
    </w:p>
    <w:p w14:paraId="4A29E3D6" w14:textId="77777777" w:rsidR="002C2307" w:rsidRDefault="002C2307" w:rsidP="002C2307">
      <w:pPr>
        <w:rPr>
          <w:ins w:id="1643" w:author="Ivy Guo" w:date="2021-03-09T14:50:00Z"/>
        </w:rPr>
      </w:pPr>
      <w:ins w:id="1644" w:author="Ivy Guo" w:date="2021-03-09T14:50:00Z">
        <w:r w:rsidRPr="007A62A8">
          <w:t>A-1.1.1.1.2 Downgrade</w:t>
        </w:r>
        <w:r>
          <w:t>-1</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ins>
    </w:p>
    <w:p w14:paraId="4416692D" w14:textId="77777777" w:rsidR="002C2307" w:rsidRDefault="002C2307" w:rsidP="002C2307">
      <w:pPr>
        <w:pStyle w:val="Heading6"/>
        <w:rPr>
          <w:ins w:id="1645" w:author="Ivy Guo" w:date="2021-03-09T14:50:00Z"/>
        </w:rPr>
      </w:pPr>
      <w:bookmarkStart w:id="1646" w:name="_Toc66194814"/>
      <w:bookmarkStart w:id="1647" w:name="_Toc66201002"/>
      <w:ins w:id="1648" w:author="Ivy Guo" w:date="2021-03-09T14:50:00Z">
        <w:r>
          <w:t>B</w:t>
        </w:r>
        <w:r w:rsidRPr="007A62A8">
          <w:t>.2.1.</w:t>
        </w:r>
        <w:r>
          <w:t>2</w:t>
        </w:r>
        <w:r w:rsidRPr="007A62A8">
          <w:t xml:space="preserve"> Signal shadowing</w:t>
        </w:r>
        <w:bookmarkEnd w:id="1646"/>
        <w:bookmarkEnd w:id="1647"/>
      </w:ins>
    </w:p>
    <w:p w14:paraId="2ACDB46C" w14:textId="77777777" w:rsidR="002C2307" w:rsidRDefault="002C2307" w:rsidP="002C2307">
      <w:pPr>
        <w:rPr>
          <w:ins w:id="1649" w:author="Ivy Guo" w:date="2021-03-09T14:50:00Z"/>
        </w:rPr>
      </w:pPr>
      <w:ins w:id="1650" w:author="Ivy Guo" w:date="2021-03-09T14:50:00Z">
        <w:r>
          <w:t>A-</w:t>
        </w:r>
        <w:r w:rsidRPr="007A62A8">
          <w:t>1.2 Signal Shadowing</w:t>
        </w:r>
      </w:ins>
    </w:p>
    <w:p w14:paraId="308F5B3E" w14:textId="77777777" w:rsidR="002C2307" w:rsidRPr="005F7E8A" w:rsidRDefault="002C2307" w:rsidP="002C2307">
      <w:pPr>
        <w:rPr>
          <w:ins w:id="1651" w:author="Ivy Guo" w:date="2021-03-09T14:50:00Z"/>
          <w:color w:val="FF0000"/>
        </w:rPr>
      </w:pPr>
      <w:ins w:id="1652" w:author="Ivy Guo" w:date="2021-03-09T14:50:00Z">
        <w:r w:rsidRPr="005F7E8A">
          <w:rPr>
            <w:color w:val="FF0000"/>
          </w:rPr>
          <w:tab/>
          <w:t>Editor’s Note: refer to overshadow attack [23].</w:t>
        </w:r>
      </w:ins>
    </w:p>
    <w:p w14:paraId="06AC225C" w14:textId="77777777" w:rsidR="002C2307" w:rsidRDefault="002C2307" w:rsidP="002C2307">
      <w:pPr>
        <w:rPr>
          <w:ins w:id="1653" w:author="Ivy Guo" w:date="2021-03-09T14:50:00Z"/>
        </w:rPr>
      </w:pPr>
      <w:ins w:id="1654" w:author="Ivy Guo" w:date="2021-03-09T14:50:00Z">
        <w:r>
          <w:t>B</w:t>
        </w:r>
        <w:r w:rsidRPr="007A62A8">
          <w:t>.2.1.</w:t>
        </w:r>
        <w:r>
          <w:t>3</w:t>
        </w:r>
        <w:r w:rsidRPr="007A62A8">
          <w:t xml:space="preserve"> </w:t>
        </w:r>
        <w:r>
          <w:t>Message attacks</w:t>
        </w:r>
        <w:r w:rsidRPr="007A62A8">
          <w:t xml:space="preserve">A-1.3 </w:t>
        </w:r>
        <w:r>
          <w:t>Message</w:t>
        </w:r>
        <w:r w:rsidRPr="007A62A8">
          <w:t xml:space="preserve"> attacks: By setting up a fake gNB, the attacker is able to </w:t>
        </w:r>
        <w:r>
          <w:t>spoof, replay, and tamper with control messages</w:t>
        </w:r>
        <w:r w:rsidRPr="007A62A8">
          <w:t xml:space="preserve"> </w:t>
        </w:r>
        <w:r>
          <w:t xml:space="preserve">and data plane traffic </w:t>
        </w:r>
        <w:r w:rsidRPr="007A62A8">
          <w:t>under its control</w:t>
        </w:r>
        <w:r>
          <w:t>. The attack starts by spoofing or replaying MIB/SIB1.</w:t>
        </w:r>
      </w:ins>
    </w:p>
    <w:p w14:paraId="14AEC5D1" w14:textId="77777777" w:rsidR="002C2307" w:rsidRPr="005F7E8A" w:rsidRDefault="002C2307" w:rsidP="002C2307">
      <w:pPr>
        <w:rPr>
          <w:ins w:id="1655" w:author="Ivy Guo" w:date="2021-03-09T14:50:00Z"/>
          <w:color w:val="FF0000"/>
        </w:rPr>
      </w:pPr>
      <w:ins w:id="1656" w:author="Ivy Guo" w:date="2021-03-09T14:50:00Z">
        <w:r>
          <w:rPr>
            <w:color w:val="FF0000"/>
          </w:rPr>
          <w:tab/>
        </w:r>
        <w:r w:rsidRPr="005F7E8A">
          <w:rPr>
            <w:color w:val="FF0000"/>
          </w:rPr>
          <w:t xml:space="preserve">Editor Note: how to further re-organize message attacks (A-1.3) is FFS. </w:t>
        </w:r>
      </w:ins>
    </w:p>
    <w:p w14:paraId="0FE7A4B7" w14:textId="77777777" w:rsidR="002C2307" w:rsidRDefault="002C2307" w:rsidP="002C2307">
      <w:pPr>
        <w:rPr>
          <w:ins w:id="1657" w:author="Ivy Guo" w:date="2021-03-09T14:50:00Z"/>
        </w:rPr>
      </w:pPr>
      <w:ins w:id="1658" w:author="Ivy Guo" w:date="2021-03-09T14:50:00Z">
        <w:r w:rsidRPr="007A62A8">
          <w:t>A-1.3.1 MIB/SIB</w:t>
        </w:r>
        <w:r>
          <w:t>1</w:t>
        </w:r>
        <w:r w:rsidRPr="007A62A8">
          <w:t xml:space="preserve"> spoofing: The attacker can </w:t>
        </w:r>
        <w:r>
          <w:t xml:space="preserve">originate MIB/SIB1 and </w:t>
        </w:r>
        <w:r w:rsidRPr="007A62A8">
          <w:t xml:space="preserve">control completely the parameters </w:t>
        </w:r>
        <w:r>
          <w:t>in the MIB/SIB1.</w:t>
        </w:r>
      </w:ins>
    </w:p>
    <w:p w14:paraId="44A6C663" w14:textId="77777777" w:rsidR="002C2307" w:rsidRDefault="002C2307" w:rsidP="002C2307">
      <w:pPr>
        <w:rPr>
          <w:ins w:id="1659" w:author="Ivy Guo" w:date="2021-03-09T14:50:00Z"/>
        </w:rPr>
      </w:pPr>
      <w:ins w:id="1660" w:author="Ivy Guo" w:date="2021-03-09T14:50:00Z">
        <w:r w:rsidRPr="007A62A8">
          <w:t>A-1.3.2 MIB/SIB</w:t>
        </w:r>
        <w:r>
          <w:t>1</w:t>
        </w:r>
        <w:r w:rsidRPr="007A62A8">
          <w:t xml:space="preserve"> replay: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ins>
    </w:p>
    <w:p w14:paraId="4D15AFDC" w14:textId="77777777" w:rsidR="002C2307" w:rsidRDefault="002C2307" w:rsidP="002C2307">
      <w:pPr>
        <w:rPr>
          <w:ins w:id="1661" w:author="Ivy Guo" w:date="2021-03-09T14:50:00Z"/>
        </w:rPr>
      </w:pPr>
      <w:ins w:id="1662" w:author="Ivy Guo" w:date="2021-03-09T14:50:00Z">
        <w:r>
          <w:t xml:space="preserve">A-1.3.1.1.2.1 Downgrade-1; this is also a system level downgrade and the </w:t>
        </w:r>
        <w:r w:rsidRPr="007A62A8">
          <w:t>UE is forced to camps on a 4G cell (potentially a cell under control of an attacker). This can lead to 4G attacks, such as identity request, or service reject for that network.</w:t>
        </w:r>
      </w:ins>
    </w:p>
    <w:p w14:paraId="54087A57" w14:textId="77777777" w:rsidR="002C2307" w:rsidRPr="007A62A8" w:rsidRDefault="002C2307" w:rsidP="002C2307">
      <w:pPr>
        <w:rPr>
          <w:ins w:id="1663" w:author="Ivy Guo" w:date="2021-03-09T14:50:00Z"/>
        </w:rPr>
      </w:pPr>
      <w:ins w:id="1664" w:author="Ivy Guo" w:date="2021-03-09T14:50:00Z">
        <w:r>
          <w:t xml:space="preserve">A-1.3.1.1.2.1 Downgrade-2: this is a service level downgrade, and the UE is forced to use a service of lower grade. For example, the UE may be forced to fall back to circular switch for a voice call. </w:t>
        </w:r>
      </w:ins>
    </w:p>
    <w:p w14:paraId="644A3944" w14:textId="77777777" w:rsidR="002C2307" w:rsidRPr="005F7E8A" w:rsidRDefault="002C2307" w:rsidP="002C2307">
      <w:pPr>
        <w:rPr>
          <w:ins w:id="1665" w:author="Ivy Guo" w:date="2021-03-09T14:50:00Z"/>
          <w:color w:val="FF0000"/>
        </w:rPr>
      </w:pPr>
      <w:ins w:id="1666" w:author="Ivy Guo" w:date="2021-03-09T14:50:00Z">
        <w:r>
          <w:rPr>
            <w:color w:val="FF0000"/>
          </w:rPr>
          <w:tab/>
        </w:r>
        <w:r w:rsidRPr="005F7E8A">
          <w:rPr>
            <w:color w:val="FF0000"/>
          </w:rPr>
          <w:t>Editor’s Note: descriptions of more active attacks are FFS</w:t>
        </w:r>
      </w:ins>
    </w:p>
    <w:p w14:paraId="0E83C17E" w14:textId="77777777" w:rsidR="002C2307" w:rsidRPr="007A62A8" w:rsidRDefault="002C2307" w:rsidP="002C2307">
      <w:pPr>
        <w:pStyle w:val="Heading5"/>
        <w:rPr>
          <w:ins w:id="1667" w:author="Ivy Guo" w:date="2021-03-09T14:50:00Z"/>
        </w:rPr>
      </w:pPr>
      <w:bookmarkStart w:id="1668" w:name="_Toc66194815"/>
      <w:bookmarkStart w:id="1669" w:name="_Toc66201003"/>
      <w:ins w:id="1670" w:author="Ivy Guo" w:date="2021-03-09T14:50:00Z">
        <w:r>
          <w:t>B</w:t>
        </w:r>
        <w:r w:rsidRPr="007A62A8">
          <w:t>.2.2 Passive Attacks</w:t>
        </w:r>
        <w:bookmarkEnd w:id="1668"/>
        <w:bookmarkEnd w:id="1669"/>
      </w:ins>
    </w:p>
    <w:p w14:paraId="6FA2C5CE" w14:textId="77777777" w:rsidR="002C2307" w:rsidRPr="007A62A8" w:rsidRDefault="002C2307" w:rsidP="002C2307">
      <w:pPr>
        <w:rPr>
          <w:ins w:id="1671" w:author="Ivy Guo" w:date="2021-03-09T14:50:00Z"/>
        </w:rPr>
      </w:pPr>
      <w:ins w:id="1672" w:author="Ivy Guo" w:date="2021-03-09T14:50:00Z">
        <w:r w:rsidRPr="007A62A8">
          <w:t xml:space="preserve">Passive attacks can be classified into sniffing of uplink radios and downlink radios. </w:t>
        </w:r>
      </w:ins>
    </w:p>
    <w:p w14:paraId="528B512B" w14:textId="77777777" w:rsidR="002C2307" w:rsidRPr="007A62A8" w:rsidRDefault="002C2307" w:rsidP="002C2307">
      <w:pPr>
        <w:rPr>
          <w:ins w:id="1673" w:author="Ivy Guo" w:date="2021-03-09T14:50:00Z"/>
        </w:rPr>
      </w:pPr>
      <w:ins w:id="1674" w:author="Ivy Guo" w:date="2021-03-09T14:50:00Z">
        <w:r>
          <w:t>P</w:t>
        </w:r>
        <w:r w:rsidRPr="007A62A8">
          <w:t xml:space="preserve">-2.1 Uplink sniffing – an attacker sniffs the radio sent by the UE in the uplink channel. </w:t>
        </w:r>
      </w:ins>
    </w:p>
    <w:p w14:paraId="45B5B6A9" w14:textId="77777777" w:rsidR="002C2307" w:rsidRPr="007A62A8" w:rsidRDefault="002C2307" w:rsidP="002C2307">
      <w:pPr>
        <w:rPr>
          <w:ins w:id="1675" w:author="Ivy Guo" w:date="2021-03-09T14:50:00Z"/>
        </w:rPr>
      </w:pPr>
      <w:ins w:id="1676" w:author="Ivy Guo" w:date="2021-03-09T14:50:00Z">
        <w:r>
          <w:t>P</w:t>
        </w:r>
        <w:r w:rsidRPr="007A62A8">
          <w:t>-2.1.1 IMSI</w:t>
        </w:r>
        <w:r>
          <w:t>/SUPI</w:t>
        </w:r>
        <w:r w:rsidRPr="007A62A8">
          <w:t xml:space="preserve"> stealing – an IMSI</w:t>
        </w:r>
        <w:r>
          <w:t>/SUPI</w:t>
        </w:r>
        <w:r w:rsidRPr="007A62A8">
          <w:t xml:space="preserve"> sent by a UE to the network can be stolen if it is not encrypted. </w:t>
        </w:r>
      </w:ins>
    </w:p>
    <w:p w14:paraId="672D5BA4" w14:textId="77777777" w:rsidR="002C2307" w:rsidRPr="007A62A8" w:rsidRDefault="002C2307" w:rsidP="002C2307">
      <w:pPr>
        <w:rPr>
          <w:ins w:id="1677" w:author="Ivy Guo" w:date="2021-03-09T14:50:00Z"/>
        </w:rPr>
      </w:pPr>
      <w:ins w:id="1678" w:author="Ivy Guo" w:date="2021-03-09T14:50:00Z">
        <w:r>
          <w:t>P</w:t>
        </w:r>
        <w:r w:rsidRPr="007A62A8">
          <w:t xml:space="preserve">-2.2 Downlink sniffing – an attacker sniffs the radio sent by the network in the </w:t>
        </w:r>
        <w:r>
          <w:t>downlink</w:t>
        </w:r>
        <w:r w:rsidRPr="007A62A8">
          <w:t xml:space="preserve"> channel. </w:t>
        </w:r>
      </w:ins>
    </w:p>
    <w:p w14:paraId="52219225" w14:textId="77777777" w:rsidR="002C2307" w:rsidRPr="005F7E8A" w:rsidRDefault="002C2307" w:rsidP="002C2307">
      <w:pPr>
        <w:rPr>
          <w:ins w:id="1679" w:author="Ivy Guo" w:date="2021-03-09T14:50:00Z"/>
          <w:color w:val="FF0000"/>
        </w:rPr>
      </w:pPr>
      <w:ins w:id="1680" w:author="Ivy Guo" w:date="2021-03-09T14:50:00Z">
        <w:r>
          <w:rPr>
            <w:color w:val="FF0000"/>
          </w:rPr>
          <w:tab/>
        </w:r>
        <w:r w:rsidRPr="005F7E8A">
          <w:rPr>
            <w:color w:val="FF0000"/>
          </w:rPr>
          <w:t>Editor’s Note: descriptions of more passive attacks are FFS</w:t>
        </w:r>
      </w:ins>
    </w:p>
    <w:p w14:paraId="6CF08109" w14:textId="77777777" w:rsidR="002C2307" w:rsidRPr="007A62A8" w:rsidRDefault="002C2307" w:rsidP="002C2307">
      <w:pPr>
        <w:pStyle w:val="Heading4"/>
        <w:rPr>
          <w:ins w:id="1681" w:author="Ivy Guo" w:date="2021-03-09T14:50:00Z"/>
        </w:rPr>
      </w:pPr>
      <w:bookmarkStart w:id="1682" w:name="_Toc66194816"/>
      <w:bookmarkStart w:id="1683" w:name="_Toc66201004"/>
      <w:ins w:id="1684" w:author="Ivy Guo" w:date="2021-03-09T14:50:00Z">
        <w:r>
          <w:t>B</w:t>
        </w:r>
        <w:r w:rsidRPr="007A62A8">
          <w:t>.3 Discussion</w:t>
        </w:r>
        <w:bookmarkEnd w:id="1682"/>
        <w:bookmarkEnd w:id="1683"/>
      </w:ins>
    </w:p>
    <w:p w14:paraId="47698CBC" w14:textId="6193302D" w:rsidR="002C2307" w:rsidRPr="002675F0" w:rsidRDefault="002C2307" w:rsidP="002C2307">
      <w:pPr>
        <w:pStyle w:val="EditorsNote"/>
      </w:pPr>
      <w:ins w:id="1685" w:author="Ivy Guo" w:date="2021-03-09T14:50:00Z">
        <w:r>
          <w:tab/>
        </w:r>
        <w:r w:rsidRPr="005F7E8A">
          <w:t>Editor’s Note: discussion is FFS</w:t>
        </w:r>
      </w:ins>
    </w:p>
    <w:p w14:paraId="6679D950" w14:textId="56F97065" w:rsidR="00080512" w:rsidRPr="004D3578" w:rsidRDefault="00080512">
      <w:pPr>
        <w:pStyle w:val="Heading8"/>
      </w:pPr>
      <w:r w:rsidRPr="004D3578">
        <w:br w:type="page"/>
      </w:r>
      <w:bookmarkStart w:id="1686" w:name="_Toc56438324"/>
      <w:bookmarkStart w:id="1687" w:name="_Toc66194817"/>
      <w:bookmarkStart w:id="1688" w:name="_Toc66201005"/>
      <w:r w:rsidRPr="004D3578">
        <w:lastRenderedPageBreak/>
        <w:t xml:space="preserve">Annex </w:t>
      </w:r>
      <w:ins w:id="1689" w:author="Ivy Guo" w:date="2021-03-09T14:59:00Z">
        <w:r w:rsidR="00CA2ED8">
          <w:t>C</w:t>
        </w:r>
      </w:ins>
      <w:del w:id="1690" w:author="Ivy Guo" w:date="2021-03-09T14:59:00Z">
        <w:r w:rsidR="00F27697" w:rsidDel="00CA2ED8">
          <w:delText>B</w:delText>
        </w:r>
      </w:del>
      <w:r w:rsidRPr="004D3578">
        <w:t xml:space="preserve"> (informative):</w:t>
      </w:r>
      <w:r w:rsidRPr="004D3578">
        <w:br/>
        <w:t>Change history</w:t>
      </w:r>
      <w:bookmarkEnd w:id="1686"/>
      <w:bookmarkEnd w:id="1687"/>
      <w:bookmarkEnd w:id="1688"/>
    </w:p>
    <w:p w14:paraId="6B92AC80" w14:textId="77777777" w:rsidR="00054A22" w:rsidRPr="00235394" w:rsidRDefault="00054A22" w:rsidP="00054A22">
      <w:pPr>
        <w:pStyle w:val="TH"/>
      </w:pPr>
      <w:bookmarkStart w:id="1691" w:name="historyclause"/>
      <w:bookmarkEnd w:id="16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B735F85" w14:textId="77777777" w:rsidTr="00F42BD0">
        <w:trPr>
          <w:cantSplit/>
        </w:trPr>
        <w:tc>
          <w:tcPr>
            <w:tcW w:w="9639" w:type="dxa"/>
            <w:gridSpan w:val="8"/>
            <w:tcBorders>
              <w:bottom w:val="nil"/>
            </w:tcBorders>
            <w:shd w:val="solid" w:color="FFFFFF" w:fill="auto"/>
          </w:tcPr>
          <w:p w14:paraId="74F08D8D" w14:textId="77777777" w:rsidR="003C3971" w:rsidRPr="00235394" w:rsidRDefault="003C3971" w:rsidP="00C72833">
            <w:pPr>
              <w:pStyle w:val="TAL"/>
              <w:jc w:val="center"/>
              <w:rPr>
                <w:b/>
                <w:sz w:val="16"/>
              </w:rPr>
            </w:pPr>
            <w:r w:rsidRPr="00235394">
              <w:rPr>
                <w:b/>
              </w:rPr>
              <w:t>Change history</w:t>
            </w:r>
          </w:p>
        </w:tc>
      </w:tr>
      <w:tr w:rsidR="003C3971" w:rsidRPr="00235394" w14:paraId="1B506A07" w14:textId="77777777" w:rsidTr="00F42BD0">
        <w:tc>
          <w:tcPr>
            <w:tcW w:w="800" w:type="dxa"/>
            <w:shd w:val="pct10" w:color="auto" w:fill="FFFFFF"/>
          </w:tcPr>
          <w:p w14:paraId="2424508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03305E5" w14:textId="77777777" w:rsidR="003C3971" w:rsidRPr="00235394" w:rsidRDefault="00DF2B1F" w:rsidP="00C72833">
            <w:pPr>
              <w:pStyle w:val="TAL"/>
              <w:rPr>
                <w:b/>
                <w:sz w:val="16"/>
              </w:rPr>
            </w:pPr>
            <w:r>
              <w:rPr>
                <w:b/>
                <w:sz w:val="16"/>
              </w:rPr>
              <w:t>Meeting</w:t>
            </w:r>
          </w:p>
        </w:tc>
        <w:tc>
          <w:tcPr>
            <w:tcW w:w="1094" w:type="dxa"/>
            <w:shd w:val="pct10" w:color="auto" w:fill="FFFFFF"/>
          </w:tcPr>
          <w:p w14:paraId="6075DF68" w14:textId="77777777"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14:paraId="250881F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26F54E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419BA4D" w14:textId="77777777" w:rsidR="003C3971" w:rsidRPr="00235394" w:rsidRDefault="003C3971" w:rsidP="00C72833">
            <w:pPr>
              <w:pStyle w:val="TAL"/>
              <w:rPr>
                <w:b/>
                <w:sz w:val="16"/>
              </w:rPr>
            </w:pPr>
            <w:r>
              <w:rPr>
                <w:b/>
                <w:sz w:val="16"/>
              </w:rPr>
              <w:t>Cat</w:t>
            </w:r>
          </w:p>
        </w:tc>
        <w:tc>
          <w:tcPr>
            <w:tcW w:w="4962" w:type="dxa"/>
            <w:shd w:val="pct10" w:color="auto" w:fill="FFFFFF"/>
          </w:tcPr>
          <w:p w14:paraId="3A0CEA4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845227"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14:paraId="72A71FB5" w14:textId="77777777" w:rsidTr="00F42BD0">
        <w:tc>
          <w:tcPr>
            <w:tcW w:w="800" w:type="dxa"/>
            <w:shd w:val="solid" w:color="FFFFFF" w:fill="auto"/>
          </w:tcPr>
          <w:p w14:paraId="7700496F" w14:textId="77777777"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14:paraId="610E1EAF" w14:textId="77777777"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14:paraId="75BC070C" w14:textId="77777777"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14:paraId="496751A4" w14:textId="77777777" w:rsidR="00F27697" w:rsidRPr="00F21FF7" w:rsidRDefault="00F27697" w:rsidP="00F27697">
            <w:pPr>
              <w:pStyle w:val="TAL"/>
              <w:rPr>
                <w:sz w:val="16"/>
                <w:szCs w:val="16"/>
              </w:rPr>
            </w:pPr>
          </w:p>
        </w:tc>
        <w:tc>
          <w:tcPr>
            <w:tcW w:w="425" w:type="dxa"/>
            <w:shd w:val="solid" w:color="FFFFFF" w:fill="auto"/>
          </w:tcPr>
          <w:p w14:paraId="1BB3EB34" w14:textId="77777777" w:rsidR="00F27697" w:rsidRPr="00F21FF7" w:rsidRDefault="00F27697" w:rsidP="00F27697">
            <w:pPr>
              <w:pStyle w:val="TAR"/>
              <w:rPr>
                <w:sz w:val="16"/>
                <w:szCs w:val="16"/>
              </w:rPr>
            </w:pPr>
          </w:p>
        </w:tc>
        <w:tc>
          <w:tcPr>
            <w:tcW w:w="425" w:type="dxa"/>
            <w:shd w:val="solid" w:color="FFFFFF" w:fill="auto"/>
          </w:tcPr>
          <w:p w14:paraId="6052EF93" w14:textId="77777777" w:rsidR="00F27697" w:rsidRPr="00F21FF7" w:rsidRDefault="00F27697" w:rsidP="00F27697">
            <w:pPr>
              <w:pStyle w:val="TAC"/>
              <w:rPr>
                <w:sz w:val="16"/>
                <w:szCs w:val="16"/>
              </w:rPr>
            </w:pPr>
          </w:p>
        </w:tc>
        <w:tc>
          <w:tcPr>
            <w:tcW w:w="4962" w:type="dxa"/>
            <w:shd w:val="solid" w:color="FFFFFF" w:fill="auto"/>
          </w:tcPr>
          <w:p w14:paraId="68BDB164" w14:textId="77777777"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14:paraId="504B451C" w14:textId="77777777" w:rsidR="00F27697" w:rsidRPr="00F21FF7" w:rsidRDefault="00F27697" w:rsidP="00F27697">
            <w:pPr>
              <w:pStyle w:val="TAC"/>
              <w:rPr>
                <w:sz w:val="16"/>
                <w:szCs w:val="16"/>
              </w:rPr>
            </w:pPr>
            <w:r w:rsidRPr="00F21FF7">
              <w:rPr>
                <w:sz w:val="16"/>
                <w:szCs w:val="16"/>
              </w:rPr>
              <w:t>0.0.0</w:t>
            </w:r>
          </w:p>
        </w:tc>
      </w:tr>
      <w:tr w:rsidR="00F27697" w:rsidRPr="006B0D02" w14:paraId="2F6D51CE" w14:textId="77777777" w:rsidTr="00F42BD0">
        <w:tc>
          <w:tcPr>
            <w:tcW w:w="800" w:type="dxa"/>
            <w:shd w:val="solid" w:color="FFFFFF" w:fill="auto"/>
          </w:tcPr>
          <w:p w14:paraId="1078491C" w14:textId="77777777"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14:paraId="71996F71" w14:textId="77777777"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14:paraId="26552BB4" w14:textId="77777777"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14:paraId="2C7A505D" w14:textId="77777777" w:rsidR="00F27697" w:rsidRPr="00F21FF7" w:rsidRDefault="00F27697" w:rsidP="00F27697">
            <w:pPr>
              <w:pStyle w:val="TAL"/>
              <w:rPr>
                <w:sz w:val="16"/>
                <w:szCs w:val="16"/>
              </w:rPr>
            </w:pPr>
          </w:p>
        </w:tc>
        <w:tc>
          <w:tcPr>
            <w:tcW w:w="425" w:type="dxa"/>
            <w:shd w:val="solid" w:color="FFFFFF" w:fill="auto"/>
          </w:tcPr>
          <w:p w14:paraId="6B69CD8F" w14:textId="77777777" w:rsidR="00F27697" w:rsidRPr="00F21FF7" w:rsidRDefault="00F27697" w:rsidP="00F27697">
            <w:pPr>
              <w:pStyle w:val="TAR"/>
              <w:rPr>
                <w:sz w:val="16"/>
                <w:szCs w:val="16"/>
              </w:rPr>
            </w:pPr>
          </w:p>
        </w:tc>
        <w:tc>
          <w:tcPr>
            <w:tcW w:w="425" w:type="dxa"/>
            <w:shd w:val="solid" w:color="FFFFFF" w:fill="auto"/>
          </w:tcPr>
          <w:p w14:paraId="54FFD59E" w14:textId="77777777" w:rsidR="00F27697" w:rsidRPr="00F21FF7" w:rsidRDefault="00F27697" w:rsidP="00F27697">
            <w:pPr>
              <w:pStyle w:val="TAC"/>
              <w:rPr>
                <w:sz w:val="16"/>
                <w:szCs w:val="16"/>
              </w:rPr>
            </w:pPr>
          </w:p>
        </w:tc>
        <w:tc>
          <w:tcPr>
            <w:tcW w:w="4962" w:type="dxa"/>
            <w:shd w:val="solid" w:color="FFFFFF" w:fill="auto"/>
          </w:tcPr>
          <w:p w14:paraId="75B2F32D" w14:textId="77777777"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14:paraId="6D27EAF3" w14:textId="77777777" w:rsidR="00F27697" w:rsidRPr="00F21FF7" w:rsidRDefault="00F27697" w:rsidP="00F27697">
            <w:pPr>
              <w:pStyle w:val="TAC"/>
              <w:rPr>
                <w:sz w:val="16"/>
                <w:szCs w:val="16"/>
              </w:rPr>
            </w:pPr>
            <w:r w:rsidRPr="00F21FF7">
              <w:rPr>
                <w:sz w:val="16"/>
                <w:szCs w:val="16"/>
              </w:rPr>
              <w:t>0.1.0</w:t>
            </w:r>
          </w:p>
        </w:tc>
      </w:tr>
      <w:tr w:rsidR="00F27697" w:rsidRPr="006B0D02" w14:paraId="63C59B61" w14:textId="77777777" w:rsidTr="00F42BD0">
        <w:tc>
          <w:tcPr>
            <w:tcW w:w="800" w:type="dxa"/>
            <w:shd w:val="solid" w:color="FFFFFF" w:fill="auto"/>
          </w:tcPr>
          <w:p w14:paraId="0FE82A79" w14:textId="77777777"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14:paraId="58B2273E" w14:textId="77777777"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14:paraId="459853B5" w14:textId="77777777"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14:paraId="7FD02CF4" w14:textId="77777777" w:rsidR="00F27697" w:rsidRPr="00F21FF7" w:rsidRDefault="00F27697" w:rsidP="00F27697">
            <w:pPr>
              <w:pStyle w:val="TAL"/>
              <w:rPr>
                <w:sz w:val="16"/>
                <w:szCs w:val="16"/>
              </w:rPr>
            </w:pPr>
          </w:p>
        </w:tc>
        <w:tc>
          <w:tcPr>
            <w:tcW w:w="425" w:type="dxa"/>
            <w:shd w:val="solid" w:color="FFFFFF" w:fill="auto"/>
          </w:tcPr>
          <w:p w14:paraId="7059838D" w14:textId="77777777" w:rsidR="00F27697" w:rsidRPr="00F21FF7" w:rsidRDefault="00F27697" w:rsidP="00F27697">
            <w:pPr>
              <w:pStyle w:val="TAR"/>
              <w:rPr>
                <w:sz w:val="16"/>
                <w:szCs w:val="16"/>
              </w:rPr>
            </w:pPr>
          </w:p>
        </w:tc>
        <w:tc>
          <w:tcPr>
            <w:tcW w:w="425" w:type="dxa"/>
            <w:shd w:val="solid" w:color="FFFFFF" w:fill="auto"/>
          </w:tcPr>
          <w:p w14:paraId="35189C41" w14:textId="77777777" w:rsidR="00F27697" w:rsidRPr="00F21FF7" w:rsidRDefault="00F27697" w:rsidP="00F27697">
            <w:pPr>
              <w:pStyle w:val="TAC"/>
              <w:rPr>
                <w:sz w:val="16"/>
                <w:szCs w:val="16"/>
              </w:rPr>
            </w:pPr>
          </w:p>
        </w:tc>
        <w:tc>
          <w:tcPr>
            <w:tcW w:w="4962" w:type="dxa"/>
            <w:shd w:val="solid" w:color="FFFFFF" w:fill="auto"/>
          </w:tcPr>
          <w:p w14:paraId="0C2F2FF9" w14:textId="77777777"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14:paraId="09502C71" w14:textId="77777777"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14:paraId="212CD0ED" w14:textId="77777777" w:rsidTr="00F42BD0">
        <w:tc>
          <w:tcPr>
            <w:tcW w:w="800" w:type="dxa"/>
            <w:shd w:val="solid" w:color="FFFFFF" w:fill="auto"/>
          </w:tcPr>
          <w:p w14:paraId="2EE6B826" w14:textId="77777777"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14:paraId="64335076" w14:textId="77777777"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14:paraId="1FA2A3B9" w14:textId="77777777"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14:paraId="3D6FB66A" w14:textId="77777777" w:rsidR="00F27697" w:rsidRPr="00F21FF7" w:rsidRDefault="00F27697" w:rsidP="00F27697">
            <w:pPr>
              <w:pStyle w:val="TAL"/>
              <w:rPr>
                <w:sz w:val="16"/>
                <w:szCs w:val="16"/>
              </w:rPr>
            </w:pPr>
          </w:p>
        </w:tc>
        <w:tc>
          <w:tcPr>
            <w:tcW w:w="425" w:type="dxa"/>
            <w:shd w:val="solid" w:color="FFFFFF" w:fill="auto"/>
          </w:tcPr>
          <w:p w14:paraId="01B5E1EB" w14:textId="77777777" w:rsidR="00F27697" w:rsidRPr="00F21FF7" w:rsidRDefault="00F27697" w:rsidP="00F27697">
            <w:pPr>
              <w:pStyle w:val="TAR"/>
              <w:rPr>
                <w:sz w:val="16"/>
                <w:szCs w:val="16"/>
              </w:rPr>
            </w:pPr>
          </w:p>
        </w:tc>
        <w:tc>
          <w:tcPr>
            <w:tcW w:w="425" w:type="dxa"/>
            <w:shd w:val="solid" w:color="FFFFFF" w:fill="auto"/>
          </w:tcPr>
          <w:p w14:paraId="39A8ACF1" w14:textId="77777777" w:rsidR="00F27697" w:rsidRPr="00F21FF7" w:rsidRDefault="00F27697" w:rsidP="00F27697">
            <w:pPr>
              <w:pStyle w:val="TAC"/>
              <w:rPr>
                <w:sz w:val="16"/>
                <w:szCs w:val="16"/>
              </w:rPr>
            </w:pPr>
          </w:p>
        </w:tc>
        <w:tc>
          <w:tcPr>
            <w:tcW w:w="4962" w:type="dxa"/>
            <w:shd w:val="solid" w:color="FFFFFF" w:fill="auto"/>
          </w:tcPr>
          <w:p w14:paraId="16FF78B7" w14:textId="77777777"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14:paraId="61C6C2D2" w14:textId="77777777"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14:paraId="1DC726FA" w14:textId="77777777" w:rsidTr="00F42BD0">
        <w:tc>
          <w:tcPr>
            <w:tcW w:w="800" w:type="dxa"/>
            <w:shd w:val="solid" w:color="FFFFFF" w:fill="auto"/>
          </w:tcPr>
          <w:p w14:paraId="4F57D762" w14:textId="77777777"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14:paraId="77EEA8C9" w14:textId="77777777"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14:paraId="19CE0D39" w14:textId="77777777"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14:paraId="10DE1442" w14:textId="77777777" w:rsidR="00F27697" w:rsidRPr="00F21FF7" w:rsidRDefault="00F27697" w:rsidP="00F27697">
            <w:pPr>
              <w:pStyle w:val="TAL"/>
              <w:rPr>
                <w:sz w:val="16"/>
                <w:szCs w:val="16"/>
              </w:rPr>
            </w:pPr>
          </w:p>
        </w:tc>
        <w:tc>
          <w:tcPr>
            <w:tcW w:w="425" w:type="dxa"/>
            <w:shd w:val="solid" w:color="FFFFFF" w:fill="auto"/>
          </w:tcPr>
          <w:p w14:paraId="32BBE592" w14:textId="77777777" w:rsidR="00F27697" w:rsidRPr="00F21FF7" w:rsidRDefault="00F27697" w:rsidP="00F27697">
            <w:pPr>
              <w:pStyle w:val="TAR"/>
              <w:rPr>
                <w:sz w:val="16"/>
                <w:szCs w:val="16"/>
              </w:rPr>
            </w:pPr>
          </w:p>
        </w:tc>
        <w:tc>
          <w:tcPr>
            <w:tcW w:w="425" w:type="dxa"/>
            <w:shd w:val="solid" w:color="FFFFFF" w:fill="auto"/>
          </w:tcPr>
          <w:p w14:paraId="6D62D15A" w14:textId="77777777" w:rsidR="00F27697" w:rsidRPr="00F21FF7" w:rsidRDefault="00F27697" w:rsidP="00F27697">
            <w:pPr>
              <w:pStyle w:val="TAC"/>
              <w:rPr>
                <w:sz w:val="16"/>
                <w:szCs w:val="16"/>
              </w:rPr>
            </w:pPr>
          </w:p>
        </w:tc>
        <w:tc>
          <w:tcPr>
            <w:tcW w:w="4962" w:type="dxa"/>
            <w:shd w:val="solid" w:color="FFFFFF" w:fill="auto"/>
          </w:tcPr>
          <w:p w14:paraId="03065632" w14:textId="77777777" w:rsidR="00F27697" w:rsidRPr="00F21FF7" w:rsidRDefault="00F27697" w:rsidP="00F27697">
            <w:pPr>
              <w:pStyle w:val="TAL"/>
              <w:rPr>
                <w:sz w:val="16"/>
                <w:szCs w:val="16"/>
              </w:rPr>
            </w:pPr>
            <w:r w:rsidRPr="00F21FF7">
              <w:rPr>
                <w:sz w:val="16"/>
                <w:szCs w:val="16"/>
              </w:rPr>
              <w:t>S3-191195, S3-191620, S3-191781,</w:t>
            </w:r>
            <w:r w:rsidR="00C55683">
              <w:rPr>
                <w:sz w:val="16"/>
                <w:szCs w:val="16"/>
              </w:rPr>
              <w:t xml:space="preserve"> </w:t>
            </w:r>
            <w:r w:rsidRPr="00F21FF7">
              <w:rPr>
                <w:sz w:val="16"/>
                <w:szCs w:val="16"/>
              </w:rPr>
              <w:t>S3-191782,</w:t>
            </w:r>
            <w:r w:rsidR="00492C01">
              <w:rPr>
                <w:sz w:val="16"/>
                <w:szCs w:val="16"/>
              </w:rPr>
              <w:t xml:space="preserve"> </w:t>
            </w:r>
            <w:r w:rsidRPr="00F21FF7">
              <w:rPr>
                <w:sz w:val="16"/>
                <w:szCs w:val="16"/>
              </w:rPr>
              <w:t>S3-191780,S3-191790, S3-191240, S3-191241, S3-191789</w:t>
            </w:r>
          </w:p>
          <w:p w14:paraId="2525703E" w14:textId="77777777" w:rsidR="00F27697" w:rsidRPr="00F21FF7" w:rsidRDefault="00F27697" w:rsidP="00F27697">
            <w:pPr>
              <w:pStyle w:val="TAL"/>
              <w:rPr>
                <w:sz w:val="16"/>
                <w:szCs w:val="16"/>
              </w:rPr>
            </w:pPr>
          </w:p>
          <w:p w14:paraId="284FB738" w14:textId="77777777" w:rsidR="00F27697" w:rsidRPr="00F21FF7" w:rsidRDefault="00F27697" w:rsidP="00F27697">
            <w:pPr>
              <w:pStyle w:val="TAL"/>
              <w:rPr>
                <w:sz w:val="16"/>
                <w:szCs w:val="16"/>
              </w:rPr>
            </w:pPr>
          </w:p>
          <w:p w14:paraId="1534AEC5" w14:textId="77777777" w:rsidR="00F27697" w:rsidRPr="00F21FF7" w:rsidRDefault="00F27697" w:rsidP="00F27697">
            <w:pPr>
              <w:pStyle w:val="TAL"/>
              <w:rPr>
                <w:sz w:val="16"/>
                <w:szCs w:val="16"/>
              </w:rPr>
            </w:pPr>
          </w:p>
        </w:tc>
        <w:tc>
          <w:tcPr>
            <w:tcW w:w="708" w:type="dxa"/>
            <w:shd w:val="solid" w:color="FFFFFF" w:fill="auto"/>
          </w:tcPr>
          <w:p w14:paraId="212183B9" w14:textId="77777777" w:rsidR="00F27697" w:rsidRDefault="00F27697" w:rsidP="00F27697">
            <w:pPr>
              <w:pStyle w:val="TAC"/>
              <w:rPr>
                <w:sz w:val="16"/>
                <w:szCs w:val="16"/>
                <w:lang w:eastAsia="zh-CN"/>
              </w:rPr>
            </w:pPr>
            <w:r w:rsidRPr="00F21FF7">
              <w:rPr>
                <w:sz w:val="16"/>
                <w:szCs w:val="16"/>
                <w:lang w:eastAsia="zh-CN"/>
              </w:rPr>
              <w:t>0.4.0</w:t>
            </w:r>
          </w:p>
        </w:tc>
      </w:tr>
      <w:tr w:rsidR="00F27697" w:rsidRPr="006B0D02" w14:paraId="3EA53D0B" w14:textId="77777777" w:rsidTr="00F42BD0">
        <w:tc>
          <w:tcPr>
            <w:tcW w:w="800" w:type="dxa"/>
            <w:shd w:val="solid" w:color="FFFFFF" w:fill="auto"/>
          </w:tcPr>
          <w:p w14:paraId="7C2F0555" w14:textId="77777777"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14:paraId="32EC76C8" w14:textId="77777777"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14:paraId="34959586" w14:textId="77777777"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14:paraId="6995F85D" w14:textId="77777777" w:rsidR="00F27697" w:rsidRPr="00F21FF7" w:rsidRDefault="00F27697" w:rsidP="00F27697">
            <w:pPr>
              <w:pStyle w:val="TAL"/>
              <w:rPr>
                <w:sz w:val="16"/>
                <w:szCs w:val="16"/>
              </w:rPr>
            </w:pPr>
          </w:p>
        </w:tc>
        <w:tc>
          <w:tcPr>
            <w:tcW w:w="425" w:type="dxa"/>
            <w:shd w:val="solid" w:color="FFFFFF" w:fill="auto"/>
          </w:tcPr>
          <w:p w14:paraId="3965FAF3" w14:textId="77777777" w:rsidR="00F27697" w:rsidRPr="00F21FF7" w:rsidRDefault="00F27697" w:rsidP="00F27697">
            <w:pPr>
              <w:pStyle w:val="TAR"/>
              <w:rPr>
                <w:sz w:val="16"/>
                <w:szCs w:val="16"/>
              </w:rPr>
            </w:pPr>
          </w:p>
        </w:tc>
        <w:tc>
          <w:tcPr>
            <w:tcW w:w="425" w:type="dxa"/>
            <w:shd w:val="solid" w:color="FFFFFF" w:fill="auto"/>
          </w:tcPr>
          <w:p w14:paraId="18591D16" w14:textId="77777777" w:rsidR="00F27697" w:rsidRPr="00F21FF7" w:rsidRDefault="00F27697" w:rsidP="00F27697">
            <w:pPr>
              <w:pStyle w:val="TAC"/>
              <w:rPr>
                <w:sz w:val="16"/>
                <w:szCs w:val="16"/>
              </w:rPr>
            </w:pPr>
          </w:p>
        </w:tc>
        <w:tc>
          <w:tcPr>
            <w:tcW w:w="4962" w:type="dxa"/>
            <w:shd w:val="solid" w:color="FFFFFF" w:fill="auto"/>
          </w:tcPr>
          <w:p w14:paraId="2DBDA28B" w14:textId="77777777"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14:paraId="5F118842" w14:textId="77777777" w:rsidR="00F27697" w:rsidRPr="00F21FF7" w:rsidRDefault="00F27697" w:rsidP="00F27697">
            <w:pPr>
              <w:pStyle w:val="TAC"/>
              <w:rPr>
                <w:sz w:val="16"/>
                <w:szCs w:val="16"/>
                <w:lang w:eastAsia="zh-CN"/>
              </w:rPr>
            </w:pPr>
            <w:r>
              <w:rPr>
                <w:sz w:val="16"/>
                <w:szCs w:val="16"/>
                <w:lang w:eastAsia="zh-CN"/>
              </w:rPr>
              <w:t>0.5.0</w:t>
            </w:r>
          </w:p>
        </w:tc>
      </w:tr>
      <w:tr w:rsidR="00F27697" w:rsidRPr="006B0D02" w14:paraId="451A7F1B" w14:textId="77777777" w:rsidTr="00F42BD0">
        <w:tc>
          <w:tcPr>
            <w:tcW w:w="800" w:type="dxa"/>
            <w:shd w:val="solid" w:color="FFFFFF" w:fill="auto"/>
          </w:tcPr>
          <w:p w14:paraId="6423AC81" w14:textId="77777777" w:rsidR="00F27697" w:rsidRPr="00F21FF7" w:rsidRDefault="00F27697" w:rsidP="00F27697">
            <w:pPr>
              <w:pStyle w:val="TAC"/>
              <w:rPr>
                <w:sz w:val="16"/>
                <w:szCs w:val="16"/>
              </w:rPr>
            </w:pPr>
            <w:r>
              <w:rPr>
                <w:sz w:val="16"/>
                <w:szCs w:val="16"/>
              </w:rPr>
              <w:t>2019-08</w:t>
            </w:r>
          </w:p>
        </w:tc>
        <w:tc>
          <w:tcPr>
            <w:tcW w:w="800" w:type="dxa"/>
            <w:shd w:val="solid" w:color="FFFFFF" w:fill="auto"/>
          </w:tcPr>
          <w:p w14:paraId="479DC514" w14:textId="77777777"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14:paraId="0A9E5F8B" w14:textId="77777777"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14:paraId="78C411B6" w14:textId="77777777" w:rsidR="00F27697" w:rsidRPr="00F21FF7" w:rsidRDefault="00F27697" w:rsidP="00F27697">
            <w:pPr>
              <w:pStyle w:val="TAL"/>
              <w:rPr>
                <w:sz w:val="16"/>
                <w:szCs w:val="16"/>
              </w:rPr>
            </w:pPr>
          </w:p>
        </w:tc>
        <w:tc>
          <w:tcPr>
            <w:tcW w:w="425" w:type="dxa"/>
            <w:shd w:val="solid" w:color="FFFFFF" w:fill="auto"/>
          </w:tcPr>
          <w:p w14:paraId="14E8787E" w14:textId="77777777" w:rsidR="00F27697" w:rsidRPr="00F21FF7" w:rsidRDefault="00F27697" w:rsidP="00F27697">
            <w:pPr>
              <w:pStyle w:val="TAR"/>
              <w:rPr>
                <w:sz w:val="16"/>
                <w:szCs w:val="16"/>
              </w:rPr>
            </w:pPr>
          </w:p>
        </w:tc>
        <w:tc>
          <w:tcPr>
            <w:tcW w:w="425" w:type="dxa"/>
            <w:shd w:val="solid" w:color="FFFFFF" w:fill="auto"/>
          </w:tcPr>
          <w:p w14:paraId="3563398A" w14:textId="77777777" w:rsidR="00F27697" w:rsidRPr="00F21FF7" w:rsidRDefault="00F27697" w:rsidP="00F27697">
            <w:pPr>
              <w:pStyle w:val="TAC"/>
              <w:rPr>
                <w:sz w:val="16"/>
                <w:szCs w:val="16"/>
              </w:rPr>
            </w:pPr>
          </w:p>
        </w:tc>
        <w:tc>
          <w:tcPr>
            <w:tcW w:w="4962" w:type="dxa"/>
            <w:shd w:val="solid" w:color="FFFFFF" w:fill="auto"/>
          </w:tcPr>
          <w:p w14:paraId="3AA32CB7" w14:textId="77777777" w:rsidR="00F27697" w:rsidRPr="00F21FF7" w:rsidRDefault="00F27697" w:rsidP="00F27697">
            <w:pPr>
              <w:pStyle w:val="TAL"/>
              <w:rPr>
                <w:sz w:val="16"/>
                <w:szCs w:val="16"/>
              </w:rPr>
            </w:pPr>
            <w:r>
              <w:rPr>
                <w:sz w:val="16"/>
                <w:szCs w:val="16"/>
              </w:rPr>
              <w:t>S3-193173</w:t>
            </w:r>
          </w:p>
        </w:tc>
        <w:tc>
          <w:tcPr>
            <w:tcW w:w="708" w:type="dxa"/>
            <w:shd w:val="solid" w:color="FFFFFF" w:fill="auto"/>
          </w:tcPr>
          <w:p w14:paraId="20F72A32" w14:textId="77777777" w:rsidR="00F27697" w:rsidRDefault="00F27697" w:rsidP="00F27697">
            <w:pPr>
              <w:pStyle w:val="TAC"/>
              <w:rPr>
                <w:sz w:val="16"/>
                <w:szCs w:val="16"/>
                <w:lang w:eastAsia="zh-CN"/>
              </w:rPr>
            </w:pPr>
            <w:r>
              <w:rPr>
                <w:sz w:val="16"/>
                <w:szCs w:val="16"/>
                <w:lang w:eastAsia="zh-CN"/>
              </w:rPr>
              <w:t>0.6.0</w:t>
            </w:r>
          </w:p>
        </w:tc>
      </w:tr>
      <w:tr w:rsidR="0010273D" w:rsidRPr="006B0D02" w14:paraId="38FDA6C6" w14:textId="77777777" w:rsidTr="00F42BD0">
        <w:tc>
          <w:tcPr>
            <w:tcW w:w="800" w:type="dxa"/>
            <w:shd w:val="solid" w:color="FFFFFF" w:fill="auto"/>
          </w:tcPr>
          <w:p w14:paraId="248AF877" w14:textId="77777777" w:rsidR="0010273D" w:rsidRDefault="00D7227D" w:rsidP="00F27697">
            <w:pPr>
              <w:pStyle w:val="TAC"/>
              <w:rPr>
                <w:sz w:val="16"/>
                <w:szCs w:val="16"/>
              </w:rPr>
            </w:pPr>
            <w:r>
              <w:rPr>
                <w:sz w:val="16"/>
                <w:szCs w:val="16"/>
              </w:rPr>
              <w:t>2019-10</w:t>
            </w:r>
          </w:p>
        </w:tc>
        <w:tc>
          <w:tcPr>
            <w:tcW w:w="800" w:type="dxa"/>
            <w:shd w:val="solid" w:color="FFFFFF" w:fill="auto"/>
          </w:tcPr>
          <w:p w14:paraId="026AB5EA" w14:textId="77777777"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14:paraId="52D18CD3" w14:textId="77777777"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14:paraId="4C146B0C" w14:textId="77777777" w:rsidR="0010273D" w:rsidRPr="00F21FF7" w:rsidRDefault="0010273D" w:rsidP="00F27697">
            <w:pPr>
              <w:pStyle w:val="TAL"/>
              <w:rPr>
                <w:sz w:val="16"/>
                <w:szCs w:val="16"/>
              </w:rPr>
            </w:pPr>
          </w:p>
        </w:tc>
        <w:tc>
          <w:tcPr>
            <w:tcW w:w="425" w:type="dxa"/>
            <w:shd w:val="solid" w:color="FFFFFF" w:fill="auto"/>
          </w:tcPr>
          <w:p w14:paraId="465B8785" w14:textId="77777777" w:rsidR="0010273D" w:rsidRPr="00F21FF7" w:rsidRDefault="0010273D" w:rsidP="00F27697">
            <w:pPr>
              <w:pStyle w:val="TAR"/>
              <w:rPr>
                <w:sz w:val="16"/>
                <w:szCs w:val="16"/>
              </w:rPr>
            </w:pPr>
          </w:p>
        </w:tc>
        <w:tc>
          <w:tcPr>
            <w:tcW w:w="425" w:type="dxa"/>
            <w:shd w:val="solid" w:color="FFFFFF" w:fill="auto"/>
          </w:tcPr>
          <w:p w14:paraId="406AE331" w14:textId="77777777" w:rsidR="0010273D" w:rsidRPr="00F21FF7" w:rsidRDefault="0010273D" w:rsidP="00F27697">
            <w:pPr>
              <w:pStyle w:val="TAC"/>
              <w:rPr>
                <w:sz w:val="16"/>
                <w:szCs w:val="16"/>
              </w:rPr>
            </w:pPr>
          </w:p>
        </w:tc>
        <w:tc>
          <w:tcPr>
            <w:tcW w:w="4962" w:type="dxa"/>
            <w:shd w:val="solid" w:color="FFFFFF" w:fill="auto"/>
          </w:tcPr>
          <w:p w14:paraId="5F9A9B87" w14:textId="77777777"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14:paraId="494D63E2" w14:textId="77777777" w:rsidR="0010273D" w:rsidRDefault="00D7227D" w:rsidP="00F27697">
            <w:pPr>
              <w:pStyle w:val="TAC"/>
              <w:rPr>
                <w:sz w:val="16"/>
                <w:szCs w:val="16"/>
                <w:lang w:eastAsia="zh-CN"/>
              </w:rPr>
            </w:pPr>
            <w:r>
              <w:rPr>
                <w:sz w:val="16"/>
                <w:szCs w:val="16"/>
                <w:lang w:eastAsia="zh-CN"/>
              </w:rPr>
              <w:t>0.7.0</w:t>
            </w:r>
          </w:p>
        </w:tc>
      </w:tr>
      <w:tr w:rsidR="008E1C2B" w:rsidRPr="006B0D02" w14:paraId="3F60C8AF" w14:textId="77777777" w:rsidTr="00F42BD0">
        <w:tc>
          <w:tcPr>
            <w:tcW w:w="800" w:type="dxa"/>
            <w:shd w:val="solid" w:color="FFFFFF" w:fill="auto"/>
          </w:tcPr>
          <w:p w14:paraId="75F3D351" w14:textId="77777777" w:rsidR="008E1C2B" w:rsidRDefault="008E1C2B" w:rsidP="00F27697">
            <w:pPr>
              <w:pStyle w:val="TAC"/>
              <w:rPr>
                <w:sz w:val="16"/>
                <w:szCs w:val="16"/>
              </w:rPr>
            </w:pPr>
            <w:r>
              <w:rPr>
                <w:sz w:val="16"/>
                <w:szCs w:val="16"/>
              </w:rPr>
              <w:t>2019-11</w:t>
            </w:r>
          </w:p>
        </w:tc>
        <w:tc>
          <w:tcPr>
            <w:tcW w:w="800" w:type="dxa"/>
            <w:shd w:val="solid" w:color="FFFFFF" w:fill="auto"/>
          </w:tcPr>
          <w:p w14:paraId="25FEBF04" w14:textId="77777777"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14:paraId="38F2C835" w14:textId="77777777"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14:paraId="54F7653B" w14:textId="77777777" w:rsidR="008E1C2B" w:rsidRPr="00F21FF7" w:rsidRDefault="008E1C2B" w:rsidP="00F27697">
            <w:pPr>
              <w:pStyle w:val="TAL"/>
              <w:rPr>
                <w:sz w:val="16"/>
                <w:szCs w:val="16"/>
              </w:rPr>
            </w:pPr>
          </w:p>
        </w:tc>
        <w:tc>
          <w:tcPr>
            <w:tcW w:w="425" w:type="dxa"/>
            <w:shd w:val="solid" w:color="FFFFFF" w:fill="auto"/>
          </w:tcPr>
          <w:p w14:paraId="31F36951" w14:textId="77777777" w:rsidR="008E1C2B" w:rsidRPr="00F21FF7" w:rsidRDefault="008E1C2B" w:rsidP="00F27697">
            <w:pPr>
              <w:pStyle w:val="TAR"/>
              <w:rPr>
                <w:sz w:val="16"/>
                <w:szCs w:val="16"/>
              </w:rPr>
            </w:pPr>
          </w:p>
        </w:tc>
        <w:tc>
          <w:tcPr>
            <w:tcW w:w="425" w:type="dxa"/>
            <w:shd w:val="solid" w:color="FFFFFF" w:fill="auto"/>
          </w:tcPr>
          <w:p w14:paraId="621C1CF1" w14:textId="77777777" w:rsidR="008E1C2B" w:rsidRPr="00F21FF7" w:rsidRDefault="008E1C2B" w:rsidP="00F27697">
            <w:pPr>
              <w:pStyle w:val="TAC"/>
              <w:rPr>
                <w:sz w:val="16"/>
                <w:szCs w:val="16"/>
              </w:rPr>
            </w:pPr>
          </w:p>
        </w:tc>
        <w:tc>
          <w:tcPr>
            <w:tcW w:w="4962" w:type="dxa"/>
            <w:shd w:val="solid" w:color="FFFFFF" w:fill="auto"/>
          </w:tcPr>
          <w:p w14:paraId="6B8F458E" w14:textId="77777777"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14:paraId="726C4A06" w14:textId="77777777" w:rsidR="008E1C2B" w:rsidRDefault="008E1C2B" w:rsidP="00F27697">
            <w:pPr>
              <w:pStyle w:val="TAC"/>
              <w:rPr>
                <w:sz w:val="16"/>
                <w:szCs w:val="16"/>
                <w:lang w:eastAsia="zh-CN"/>
              </w:rPr>
            </w:pPr>
            <w:r>
              <w:rPr>
                <w:sz w:val="16"/>
                <w:szCs w:val="16"/>
                <w:lang w:eastAsia="zh-CN"/>
              </w:rPr>
              <w:t>0.8.0</w:t>
            </w:r>
          </w:p>
        </w:tc>
      </w:tr>
      <w:tr w:rsidR="007768C5" w:rsidRPr="006B0D02" w14:paraId="7A4A8324" w14:textId="77777777" w:rsidTr="00F42BD0">
        <w:tc>
          <w:tcPr>
            <w:tcW w:w="800" w:type="dxa"/>
            <w:shd w:val="solid" w:color="FFFFFF" w:fill="auto"/>
          </w:tcPr>
          <w:p w14:paraId="7EFFA8D4" w14:textId="77777777" w:rsidR="007768C5" w:rsidRDefault="007768C5" w:rsidP="00F27697">
            <w:pPr>
              <w:pStyle w:val="TAC"/>
              <w:rPr>
                <w:sz w:val="16"/>
                <w:szCs w:val="16"/>
              </w:rPr>
            </w:pPr>
            <w:r>
              <w:rPr>
                <w:sz w:val="16"/>
                <w:szCs w:val="16"/>
              </w:rPr>
              <w:t>2020-05</w:t>
            </w:r>
          </w:p>
        </w:tc>
        <w:tc>
          <w:tcPr>
            <w:tcW w:w="800" w:type="dxa"/>
            <w:shd w:val="solid" w:color="FFFFFF" w:fill="auto"/>
          </w:tcPr>
          <w:p w14:paraId="30FCC341" w14:textId="77777777"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14:paraId="6BDB605D" w14:textId="77777777"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14:paraId="5A0CC220" w14:textId="77777777" w:rsidR="007768C5" w:rsidRPr="00F21FF7" w:rsidRDefault="007768C5" w:rsidP="00F27697">
            <w:pPr>
              <w:pStyle w:val="TAL"/>
              <w:rPr>
                <w:sz w:val="16"/>
                <w:szCs w:val="16"/>
              </w:rPr>
            </w:pPr>
          </w:p>
        </w:tc>
        <w:tc>
          <w:tcPr>
            <w:tcW w:w="425" w:type="dxa"/>
            <w:shd w:val="solid" w:color="FFFFFF" w:fill="auto"/>
          </w:tcPr>
          <w:p w14:paraId="368026A8" w14:textId="77777777" w:rsidR="007768C5" w:rsidRPr="00F21FF7" w:rsidRDefault="007768C5" w:rsidP="00F27697">
            <w:pPr>
              <w:pStyle w:val="TAR"/>
              <w:rPr>
                <w:sz w:val="16"/>
                <w:szCs w:val="16"/>
              </w:rPr>
            </w:pPr>
          </w:p>
        </w:tc>
        <w:tc>
          <w:tcPr>
            <w:tcW w:w="425" w:type="dxa"/>
            <w:shd w:val="solid" w:color="FFFFFF" w:fill="auto"/>
          </w:tcPr>
          <w:p w14:paraId="6D57DD7C" w14:textId="77777777" w:rsidR="007768C5" w:rsidRPr="00F21FF7" w:rsidRDefault="007768C5" w:rsidP="00F27697">
            <w:pPr>
              <w:pStyle w:val="TAC"/>
              <w:rPr>
                <w:sz w:val="16"/>
                <w:szCs w:val="16"/>
              </w:rPr>
            </w:pPr>
          </w:p>
        </w:tc>
        <w:tc>
          <w:tcPr>
            <w:tcW w:w="4962" w:type="dxa"/>
            <w:shd w:val="solid" w:color="FFFFFF" w:fill="auto"/>
          </w:tcPr>
          <w:p w14:paraId="5ED8D1CF" w14:textId="77777777" w:rsidR="007768C5" w:rsidRDefault="007768C5" w:rsidP="00F27697">
            <w:pPr>
              <w:pStyle w:val="TAL"/>
              <w:rPr>
                <w:sz w:val="16"/>
                <w:szCs w:val="16"/>
              </w:rPr>
            </w:pPr>
            <w:r>
              <w:rPr>
                <w:sz w:val="16"/>
                <w:szCs w:val="16"/>
              </w:rPr>
              <w:t>S3-201475, S3-200995, S3-200996, S3-200997, S3-201459,</w:t>
            </w:r>
            <w:r w:rsidR="00ED1014">
              <w:rPr>
                <w:sz w:val="16"/>
                <w:szCs w:val="16"/>
              </w:rPr>
              <w:t xml:space="preserve"> </w:t>
            </w:r>
            <w:r>
              <w:rPr>
                <w:sz w:val="16"/>
                <w:szCs w:val="16"/>
              </w:rPr>
              <w:t>S3-201463</w:t>
            </w:r>
          </w:p>
        </w:tc>
        <w:tc>
          <w:tcPr>
            <w:tcW w:w="708" w:type="dxa"/>
            <w:shd w:val="solid" w:color="FFFFFF" w:fill="auto"/>
          </w:tcPr>
          <w:p w14:paraId="3EF5E477" w14:textId="77777777" w:rsidR="007768C5" w:rsidRPr="002B20EA" w:rsidRDefault="007768C5" w:rsidP="00F27697">
            <w:pPr>
              <w:pStyle w:val="TAC"/>
              <w:rPr>
                <w:sz w:val="16"/>
                <w:szCs w:val="16"/>
                <w:lang w:val="en-US" w:eastAsia="zh-CN"/>
              </w:rPr>
            </w:pPr>
            <w:r>
              <w:rPr>
                <w:sz w:val="16"/>
                <w:szCs w:val="16"/>
                <w:lang w:eastAsia="zh-CN"/>
              </w:rPr>
              <w:t>0.9.0</w:t>
            </w:r>
          </w:p>
        </w:tc>
      </w:tr>
      <w:tr w:rsidR="008324A3" w:rsidRPr="006B0D02" w14:paraId="7325176F" w14:textId="77777777" w:rsidTr="00F42BD0">
        <w:tc>
          <w:tcPr>
            <w:tcW w:w="800" w:type="dxa"/>
            <w:shd w:val="solid" w:color="FFFFFF" w:fill="auto"/>
          </w:tcPr>
          <w:p w14:paraId="1795FB16" w14:textId="77777777" w:rsidR="008324A3" w:rsidRDefault="008324A3" w:rsidP="00F27697">
            <w:pPr>
              <w:pStyle w:val="TAC"/>
              <w:rPr>
                <w:sz w:val="16"/>
                <w:szCs w:val="16"/>
              </w:rPr>
            </w:pPr>
            <w:r>
              <w:rPr>
                <w:sz w:val="16"/>
                <w:szCs w:val="16"/>
              </w:rPr>
              <w:t>2020-08</w:t>
            </w:r>
          </w:p>
        </w:tc>
        <w:tc>
          <w:tcPr>
            <w:tcW w:w="800" w:type="dxa"/>
            <w:shd w:val="solid" w:color="FFFFFF" w:fill="auto"/>
          </w:tcPr>
          <w:p w14:paraId="6FCE29F8" w14:textId="77777777" w:rsidR="008324A3" w:rsidRDefault="008324A3" w:rsidP="00F27697">
            <w:pPr>
              <w:pStyle w:val="TAC"/>
              <w:rPr>
                <w:sz w:val="16"/>
                <w:szCs w:val="16"/>
                <w:lang w:eastAsia="zh-CN"/>
              </w:rPr>
            </w:pPr>
            <w:r>
              <w:rPr>
                <w:sz w:val="16"/>
                <w:szCs w:val="16"/>
                <w:lang w:eastAsia="zh-CN"/>
              </w:rPr>
              <w:t>SA3#100-e</w:t>
            </w:r>
          </w:p>
        </w:tc>
        <w:tc>
          <w:tcPr>
            <w:tcW w:w="1094" w:type="dxa"/>
            <w:shd w:val="solid" w:color="FFFFFF" w:fill="auto"/>
          </w:tcPr>
          <w:p w14:paraId="532D0B06" w14:textId="77777777" w:rsidR="008324A3" w:rsidRDefault="008324A3" w:rsidP="00F27697">
            <w:pPr>
              <w:pStyle w:val="TAC"/>
              <w:rPr>
                <w:sz w:val="16"/>
                <w:szCs w:val="16"/>
                <w:lang w:eastAsia="zh-CN"/>
              </w:rPr>
            </w:pPr>
            <w:r>
              <w:rPr>
                <w:sz w:val="16"/>
                <w:szCs w:val="16"/>
                <w:lang w:eastAsia="zh-CN"/>
              </w:rPr>
              <w:t>S3-202150</w:t>
            </w:r>
          </w:p>
        </w:tc>
        <w:tc>
          <w:tcPr>
            <w:tcW w:w="425" w:type="dxa"/>
            <w:shd w:val="solid" w:color="FFFFFF" w:fill="auto"/>
          </w:tcPr>
          <w:p w14:paraId="020CCFCF" w14:textId="77777777" w:rsidR="008324A3" w:rsidRPr="00F21FF7" w:rsidRDefault="008324A3" w:rsidP="00F27697">
            <w:pPr>
              <w:pStyle w:val="TAL"/>
              <w:rPr>
                <w:sz w:val="16"/>
                <w:szCs w:val="16"/>
              </w:rPr>
            </w:pPr>
          </w:p>
        </w:tc>
        <w:tc>
          <w:tcPr>
            <w:tcW w:w="425" w:type="dxa"/>
            <w:shd w:val="solid" w:color="FFFFFF" w:fill="auto"/>
          </w:tcPr>
          <w:p w14:paraId="408CD785" w14:textId="77777777" w:rsidR="008324A3" w:rsidRPr="00F21FF7" w:rsidRDefault="008324A3" w:rsidP="00F27697">
            <w:pPr>
              <w:pStyle w:val="TAR"/>
              <w:rPr>
                <w:sz w:val="16"/>
                <w:szCs w:val="16"/>
              </w:rPr>
            </w:pPr>
          </w:p>
        </w:tc>
        <w:tc>
          <w:tcPr>
            <w:tcW w:w="425" w:type="dxa"/>
            <w:shd w:val="solid" w:color="FFFFFF" w:fill="auto"/>
          </w:tcPr>
          <w:p w14:paraId="7634E04F" w14:textId="77777777" w:rsidR="008324A3" w:rsidRPr="00F21FF7" w:rsidRDefault="008324A3" w:rsidP="00F27697">
            <w:pPr>
              <w:pStyle w:val="TAC"/>
              <w:rPr>
                <w:sz w:val="16"/>
                <w:szCs w:val="16"/>
              </w:rPr>
            </w:pPr>
          </w:p>
        </w:tc>
        <w:tc>
          <w:tcPr>
            <w:tcW w:w="4962" w:type="dxa"/>
            <w:shd w:val="solid" w:color="FFFFFF" w:fill="auto"/>
          </w:tcPr>
          <w:p w14:paraId="658E231E" w14:textId="77777777" w:rsidR="003544F0" w:rsidRDefault="008324A3" w:rsidP="00F27697">
            <w:pPr>
              <w:pStyle w:val="TAL"/>
              <w:rPr>
                <w:sz w:val="16"/>
                <w:szCs w:val="16"/>
              </w:rPr>
            </w:pPr>
            <w:r>
              <w:rPr>
                <w:sz w:val="16"/>
                <w:szCs w:val="16"/>
              </w:rPr>
              <w:t xml:space="preserve">S3-201555, </w:t>
            </w:r>
          </w:p>
          <w:p w14:paraId="18E62FCF" w14:textId="77777777" w:rsidR="003544F0" w:rsidRDefault="008324A3" w:rsidP="00F27697">
            <w:pPr>
              <w:pStyle w:val="TAL"/>
              <w:rPr>
                <w:sz w:val="16"/>
                <w:szCs w:val="16"/>
              </w:rPr>
            </w:pPr>
            <w:r>
              <w:rPr>
                <w:sz w:val="16"/>
                <w:szCs w:val="16"/>
              </w:rPr>
              <w:t>S3-201636</w:t>
            </w:r>
            <w:r w:rsidR="00B07E1B">
              <w:rPr>
                <w:sz w:val="16"/>
                <w:szCs w:val="16"/>
              </w:rPr>
              <w:t xml:space="preserve">, </w:t>
            </w:r>
          </w:p>
          <w:p w14:paraId="51C4DFFB" w14:textId="77777777" w:rsidR="003544F0" w:rsidRDefault="00B07E1B" w:rsidP="00F27697">
            <w:pPr>
              <w:pStyle w:val="TAL"/>
              <w:rPr>
                <w:sz w:val="16"/>
                <w:szCs w:val="16"/>
              </w:rPr>
            </w:pPr>
            <w:r>
              <w:rPr>
                <w:sz w:val="16"/>
                <w:szCs w:val="16"/>
              </w:rPr>
              <w:t>S3-201635r1</w:t>
            </w:r>
            <w:r w:rsidR="003544F0">
              <w:rPr>
                <w:sz w:val="16"/>
                <w:szCs w:val="16"/>
              </w:rPr>
              <w:t>(revised to S3-202223)</w:t>
            </w:r>
            <w:r>
              <w:rPr>
                <w:sz w:val="16"/>
                <w:szCs w:val="16"/>
              </w:rPr>
              <w:t xml:space="preserve">, </w:t>
            </w:r>
          </w:p>
          <w:p w14:paraId="08D17A7A" w14:textId="77777777" w:rsidR="003544F0" w:rsidRDefault="00B07E1B" w:rsidP="00F27697">
            <w:pPr>
              <w:pStyle w:val="TAL"/>
              <w:rPr>
                <w:sz w:val="16"/>
                <w:szCs w:val="16"/>
              </w:rPr>
            </w:pPr>
            <w:r>
              <w:rPr>
                <w:sz w:val="16"/>
                <w:szCs w:val="16"/>
              </w:rPr>
              <w:t>S3-201592r5</w:t>
            </w:r>
            <w:r w:rsidR="003544F0">
              <w:rPr>
                <w:sz w:val="16"/>
                <w:szCs w:val="16"/>
              </w:rPr>
              <w:t>(revised to S3-202161)</w:t>
            </w:r>
            <w:r>
              <w:rPr>
                <w:sz w:val="16"/>
                <w:szCs w:val="16"/>
              </w:rPr>
              <w:t xml:space="preserve">, </w:t>
            </w:r>
          </w:p>
          <w:p w14:paraId="67544913" w14:textId="77777777" w:rsidR="003544F0" w:rsidRDefault="00B07E1B" w:rsidP="00F27697">
            <w:pPr>
              <w:pStyle w:val="TAL"/>
              <w:rPr>
                <w:sz w:val="16"/>
                <w:szCs w:val="16"/>
              </w:rPr>
            </w:pPr>
            <w:r>
              <w:rPr>
                <w:sz w:val="16"/>
                <w:szCs w:val="16"/>
              </w:rPr>
              <w:t>S3-201637r3</w:t>
            </w:r>
            <w:r w:rsidR="003544F0">
              <w:rPr>
                <w:sz w:val="16"/>
                <w:szCs w:val="16"/>
              </w:rPr>
              <w:t>(revised to S3-202226)</w:t>
            </w:r>
            <w:r>
              <w:rPr>
                <w:sz w:val="16"/>
                <w:szCs w:val="16"/>
              </w:rPr>
              <w:t xml:space="preserve">, </w:t>
            </w:r>
          </w:p>
          <w:p w14:paraId="278444EE" w14:textId="77777777" w:rsidR="003544F0" w:rsidRDefault="00B07E1B" w:rsidP="00F27697">
            <w:pPr>
              <w:pStyle w:val="TAL"/>
              <w:rPr>
                <w:sz w:val="16"/>
                <w:szCs w:val="16"/>
              </w:rPr>
            </w:pPr>
            <w:r>
              <w:rPr>
                <w:sz w:val="16"/>
                <w:szCs w:val="16"/>
              </w:rPr>
              <w:t>S3-201638r2</w:t>
            </w:r>
            <w:r w:rsidR="003544F0">
              <w:rPr>
                <w:sz w:val="16"/>
                <w:szCs w:val="16"/>
              </w:rPr>
              <w:t>(revised to S3-202227)</w:t>
            </w:r>
            <w:r>
              <w:rPr>
                <w:sz w:val="16"/>
                <w:szCs w:val="16"/>
              </w:rPr>
              <w:t xml:space="preserve">, </w:t>
            </w:r>
          </w:p>
          <w:p w14:paraId="18552EF0" w14:textId="77777777" w:rsidR="003544F0" w:rsidRDefault="00B07E1B" w:rsidP="00F27697">
            <w:pPr>
              <w:pStyle w:val="TAL"/>
              <w:rPr>
                <w:sz w:val="16"/>
                <w:szCs w:val="16"/>
              </w:rPr>
            </w:pPr>
            <w:r>
              <w:rPr>
                <w:sz w:val="16"/>
                <w:szCs w:val="16"/>
              </w:rPr>
              <w:t>S3-202009r1</w:t>
            </w:r>
            <w:r w:rsidR="003544F0">
              <w:rPr>
                <w:sz w:val="16"/>
                <w:szCs w:val="16"/>
              </w:rPr>
              <w:t>(revised to S3-202108)</w:t>
            </w:r>
            <w:r>
              <w:rPr>
                <w:sz w:val="16"/>
                <w:szCs w:val="16"/>
              </w:rPr>
              <w:t xml:space="preserve">, </w:t>
            </w:r>
          </w:p>
          <w:p w14:paraId="16F663D0" w14:textId="77777777" w:rsidR="003544F0" w:rsidRDefault="00B07E1B" w:rsidP="00F27697">
            <w:pPr>
              <w:pStyle w:val="TAL"/>
              <w:rPr>
                <w:sz w:val="16"/>
                <w:szCs w:val="16"/>
              </w:rPr>
            </w:pPr>
            <w:r>
              <w:rPr>
                <w:sz w:val="16"/>
                <w:szCs w:val="16"/>
              </w:rPr>
              <w:t>S3-</w:t>
            </w:r>
            <w:r w:rsidR="00511F4E">
              <w:rPr>
                <w:sz w:val="16"/>
                <w:szCs w:val="16"/>
              </w:rPr>
              <w:t>20</w:t>
            </w:r>
            <w:r>
              <w:rPr>
                <w:sz w:val="16"/>
                <w:szCs w:val="16"/>
              </w:rPr>
              <w:t>2016r3</w:t>
            </w:r>
            <w:r w:rsidR="003544F0">
              <w:rPr>
                <w:sz w:val="16"/>
                <w:szCs w:val="16"/>
              </w:rPr>
              <w:t>(revised to S3-202142)</w:t>
            </w:r>
            <w:r>
              <w:rPr>
                <w:sz w:val="16"/>
                <w:szCs w:val="16"/>
              </w:rPr>
              <w:t xml:space="preserve">, </w:t>
            </w:r>
          </w:p>
          <w:p w14:paraId="055FE600" w14:textId="77777777" w:rsidR="008324A3" w:rsidRDefault="00B07E1B" w:rsidP="00F27697">
            <w:pPr>
              <w:pStyle w:val="TAL"/>
              <w:rPr>
                <w:sz w:val="16"/>
                <w:szCs w:val="16"/>
              </w:rPr>
            </w:pPr>
            <w:r>
              <w:rPr>
                <w:sz w:val="16"/>
                <w:szCs w:val="16"/>
              </w:rPr>
              <w:t>S3-202026r1</w:t>
            </w:r>
            <w:r w:rsidR="003544F0">
              <w:rPr>
                <w:sz w:val="16"/>
                <w:szCs w:val="16"/>
              </w:rPr>
              <w:t>(revised to S3-202109)</w:t>
            </w:r>
          </w:p>
        </w:tc>
        <w:tc>
          <w:tcPr>
            <w:tcW w:w="708" w:type="dxa"/>
            <w:shd w:val="solid" w:color="FFFFFF" w:fill="auto"/>
          </w:tcPr>
          <w:p w14:paraId="4B0753C2" w14:textId="77777777" w:rsidR="008324A3" w:rsidRDefault="00B07E1B" w:rsidP="00F27697">
            <w:pPr>
              <w:pStyle w:val="TAC"/>
              <w:rPr>
                <w:sz w:val="16"/>
                <w:szCs w:val="16"/>
                <w:lang w:eastAsia="zh-CN"/>
              </w:rPr>
            </w:pPr>
            <w:r>
              <w:rPr>
                <w:sz w:val="16"/>
                <w:szCs w:val="16"/>
                <w:lang w:eastAsia="zh-CN"/>
              </w:rPr>
              <w:t>0.10.0</w:t>
            </w:r>
          </w:p>
        </w:tc>
      </w:tr>
      <w:tr w:rsidR="00DD5A24" w:rsidRPr="006B0D02" w14:paraId="1269BCB6" w14:textId="77777777" w:rsidTr="00F42BD0">
        <w:tc>
          <w:tcPr>
            <w:tcW w:w="800" w:type="dxa"/>
            <w:shd w:val="solid" w:color="FFFFFF" w:fill="auto"/>
          </w:tcPr>
          <w:p w14:paraId="7100F4FB" w14:textId="77777777" w:rsidR="00DD5A24" w:rsidRDefault="00DD5A24" w:rsidP="00F27697">
            <w:pPr>
              <w:pStyle w:val="TAC"/>
              <w:rPr>
                <w:sz w:val="16"/>
                <w:szCs w:val="16"/>
              </w:rPr>
            </w:pPr>
            <w:r>
              <w:rPr>
                <w:sz w:val="16"/>
                <w:szCs w:val="16"/>
              </w:rPr>
              <w:t>2020-10</w:t>
            </w:r>
          </w:p>
        </w:tc>
        <w:tc>
          <w:tcPr>
            <w:tcW w:w="800" w:type="dxa"/>
            <w:shd w:val="solid" w:color="FFFFFF" w:fill="auto"/>
          </w:tcPr>
          <w:p w14:paraId="4CC34488" w14:textId="77777777" w:rsidR="00DD5A24" w:rsidRDefault="00DD5A24" w:rsidP="00F27697">
            <w:pPr>
              <w:pStyle w:val="TAC"/>
              <w:rPr>
                <w:sz w:val="16"/>
                <w:szCs w:val="16"/>
                <w:lang w:eastAsia="zh-CN"/>
              </w:rPr>
            </w:pPr>
            <w:r>
              <w:rPr>
                <w:sz w:val="16"/>
                <w:szCs w:val="16"/>
                <w:lang w:eastAsia="zh-CN"/>
              </w:rPr>
              <w:t>SA3#100bis-e</w:t>
            </w:r>
          </w:p>
        </w:tc>
        <w:tc>
          <w:tcPr>
            <w:tcW w:w="1094" w:type="dxa"/>
            <w:shd w:val="solid" w:color="FFFFFF" w:fill="auto"/>
          </w:tcPr>
          <w:p w14:paraId="7A28FF47" w14:textId="77777777" w:rsidR="00DD5A24" w:rsidRDefault="00DD5A24" w:rsidP="00F27697">
            <w:pPr>
              <w:pStyle w:val="TAC"/>
              <w:rPr>
                <w:sz w:val="16"/>
                <w:szCs w:val="16"/>
                <w:lang w:eastAsia="zh-CN"/>
              </w:rPr>
            </w:pPr>
            <w:r>
              <w:rPr>
                <w:sz w:val="16"/>
                <w:szCs w:val="16"/>
                <w:lang w:eastAsia="zh-CN"/>
              </w:rPr>
              <w:t>S3-202740</w:t>
            </w:r>
          </w:p>
        </w:tc>
        <w:tc>
          <w:tcPr>
            <w:tcW w:w="425" w:type="dxa"/>
            <w:shd w:val="solid" w:color="FFFFFF" w:fill="auto"/>
          </w:tcPr>
          <w:p w14:paraId="11D639E3" w14:textId="77777777" w:rsidR="00DD5A24" w:rsidRPr="00F21FF7" w:rsidRDefault="00DD5A24" w:rsidP="00F27697">
            <w:pPr>
              <w:pStyle w:val="TAL"/>
              <w:rPr>
                <w:sz w:val="16"/>
                <w:szCs w:val="16"/>
              </w:rPr>
            </w:pPr>
          </w:p>
        </w:tc>
        <w:tc>
          <w:tcPr>
            <w:tcW w:w="425" w:type="dxa"/>
            <w:shd w:val="solid" w:color="FFFFFF" w:fill="auto"/>
          </w:tcPr>
          <w:p w14:paraId="62776CF0" w14:textId="77777777" w:rsidR="00DD5A24" w:rsidRPr="00F21FF7" w:rsidRDefault="00DD5A24" w:rsidP="00F27697">
            <w:pPr>
              <w:pStyle w:val="TAR"/>
              <w:rPr>
                <w:sz w:val="16"/>
                <w:szCs w:val="16"/>
              </w:rPr>
            </w:pPr>
          </w:p>
        </w:tc>
        <w:tc>
          <w:tcPr>
            <w:tcW w:w="425" w:type="dxa"/>
            <w:shd w:val="solid" w:color="FFFFFF" w:fill="auto"/>
          </w:tcPr>
          <w:p w14:paraId="1A9B2B3A" w14:textId="77777777" w:rsidR="00DD5A24" w:rsidRPr="00F21FF7" w:rsidRDefault="00DD5A24" w:rsidP="00F27697">
            <w:pPr>
              <w:pStyle w:val="TAC"/>
              <w:rPr>
                <w:sz w:val="16"/>
                <w:szCs w:val="16"/>
              </w:rPr>
            </w:pPr>
          </w:p>
        </w:tc>
        <w:tc>
          <w:tcPr>
            <w:tcW w:w="4962" w:type="dxa"/>
            <w:shd w:val="solid" w:color="FFFFFF" w:fill="auto"/>
          </w:tcPr>
          <w:p w14:paraId="4DD60319" w14:textId="77777777" w:rsidR="00DD5A24" w:rsidRDefault="00DD5A24" w:rsidP="00F27697">
            <w:pPr>
              <w:pStyle w:val="TAL"/>
              <w:rPr>
                <w:sz w:val="16"/>
                <w:szCs w:val="16"/>
              </w:rPr>
            </w:pPr>
            <w:r>
              <w:rPr>
                <w:sz w:val="16"/>
                <w:szCs w:val="16"/>
              </w:rPr>
              <w:t>S3-202603r</w:t>
            </w:r>
            <w:r w:rsidR="00A35E37">
              <w:rPr>
                <w:sz w:val="16"/>
                <w:szCs w:val="16"/>
              </w:rPr>
              <w:t>4 (revised to S3-202</w:t>
            </w:r>
            <w:r w:rsidR="00EA66D4">
              <w:rPr>
                <w:sz w:val="16"/>
                <w:szCs w:val="16"/>
              </w:rPr>
              <w:t>782</w:t>
            </w:r>
            <w:r w:rsidR="00A35E37">
              <w:rPr>
                <w:sz w:val="16"/>
                <w:szCs w:val="16"/>
              </w:rPr>
              <w:t>),</w:t>
            </w:r>
          </w:p>
          <w:p w14:paraId="2641A44F" w14:textId="77777777" w:rsidR="00DD5A24" w:rsidRDefault="00DD5A24" w:rsidP="00DD5A24">
            <w:pPr>
              <w:pStyle w:val="TAL"/>
              <w:rPr>
                <w:sz w:val="16"/>
                <w:szCs w:val="16"/>
              </w:rPr>
            </w:pPr>
            <w:r>
              <w:rPr>
                <w:sz w:val="16"/>
                <w:szCs w:val="16"/>
              </w:rPr>
              <w:t>S3-202</w:t>
            </w:r>
            <w:r w:rsidR="00E70AFD">
              <w:rPr>
                <w:sz w:val="16"/>
                <w:szCs w:val="16"/>
              </w:rPr>
              <w:t>467</w:t>
            </w:r>
          </w:p>
          <w:p w14:paraId="3F493674" w14:textId="77777777" w:rsidR="00E70AFD" w:rsidRDefault="00E70AFD" w:rsidP="00E70AFD">
            <w:pPr>
              <w:pStyle w:val="TAL"/>
              <w:rPr>
                <w:sz w:val="16"/>
                <w:szCs w:val="16"/>
              </w:rPr>
            </w:pPr>
            <w:r>
              <w:rPr>
                <w:sz w:val="16"/>
                <w:szCs w:val="16"/>
              </w:rPr>
              <w:t>S3-202542,</w:t>
            </w:r>
          </w:p>
          <w:p w14:paraId="76BACC1D" w14:textId="77777777" w:rsidR="00E70AFD" w:rsidRDefault="00E70AFD" w:rsidP="00E70AFD">
            <w:pPr>
              <w:pStyle w:val="TAL"/>
              <w:rPr>
                <w:sz w:val="16"/>
                <w:szCs w:val="16"/>
              </w:rPr>
            </w:pPr>
            <w:r>
              <w:rPr>
                <w:sz w:val="16"/>
                <w:szCs w:val="16"/>
              </w:rPr>
              <w:t>S3-202543,</w:t>
            </w:r>
          </w:p>
          <w:p w14:paraId="77357BC7" w14:textId="77777777" w:rsidR="00E70AFD" w:rsidRDefault="00E70AFD" w:rsidP="00E70AFD">
            <w:pPr>
              <w:pStyle w:val="TAL"/>
              <w:rPr>
                <w:sz w:val="16"/>
                <w:szCs w:val="16"/>
              </w:rPr>
            </w:pPr>
            <w:r>
              <w:rPr>
                <w:sz w:val="16"/>
                <w:szCs w:val="16"/>
              </w:rPr>
              <w:t>S3-202558,</w:t>
            </w:r>
          </w:p>
          <w:p w14:paraId="59DA7C40" w14:textId="77777777" w:rsidR="00E70AFD" w:rsidRDefault="00E70AFD" w:rsidP="00E70AFD">
            <w:pPr>
              <w:pStyle w:val="TAL"/>
              <w:rPr>
                <w:sz w:val="16"/>
                <w:szCs w:val="16"/>
              </w:rPr>
            </w:pPr>
            <w:r>
              <w:rPr>
                <w:sz w:val="16"/>
                <w:szCs w:val="16"/>
              </w:rPr>
              <w:t>S3-202691,</w:t>
            </w:r>
          </w:p>
          <w:p w14:paraId="2DDD7FF0" w14:textId="77777777" w:rsidR="00E70AFD" w:rsidRDefault="00E70AFD" w:rsidP="00E70AFD">
            <w:pPr>
              <w:pStyle w:val="TAL"/>
              <w:rPr>
                <w:sz w:val="16"/>
                <w:szCs w:val="16"/>
              </w:rPr>
            </w:pPr>
            <w:r>
              <w:rPr>
                <w:sz w:val="16"/>
                <w:szCs w:val="16"/>
              </w:rPr>
              <w:t>S3-202699</w:t>
            </w:r>
          </w:p>
          <w:p w14:paraId="2581E81D" w14:textId="77777777" w:rsidR="00E70AFD" w:rsidRDefault="00E70AFD" w:rsidP="00E70AFD">
            <w:pPr>
              <w:pStyle w:val="TAL"/>
              <w:rPr>
                <w:sz w:val="16"/>
                <w:szCs w:val="16"/>
              </w:rPr>
            </w:pPr>
            <w:r>
              <w:rPr>
                <w:sz w:val="16"/>
                <w:szCs w:val="16"/>
              </w:rPr>
              <w:t>S3-202717</w:t>
            </w:r>
          </w:p>
          <w:p w14:paraId="03B276C8" w14:textId="77777777" w:rsidR="00E70AFD" w:rsidRDefault="00E70AFD" w:rsidP="00E70AFD">
            <w:pPr>
              <w:pStyle w:val="TAL"/>
              <w:rPr>
                <w:sz w:val="16"/>
                <w:szCs w:val="16"/>
              </w:rPr>
            </w:pPr>
            <w:r>
              <w:rPr>
                <w:sz w:val="16"/>
                <w:szCs w:val="16"/>
              </w:rPr>
              <w:t>S3-202718,</w:t>
            </w:r>
          </w:p>
          <w:p w14:paraId="70838CC0" w14:textId="77777777" w:rsidR="00E70AFD" w:rsidRDefault="00E70AFD" w:rsidP="00DD5A24">
            <w:pPr>
              <w:pStyle w:val="TAL"/>
              <w:rPr>
                <w:sz w:val="16"/>
                <w:szCs w:val="16"/>
              </w:rPr>
            </w:pPr>
            <w:r>
              <w:rPr>
                <w:sz w:val="16"/>
                <w:szCs w:val="16"/>
              </w:rPr>
              <w:t>S3-202719,</w:t>
            </w:r>
          </w:p>
          <w:p w14:paraId="01BBA780" w14:textId="77777777" w:rsidR="00E70AFD" w:rsidRDefault="00E70AFD" w:rsidP="00DD5A24">
            <w:pPr>
              <w:pStyle w:val="TAL"/>
              <w:rPr>
                <w:sz w:val="16"/>
                <w:szCs w:val="16"/>
              </w:rPr>
            </w:pPr>
            <w:r>
              <w:rPr>
                <w:sz w:val="16"/>
                <w:szCs w:val="16"/>
              </w:rPr>
              <w:t>S3-202720,</w:t>
            </w:r>
          </w:p>
          <w:p w14:paraId="171595D2" w14:textId="77777777" w:rsidR="00E70AFD" w:rsidRDefault="00E70AFD" w:rsidP="00DD5A24">
            <w:pPr>
              <w:pStyle w:val="TAL"/>
              <w:rPr>
                <w:sz w:val="16"/>
                <w:szCs w:val="16"/>
              </w:rPr>
            </w:pPr>
            <w:r>
              <w:rPr>
                <w:sz w:val="16"/>
                <w:szCs w:val="16"/>
              </w:rPr>
              <w:t>S3-202737</w:t>
            </w:r>
          </w:p>
          <w:p w14:paraId="3221553C" w14:textId="77777777" w:rsidR="00DD5A24" w:rsidRDefault="00E70AFD" w:rsidP="00F27697">
            <w:pPr>
              <w:pStyle w:val="TAL"/>
              <w:rPr>
                <w:sz w:val="16"/>
                <w:szCs w:val="16"/>
              </w:rPr>
            </w:pPr>
            <w:r>
              <w:rPr>
                <w:sz w:val="16"/>
                <w:szCs w:val="16"/>
              </w:rPr>
              <w:t>S3-202738</w:t>
            </w:r>
          </w:p>
        </w:tc>
        <w:tc>
          <w:tcPr>
            <w:tcW w:w="708" w:type="dxa"/>
            <w:shd w:val="solid" w:color="FFFFFF" w:fill="auto"/>
          </w:tcPr>
          <w:p w14:paraId="43CFB544" w14:textId="77777777" w:rsidR="00DD5A24" w:rsidRDefault="00DD5A24" w:rsidP="00F27697">
            <w:pPr>
              <w:pStyle w:val="TAC"/>
              <w:rPr>
                <w:sz w:val="16"/>
                <w:szCs w:val="16"/>
                <w:lang w:eastAsia="zh-CN"/>
              </w:rPr>
            </w:pPr>
            <w:r>
              <w:rPr>
                <w:sz w:val="16"/>
                <w:szCs w:val="16"/>
                <w:lang w:eastAsia="zh-CN"/>
              </w:rPr>
              <w:t>0.11.0</w:t>
            </w:r>
          </w:p>
        </w:tc>
      </w:tr>
      <w:tr w:rsidR="007C4D2C" w:rsidRPr="006B0D02" w14:paraId="06FEA06F" w14:textId="77777777" w:rsidTr="00F42BD0">
        <w:tc>
          <w:tcPr>
            <w:tcW w:w="800" w:type="dxa"/>
            <w:shd w:val="solid" w:color="FFFFFF" w:fill="auto"/>
          </w:tcPr>
          <w:p w14:paraId="7D793EC5" w14:textId="77777777" w:rsidR="007C4D2C" w:rsidRPr="00A47F59" w:rsidRDefault="0035088F" w:rsidP="00F27697">
            <w:pPr>
              <w:pStyle w:val="TAC"/>
              <w:rPr>
                <w:sz w:val="16"/>
                <w:szCs w:val="16"/>
                <w:lang w:val="en-US" w:eastAsia="zh-CN"/>
              </w:rPr>
            </w:pPr>
            <w:r>
              <w:rPr>
                <w:sz w:val="16"/>
                <w:szCs w:val="16"/>
                <w:lang w:val="en-US" w:eastAsia="zh-CN"/>
              </w:rPr>
              <w:t>2020-11</w:t>
            </w:r>
          </w:p>
        </w:tc>
        <w:tc>
          <w:tcPr>
            <w:tcW w:w="800" w:type="dxa"/>
            <w:shd w:val="solid" w:color="FFFFFF" w:fill="auto"/>
          </w:tcPr>
          <w:p w14:paraId="2F6A15A9" w14:textId="77777777" w:rsidR="007C4D2C" w:rsidRPr="00A47F59" w:rsidRDefault="0035088F" w:rsidP="00F27697">
            <w:pPr>
              <w:pStyle w:val="TAC"/>
              <w:rPr>
                <w:sz w:val="16"/>
                <w:szCs w:val="16"/>
                <w:lang w:val="en-US" w:eastAsia="zh-CN"/>
              </w:rPr>
            </w:pPr>
            <w:r>
              <w:rPr>
                <w:rFonts w:hint="eastAsia"/>
                <w:sz w:val="16"/>
                <w:szCs w:val="16"/>
                <w:lang w:eastAsia="zh-CN"/>
              </w:rPr>
              <w:t>SA3</w:t>
            </w:r>
            <w:r>
              <w:rPr>
                <w:sz w:val="16"/>
                <w:szCs w:val="16"/>
                <w:lang w:eastAsia="zh-CN"/>
              </w:rPr>
              <w:t>#101-</w:t>
            </w:r>
            <w:r>
              <w:rPr>
                <w:rFonts w:hint="eastAsia"/>
                <w:sz w:val="16"/>
                <w:szCs w:val="16"/>
                <w:lang w:eastAsia="zh-CN"/>
              </w:rPr>
              <w:t>e</w:t>
            </w:r>
          </w:p>
        </w:tc>
        <w:tc>
          <w:tcPr>
            <w:tcW w:w="1094" w:type="dxa"/>
            <w:shd w:val="solid" w:color="FFFFFF" w:fill="auto"/>
          </w:tcPr>
          <w:p w14:paraId="13CDC53F" w14:textId="77777777" w:rsidR="007C4D2C" w:rsidRDefault="0035088F" w:rsidP="00F27697">
            <w:pPr>
              <w:pStyle w:val="TAC"/>
              <w:rPr>
                <w:sz w:val="16"/>
                <w:szCs w:val="16"/>
                <w:lang w:eastAsia="zh-CN"/>
              </w:rPr>
            </w:pPr>
            <w:r>
              <w:rPr>
                <w:sz w:val="16"/>
                <w:szCs w:val="16"/>
                <w:lang w:eastAsia="zh-CN"/>
              </w:rPr>
              <w:t>S3-203447</w:t>
            </w:r>
          </w:p>
        </w:tc>
        <w:tc>
          <w:tcPr>
            <w:tcW w:w="425" w:type="dxa"/>
            <w:shd w:val="solid" w:color="FFFFFF" w:fill="auto"/>
          </w:tcPr>
          <w:p w14:paraId="5814B4FD" w14:textId="77777777" w:rsidR="007C4D2C" w:rsidRPr="00F21FF7" w:rsidRDefault="007C4D2C" w:rsidP="00F27697">
            <w:pPr>
              <w:pStyle w:val="TAL"/>
              <w:rPr>
                <w:sz w:val="16"/>
                <w:szCs w:val="16"/>
              </w:rPr>
            </w:pPr>
          </w:p>
        </w:tc>
        <w:tc>
          <w:tcPr>
            <w:tcW w:w="425" w:type="dxa"/>
            <w:shd w:val="solid" w:color="FFFFFF" w:fill="auto"/>
          </w:tcPr>
          <w:p w14:paraId="2D70231B" w14:textId="77777777" w:rsidR="007C4D2C" w:rsidRPr="00F21FF7" w:rsidRDefault="007C4D2C" w:rsidP="00F27697">
            <w:pPr>
              <w:pStyle w:val="TAR"/>
              <w:rPr>
                <w:sz w:val="16"/>
                <w:szCs w:val="16"/>
              </w:rPr>
            </w:pPr>
          </w:p>
        </w:tc>
        <w:tc>
          <w:tcPr>
            <w:tcW w:w="425" w:type="dxa"/>
            <w:shd w:val="solid" w:color="FFFFFF" w:fill="auto"/>
          </w:tcPr>
          <w:p w14:paraId="41FF8A71" w14:textId="77777777" w:rsidR="007C4D2C" w:rsidRPr="00F21FF7" w:rsidRDefault="007C4D2C" w:rsidP="00F27697">
            <w:pPr>
              <w:pStyle w:val="TAC"/>
              <w:rPr>
                <w:sz w:val="16"/>
                <w:szCs w:val="16"/>
              </w:rPr>
            </w:pPr>
          </w:p>
        </w:tc>
        <w:tc>
          <w:tcPr>
            <w:tcW w:w="4962" w:type="dxa"/>
            <w:shd w:val="solid" w:color="FFFFFF" w:fill="auto"/>
          </w:tcPr>
          <w:p w14:paraId="036EDD68" w14:textId="77777777" w:rsidR="007C4D2C" w:rsidRDefault="0035088F" w:rsidP="00F27697">
            <w:pPr>
              <w:pStyle w:val="TAL"/>
              <w:rPr>
                <w:sz w:val="16"/>
                <w:szCs w:val="16"/>
              </w:rPr>
            </w:pPr>
            <w:r>
              <w:rPr>
                <w:sz w:val="16"/>
                <w:szCs w:val="16"/>
              </w:rPr>
              <w:t>S3-202866,</w:t>
            </w:r>
          </w:p>
          <w:p w14:paraId="4F3095C7" w14:textId="77777777" w:rsidR="0035088F" w:rsidRPr="003A4EFB" w:rsidRDefault="00346D20" w:rsidP="00F27697">
            <w:pPr>
              <w:pStyle w:val="TAL"/>
              <w:rPr>
                <w:sz w:val="16"/>
                <w:szCs w:val="16"/>
                <w:lang w:val="en-US" w:eastAsia="zh-CN"/>
              </w:rPr>
            </w:pPr>
            <w:r>
              <w:rPr>
                <w:sz w:val="16"/>
                <w:szCs w:val="16"/>
              </w:rPr>
              <w:t>S3-202893r2</w:t>
            </w:r>
            <w:r w:rsidR="003A4EFB">
              <w:rPr>
                <w:sz w:val="16"/>
                <w:szCs w:val="16"/>
                <w:lang w:val="en-US" w:eastAsia="zh-CN"/>
              </w:rPr>
              <w:t>(</w:t>
            </w:r>
            <w:r w:rsidR="004C6F61">
              <w:rPr>
                <w:rFonts w:hint="eastAsia"/>
                <w:sz w:val="16"/>
                <w:szCs w:val="16"/>
                <w:lang w:val="en-US" w:eastAsia="zh-CN"/>
              </w:rPr>
              <w:t>revised</w:t>
            </w:r>
            <w:r w:rsidR="004C6F61">
              <w:rPr>
                <w:sz w:val="16"/>
                <w:szCs w:val="16"/>
                <w:lang w:val="en-US" w:eastAsia="zh-CN"/>
              </w:rPr>
              <w:t xml:space="preserve"> to S3-203470</w:t>
            </w:r>
            <w:r w:rsidR="003A4EFB">
              <w:rPr>
                <w:sz w:val="16"/>
                <w:szCs w:val="16"/>
                <w:lang w:val="en-US" w:eastAsia="zh-CN"/>
              </w:rPr>
              <w:t>)</w:t>
            </w:r>
          </w:p>
          <w:p w14:paraId="15EED993" w14:textId="77777777" w:rsidR="00346D20" w:rsidRDefault="00346D20" w:rsidP="00F27697">
            <w:pPr>
              <w:pStyle w:val="TAL"/>
              <w:rPr>
                <w:sz w:val="16"/>
                <w:szCs w:val="16"/>
              </w:rPr>
            </w:pPr>
            <w:r>
              <w:rPr>
                <w:sz w:val="16"/>
                <w:szCs w:val="16"/>
              </w:rPr>
              <w:t>S3-203310r1</w:t>
            </w:r>
            <w:r w:rsidR="004C6F61">
              <w:rPr>
                <w:sz w:val="16"/>
                <w:szCs w:val="16"/>
                <w:lang w:val="en-US" w:eastAsia="zh-CN"/>
              </w:rPr>
              <w:t>(</w:t>
            </w:r>
            <w:r w:rsidR="004C6F61">
              <w:rPr>
                <w:rFonts w:hint="eastAsia"/>
                <w:sz w:val="16"/>
                <w:szCs w:val="16"/>
                <w:lang w:val="en-US" w:eastAsia="zh-CN"/>
              </w:rPr>
              <w:t>revised</w:t>
            </w:r>
            <w:r w:rsidR="004C6F61">
              <w:rPr>
                <w:sz w:val="16"/>
                <w:szCs w:val="16"/>
                <w:lang w:val="en-US" w:eastAsia="zh-CN"/>
              </w:rPr>
              <w:t xml:space="preserve"> to S3-203471)</w:t>
            </w:r>
          </w:p>
          <w:p w14:paraId="071D8D8F" w14:textId="77777777" w:rsidR="00346D20" w:rsidRDefault="00346D20" w:rsidP="00F27697">
            <w:pPr>
              <w:pStyle w:val="TAL"/>
              <w:rPr>
                <w:sz w:val="16"/>
                <w:szCs w:val="16"/>
              </w:rPr>
            </w:pPr>
            <w:r>
              <w:rPr>
                <w:sz w:val="16"/>
                <w:szCs w:val="16"/>
              </w:rPr>
              <w:t>S3-202983r3(revised to S3-203364)</w:t>
            </w:r>
          </w:p>
          <w:p w14:paraId="13CC606C" w14:textId="77777777" w:rsidR="00346D20" w:rsidRDefault="00346D20" w:rsidP="00F27697">
            <w:pPr>
              <w:pStyle w:val="TAL"/>
              <w:rPr>
                <w:sz w:val="16"/>
                <w:szCs w:val="16"/>
              </w:rPr>
            </w:pPr>
            <w:r>
              <w:rPr>
                <w:sz w:val="16"/>
                <w:szCs w:val="16"/>
              </w:rPr>
              <w:t>S3-203158</w:t>
            </w:r>
          </w:p>
          <w:p w14:paraId="229BCEED" w14:textId="77777777" w:rsidR="00346D20" w:rsidRDefault="00346D20" w:rsidP="00F27697">
            <w:pPr>
              <w:pStyle w:val="TAL"/>
              <w:rPr>
                <w:sz w:val="16"/>
                <w:szCs w:val="16"/>
              </w:rPr>
            </w:pPr>
            <w:r>
              <w:rPr>
                <w:sz w:val="16"/>
                <w:szCs w:val="16"/>
              </w:rPr>
              <w:t>S3-203160</w:t>
            </w:r>
          </w:p>
          <w:p w14:paraId="4E5E1CB5" w14:textId="77777777" w:rsidR="00346D20" w:rsidRDefault="00346D20" w:rsidP="00F27697">
            <w:pPr>
              <w:pStyle w:val="TAL"/>
              <w:rPr>
                <w:sz w:val="16"/>
                <w:szCs w:val="16"/>
              </w:rPr>
            </w:pPr>
            <w:r>
              <w:rPr>
                <w:sz w:val="16"/>
                <w:szCs w:val="16"/>
              </w:rPr>
              <w:t>S3-203007</w:t>
            </w:r>
          </w:p>
          <w:p w14:paraId="0B8037F4" w14:textId="77777777" w:rsidR="00346D20" w:rsidRDefault="00346D20" w:rsidP="00F27697">
            <w:pPr>
              <w:pStyle w:val="TAL"/>
              <w:rPr>
                <w:sz w:val="16"/>
                <w:szCs w:val="16"/>
              </w:rPr>
            </w:pPr>
            <w:r>
              <w:rPr>
                <w:sz w:val="16"/>
                <w:szCs w:val="16"/>
              </w:rPr>
              <w:t>S3-203008r1(revised to S3-203452)</w:t>
            </w:r>
          </w:p>
        </w:tc>
        <w:tc>
          <w:tcPr>
            <w:tcW w:w="708" w:type="dxa"/>
            <w:shd w:val="solid" w:color="FFFFFF" w:fill="auto"/>
          </w:tcPr>
          <w:p w14:paraId="50EF4A34" w14:textId="77777777" w:rsidR="007C4D2C" w:rsidRDefault="00346D20" w:rsidP="00F27697">
            <w:pPr>
              <w:pStyle w:val="TAC"/>
              <w:rPr>
                <w:sz w:val="16"/>
                <w:szCs w:val="16"/>
                <w:lang w:eastAsia="zh-CN"/>
              </w:rPr>
            </w:pPr>
            <w:r>
              <w:rPr>
                <w:sz w:val="16"/>
                <w:szCs w:val="16"/>
                <w:lang w:eastAsia="zh-CN"/>
              </w:rPr>
              <w:t>0.12.0</w:t>
            </w:r>
          </w:p>
        </w:tc>
      </w:tr>
      <w:tr w:rsidR="00F42BD0" w:rsidRPr="006B0D02" w14:paraId="494865FE" w14:textId="77777777" w:rsidTr="00F42BD0">
        <w:tc>
          <w:tcPr>
            <w:tcW w:w="800" w:type="dxa"/>
            <w:shd w:val="solid" w:color="FFFFFF" w:fill="auto"/>
          </w:tcPr>
          <w:p w14:paraId="6B050704" w14:textId="706ADB56" w:rsidR="00F42BD0" w:rsidRDefault="00F42BD0" w:rsidP="00F42BD0">
            <w:pPr>
              <w:pStyle w:val="TAC"/>
              <w:rPr>
                <w:sz w:val="16"/>
                <w:szCs w:val="16"/>
                <w:lang w:val="en-US" w:eastAsia="zh-CN"/>
              </w:rPr>
            </w:pPr>
            <w:r w:rsidRPr="00BA4325">
              <w:rPr>
                <w:sz w:val="16"/>
                <w:szCs w:val="16"/>
                <w:lang w:eastAsia="zh-CN"/>
              </w:rPr>
              <w:t>2020-12</w:t>
            </w:r>
          </w:p>
        </w:tc>
        <w:tc>
          <w:tcPr>
            <w:tcW w:w="800" w:type="dxa"/>
            <w:shd w:val="solid" w:color="FFFFFF" w:fill="auto"/>
          </w:tcPr>
          <w:p w14:paraId="3AEB1AC4" w14:textId="6D1F8CF3" w:rsidR="00F42BD0" w:rsidRDefault="00F42BD0" w:rsidP="00F42BD0">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686EA3D9" w14:textId="77777777" w:rsidR="00F42BD0" w:rsidRDefault="00F42BD0" w:rsidP="00F42BD0">
            <w:pPr>
              <w:pStyle w:val="TAC"/>
              <w:rPr>
                <w:sz w:val="16"/>
                <w:szCs w:val="16"/>
                <w:lang w:eastAsia="zh-CN"/>
              </w:rPr>
            </w:pPr>
          </w:p>
        </w:tc>
        <w:tc>
          <w:tcPr>
            <w:tcW w:w="425" w:type="dxa"/>
            <w:shd w:val="solid" w:color="FFFFFF" w:fill="auto"/>
          </w:tcPr>
          <w:p w14:paraId="7790A315" w14:textId="77777777" w:rsidR="00F42BD0" w:rsidRPr="00F21FF7" w:rsidRDefault="00F42BD0" w:rsidP="00F42BD0">
            <w:pPr>
              <w:pStyle w:val="TAL"/>
              <w:rPr>
                <w:sz w:val="16"/>
                <w:szCs w:val="16"/>
              </w:rPr>
            </w:pPr>
          </w:p>
        </w:tc>
        <w:tc>
          <w:tcPr>
            <w:tcW w:w="425" w:type="dxa"/>
            <w:shd w:val="solid" w:color="FFFFFF" w:fill="auto"/>
          </w:tcPr>
          <w:p w14:paraId="02CD4203" w14:textId="77777777" w:rsidR="00F42BD0" w:rsidRPr="00F21FF7" w:rsidRDefault="00F42BD0" w:rsidP="00F42BD0">
            <w:pPr>
              <w:pStyle w:val="TAR"/>
              <w:rPr>
                <w:sz w:val="16"/>
                <w:szCs w:val="16"/>
              </w:rPr>
            </w:pPr>
          </w:p>
        </w:tc>
        <w:tc>
          <w:tcPr>
            <w:tcW w:w="425" w:type="dxa"/>
            <w:shd w:val="solid" w:color="FFFFFF" w:fill="auto"/>
          </w:tcPr>
          <w:p w14:paraId="176A176D" w14:textId="77777777" w:rsidR="00F42BD0" w:rsidRPr="00F21FF7" w:rsidRDefault="00F42BD0" w:rsidP="00F42BD0">
            <w:pPr>
              <w:pStyle w:val="TAC"/>
              <w:rPr>
                <w:sz w:val="16"/>
                <w:szCs w:val="16"/>
              </w:rPr>
            </w:pPr>
          </w:p>
        </w:tc>
        <w:tc>
          <w:tcPr>
            <w:tcW w:w="4962" w:type="dxa"/>
            <w:shd w:val="solid" w:color="FFFFFF" w:fill="auto"/>
          </w:tcPr>
          <w:p w14:paraId="5C117C20" w14:textId="6E6F4727" w:rsidR="00F42BD0" w:rsidRDefault="00F42BD0" w:rsidP="00F42BD0">
            <w:pPr>
              <w:pStyle w:val="TAL"/>
              <w:rPr>
                <w:sz w:val="16"/>
                <w:szCs w:val="16"/>
              </w:rPr>
            </w:pPr>
            <w:r w:rsidRPr="00BA4325">
              <w:rPr>
                <w:sz w:val="16"/>
                <w:szCs w:val="16"/>
              </w:rPr>
              <w:t>Review by EditHelp and MCC</w:t>
            </w:r>
          </w:p>
        </w:tc>
        <w:tc>
          <w:tcPr>
            <w:tcW w:w="708" w:type="dxa"/>
            <w:shd w:val="solid" w:color="FFFFFF" w:fill="auto"/>
          </w:tcPr>
          <w:p w14:paraId="25D3CC11" w14:textId="3E098D31" w:rsidR="00F42BD0" w:rsidRDefault="00F42BD0" w:rsidP="00F42BD0">
            <w:pPr>
              <w:pStyle w:val="TAC"/>
              <w:rPr>
                <w:sz w:val="16"/>
                <w:szCs w:val="16"/>
                <w:lang w:eastAsia="zh-CN"/>
              </w:rPr>
            </w:pPr>
            <w:r w:rsidRPr="00BA4325">
              <w:rPr>
                <w:sz w:val="16"/>
                <w:szCs w:val="16"/>
                <w:lang w:eastAsia="zh-CN"/>
              </w:rPr>
              <w:t>0.12.1</w:t>
            </w:r>
          </w:p>
        </w:tc>
      </w:tr>
      <w:tr w:rsidR="00F42BD0" w:rsidRPr="006B0D02" w14:paraId="4204D8AF" w14:textId="77777777" w:rsidTr="00F42BD0">
        <w:tc>
          <w:tcPr>
            <w:tcW w:w="800" w:type="dxa"/>
            <w:shd w:val="solid" w:color="FFFFFF" w:fill="auto"/>
          </w:tcPr>
          <w:p w14:paraId="1111B670" w14:textId="0F7A6B8B" w:rsidR="00F42BD0" w:rsidRDefault="00F42BD0" w:rsidP="00F42BD0">
            <w:pPr>
              <w:pStyle w:val="TAC"/>
              <w:rPr>
                <w:sz w:val="16"/>
                <w:szCs w:val="16"/>
                <w:lang w:val="en-US" w:eastAsia="zh-CN"/>
              </w:rPr>
            </w:pPr>
            <w:r>
              <w:rPr>
                <w:sz w:val="16"/>
                <w:szCs w:val="16"/>
                <w:lang w:eastAsia="zh-CN"/>
              </w:rPr>
              <w:t>2021-01</w:t>
            </w:r>
          </w:p>
        </w:tc>
        <w:tc>
          <w:tcPr>
            <w:tcW w:w="800" w:type="dxa"/>
            <w:shd w:val="solid" w:color="FFFFFF" w:fill="auto"/>
          </w:tcPr>
          <w:p w14:paraId="6F909E22" w14:textId="667C65B2" w:rsidR="00F42BD0" w:rsidRPr="007C504F" w:rsidRDefault="00F42BD0" w:rsidP="00F42BD0">
            <w:pPr>
              <w:pStyle w:val="TAC"/>
              <w:rPr>
                <w:sz w:val="16"/>
                <w:szCs w:val="16"/>
                <w:lang w:val="en-US" w:eastAsia="zh-CN"/>
              </w:rPr>
            </w:pPr>
            <w:r>
              <w:rPr>
                <w:sz w:val="16"/>
                <w:szCs w:val="16"/>
                <w:lang w:eastAsia="zh-CN"/>
              </w:rPr>
              <w:t>SA3#102-e</w:t>
            </w:r>
          </w:p>
        </w:tc>
        <w:tc>
          <w:tcPr>
            <w:tcW w:w="1094" w:type="dxa"/>
            <w:shd w:val="solid" w:color="FFFFFF" w:fill="auto"/>
          </w:tcPr>
          <w:p w14:paraId="1A0F6814" w14:textId="4D565254" w:rsidR="00F42BD0" w:rsidRDefault="00F42BD0" w:rsidP="00F42BD0">
            <w:pPr>
              <w:pStyle w:val="TAC"/>
              <w:rPr>
                <w:sz w:val="16"/>
                <w:szCs w:val="16"/>
                <w:lang w:eastAsia="zh-CN"/>
              </w:rPr>
            </w:pPr>
            <w:r>
              <w:rPr>
                <w:sz w:val="16"/>
                <w:szCs w:val="16"/>
                <w:lang w:eastAsia="zh-CN"/>
              </w:rPr>
              <w:t>S3-210778</w:t>
            </w:r>
          </w:p>
        </w:tc>
        <w:tc>
          <w:tcPr>
            <w:tcW w:w="425" w:type="dxa"/>
            <w:shd w:val="solid" w:color="FFFFFF" w:fill="auto"/>
          </w:tcPr>
          <w:p w14:paraId="5C188621" w14:textId="77777777" w:rsidR="00F42BD0" w:rsidRPr="00F21FF7" w:rsidRDefault="00F42BD0" w:rsidP="00F42BD0">
            <w:pPr>
              <w:pStyle w:val="TAL"/>
              <w:rPr>
                <w:sz w:val="16"/>
                <w:szCs w:val="16"/>
              </w:rPr>
            </w:pPr>
          </w:p>
        </w:tc>
        <w:tc>
          <w:tcPr>
            <w:tcW w:w="425" w:type="dxa"/>
            <w:shd w:val="solid" w:color="FFFFFF" w:fill="auto"/>
          </w:tcPr>
          <w:p w14:paraId="33DE890A" w14:textId="77777777" w:rsidR="00F42BD0" w:rsidRPr="00F21FF7" w:rsidRDefault="00F42BD0" w:rsidP="00F42BD0">
            <w:pPr>
              <w:pStyle w:val="TAR"/>
              <w:rPr>
                <w:sz w:val="16"/>
                <w:szCs w:val="16"/>
              </w:rPr>
            </w:pPr>
          </w:p>
        </w:tc>
        <w:tc>
          <w:tcPr>
            <w:tcW w:w="425" w:type="dxa"/>
            <w:shd w:val="solid" w:color="FFFFFF" w:fill="auto"/>
          </w:tcPr>
          <w:p w14:paraId="7B3C116E" w14:textId="77777777" w:rsidR="00F42BD0" w:rsidRPr="00F21FF7" w:rsidRDefault="00F42BD0" w:rsidP="00F42BD0">
            <w:pPr>
              <w:pStyle w:val="TAC"/>
              <w:rPr>
                <w:sz w:val="16"/>
                <w:szCs w:val="16"/>
              </w:rPr>
            </w:pPr>
          </w:p>
        </w:tc>
        <w:tc>
          <w:tcPr>
            <w:tcW w:w="4962" w:type="dxa"/>
            <w:shd w:val="solid" w:color="FFFFFF" w:fill="auto"/>
          </w:tcPr>
          <w:p w14:paraId="03A1333E" w14:textId="77777777" w:rsidR="00F42BD0" w:rsidRDefault="00F42BD0" w:rsidP="00F42BD0">
            <w:pPr>
              <w:pStyle w:val="TAL"/>
              <w:rPr>
                <w:sz w:val="16"/>
                <w:szCs w:val="16"/>
              </w:rPr>
            </w:pPr>
            <w:r>
              <w:rPr>
                <w:sz w:val="16"/>
                <w:szCs w:val="16"/>
              </w:rPr>
              <w:t>S3-210150</w:t>
            </w:r>
          </w:p>
          <w:p w14:paraId="5A377304" w14:textId="77777777" w:rsidR="00F42BD0" w:rsidRDefault="00F42BD0" w:rsidP="00F42BD0">
            <w:pPr>
              <w:pStyle w:val="TAL"/>
              <w:rPr>
                <w:sz w:val="16"/>
                <w:szCs w:val="16"/>
              </w:rPr>
            </w:pPr>
            <w:r>
              <w:rPr>
                <w:sz w:val="16"/>
                <w:szCs w:val="16"/>
              </w:rPr>
              <w:t>S3-210212</w:t>
            </w:r>
          </w:p>
          <w:p w14:paraId="1C4441B6" w14:textId="77777777" w:rsidR="00F42BD0" w:rsidRDefault="00F42BD0" w:rsidP="00F42BD0">
            <w:pPr>
              <w:pStyle w:val="TAL"/>
              <w:rPr>
                <w:sz w:val="16"/>
                <w:szCs w:val="16"/>
              </w:rPr>
            </w:pPr>
            <w:r>
              <w:rPr>
                <w:sz w:val="16"/>
                <w:szCs w:val="16"/>
              </w:rPr>
              <w:t>S3-210518</w:t>
            </w:r>
          </w:p>
          <w:p w14:paraId="0199B41E" w14:textId="77777777" w:rsidR="00F42BD0" w:rsidRDefault="00F42BD0" w:rsidP="00F42BD0">
            <w:pPr>
              <w:pStyle w:val="TAL"/>
              <w:rPr>
                <w:sz w:val="16"/>
                <w:szCs w:val="16"/>
              </w:rPr>
            </w:pPr>
            <w:r>
              <w:rPr>
                <w:sz w:val="16"/>
                <w:szCs w:val="16"/>
              </w:rPr>
              <w:t>S3-210131r2(revised to S3-210783)</w:t>
            </w:r>
          </w:p>
          <w:p w14:paraId="4A75B022" w14:textId="009FA3F1" w:rsidR="00F42BD0" w:rsidRDefault="00F42BD0" w:rsidP="00F42BD0">
            <w:pPr>
              <w:pStyle w:val="TAL"/>
              <w:rPr>
                <w:sz w:val="16"/>
                <w:szCs w:val="16"/>
              </w:rPr>
            </w:pPr>
            <w:r>
              <w:rPr>
                <w:sz w:val="16"/>
                <w:szCs w:val="16"/>
              </w:rPr>
              <w:t>S3-210132r2 (revised to S3-210784)</w:t>
            </w:r>
          </w:p>
        </w:tc>
        <w:tc>
          <w:tcPr>
            <w:tcW w:w="708" w:type="dxa"/>
            <w:shd w:val="solid" w:color="FFFFFF" w:fill="auto"/>
          </w:tcPr>
          <w:p w14:paraId="1FF2D5E8" w14:textId="0760FB25" w:rsidR="00F42BD0" w:rsidRDefault="00F42BD0" w:rsidP="00F42BD0">
            <w:pPr>
              <w:pStyle w:val="TAC"/>
              <w:rPr>
                <w:sz w:val="16"/>
                <w:szCs w:val="16"/>
                <w:lang w:eastAsia="zh-CN"/>
              </w:rPr>
            </w:pPr>
            <w:r>
              <w:rPr>
                <w:sz w:val="16"/>
                <w:szCs w:val="16"/>
                <w:lang w:eastAsia="zh-CN"/>
              </w:rPr>
              <w:t>0.13.0</w:t>
            </w:r>
          </w:p>
        </w:tc>
      </w:tr>
      <w:tr w:rsidR="00691456" w:rsidRPr="006B0D02" w14:paraId="16ABA2BC" w14:textId="77777777" w:rsidTr="00F42BD0">
        <w:trPr>
          <w:ins w:id="1692" w:author="Ivy Guo" w:date="2021-03-09T14:57:00Z"/>
        </w:trPr>
        <w:tc>
          <w:tcPr>
            <w:tcW w:w="800" w:type="dxa"/>
            <w:shd w:val="solid" w:color="FFFFFF" w:fill="auto"/>
          </w:tcPr>
          <w:p w14:paraId="15A6128A" w14:textId="04B6B737" w:rsidR="00691456" w:rsidRDefault="00691456" w:rsidP="00F42BD0">
            <w:pPr>
              <w:pStyle w:val="TAC"/>
              <w:rPr>
                <w:ins w:id="1693" w:author="Ivy Guo" w:date="2021-03-09T14:57:00Z"/>
                <w:sz w:val="16"/>
                <w:szCs w:val="16"/>
                <w:lang w:eastAsia="zh-CN"/>
              </w:rPr>
            </w:pPr>
            <w:ins w:id="1694" w:author="Ivy Guo" w:date="2021-03-09T14:57:00Z">
              <w:r>
                <w:rPr>
                  <w:sz w:val="16"/>
                  <w:szCs w:val="16"/>
                  <w:lang w:eastAsia="zh-CN"/>
                </w:rPr>
                <w:t>2021-03</w:t>
              </w:r>
            </w:ins>
          </w:p>
        </w:tc>
        <w:tc>
          <w:tcPr>
            <w:tcW w:w="800" w:type="dxa"/>
            <w:shd w:val="solid" w:color="FFFFFF" w:fill="auto"/>
          </w:tcPr>
          <w:p w14:paraId="1F21FB0C" w14:textId="79859C39" w:rsidR="00691456" w:rsidRDefault="00691456" w:rsidP="00F42BD0">
            <w:pPr>
              <w:pStyle w:val="TAC"/>
              <w:rPr>
                <w:ins w:id="1695" w:author="Ivy Guo" w:date="2021-03-09T14:57:00Z"/>
                <w:sz w:val="16"/>
                <w:szCs w:val="16"/>
                <w:lang w:eastAsia="zh-CN"/>
              </w:rPr>
            </w:pPr>
            <w:ins w:id="1696" w:author="Ivy Guo" w:date="2021-03-09T14:57:00Z">
              <w:r>
                <w:rPr>
                  <w:sz w:val="16"/>
                  <w:szCs w:val="16"/>
                  <w:lang w:eastAsia="zh-CN"/>
                </w:rPr>
                <w:t>SA3#102bis-e</w:t>
              </w:r>
            </w:ins>
          </w:p>
        </w:tc>
        <w:tc>
          <w:tcPr>
            <w:tcW w:w="1094" w:type="dxa"/>
            <w:shd w:val="solid" w:color="FFFFFF" w:fill="auto"/>
          </w:tcPr>
          <w:p w14:paraId="75A8B6B3" w14:textId="3F9211BE" w:rsidR="00691456" w:rsidRDefault="00691456" w:rsidP="00F42BD0">
            <w:pPr>
              <w:pStyle w:val="TAC"/>
              <w:rPr>
                <w:ins w:id="1697" w:author="Ivy Guo" w:date="2021-03-09T14:57:00Z"/>
                <w:sz w:val="16"/>
                <w:szCs w:val="16"/>
                <w:lang w:eastAsia="zh-CN"/>
              </w:rPr>
            </w:pPr>
            <w:ins w:id="1698" w:author="Ivy Guo" w:date="2021-03-09T14:57:00Z">
              <w:r>
                <w:rPr>
                  <w:sz w:val="16"/>
                  <w:szCs w:val="16"/>
                  <w:lang w:eastAsia="zh-CN"/>
                </w:rPr>
                <w:t>S3-211xxx</w:t>
              </w:r>
            </w:ins>
          </w:p>
        </w:tc>
        <w:tc>
          <w:tcPr>
            <w:tcW w:w="425" w:type="dxa"/>
            <w:shd w:val="solid" w:color="FFFFFF" w:fill="auto"/>
          </w:tcPr>
          <w:p w14:paraId="6475EBD5" w14:textId="77777777" w:rsidR="00691456" w:rsidRPr="00F21FF7" w:rsidRDefault="00691456" w:rsidP="00F42BD0">
            <w:pPr>
              <w:pStyle w:val="TAL"/>
              <w:rPr>
                <w:ins w:id="1699" w:author="Ivy Guo" w:date="2021-03-09T14:57:00Z"/>
                <w:sz w:val="16"/>
                <w:szCs w:val="16"/>
              </w:rPr>
            </w:pPr>
          </w:p>
        </w:tc>
        <w:tc>
          <w:tcPr>
            <w:tcW w:w="425" w:type="dxa"/>
            <w:shd w:val="solid" w:color="FFFFFF" w:fill="auto"/>
          </w:tcPr>
          <w:p w14:paraId="1AE53F7F" w14:textId="77777777" w:rsidR="00691456" w:rsidRPr="00F21FF7" w:rsidRDefault="00691456" w:rsidP="00F42BD0">
            <w:pPr>
              <w:pStyle w:val="TAR"/>
              <w:rPr>
                <w:ins w:id="1700" w:author="Ivy Guo" w:date="2021-03-09T14:57:00Z"/>
                <w:sz w:val="16"/>
                <w:szCs w:val="16"/>
              </w:rPr>
            </w:pPr>
          </w:p>
        </w:tc>
        <w:tc>
          <w:tcPr>
            <w:tcW w:w="425" w:type="dxa"/>
            <w:shd w:val="solid" w:color="FFFFFF" w:fill="auto"/>
          </w:tcPr>
          <w:p w14:paraId="67C19AF0" w14:textId="77777777" w:rsidR="00691456" w:rsidRPr="00F21FF7" w:rsidRDefault="00691456" w:rsidP="00F42BD0">
            <w:pPr>
              <w:pStyle w:val="TAC"/>
              <w:rPr>
                <w:ins w:id="1701" w:author="Ivy Guo" w:date="2021-03-09T14:57:00Z"/>
                <w:sz w:val="16"/>
                <w:szCs w:val="16"/>
              </w:rPr>
            </w:pPr>
          </w:p>
        </w:tc>
        <w:tc>
          <w:tcPr>
            <w:tcW w:w="4962" w:type="dxa"/>
            <w:shd w:val="solid" w:color="FFFFFF" w:fill="auto"/>
          </w:tcPr>
          <w:p w14:paraId="0961E50C" w14:textId="162DF508" w:rsidR="00691456" w:rsidRDefault="00691456" w:rsidP="00F42BD0">
            <w:pPr>
              <w:pStyle w:val="TAL"/>
              <w:rPr>
                <w:ins w:id="1702" w:author="Ivy Guo" w:date="2021-03-09T14:57:00Z"/>
                <w:sz w:val="16"/>
                <w:szCs w:val="16"/>
              </w:rPr>
            </w:pPr>
            <w:ins w:id="1703" w:author="Ivy Guo" w:date="2021-03-09T14:57:00Z">
              <w:r>
                <w:rPr>
                  <w:sz w:val="16"/>
                  <w:szCs w:val="16"/>
                </w:rPr>
                <w:t>S3-211028, S3-21</w:t>
              </w:r>
            </w:ins>
            <w:ins w:id="1704" w:author="Ivy Guo" w:date="2021-03-09T14:58:00Z">
              <w:r>
                <w:rPr>
                  <w:sz w:val="16"/>
                  <w:szCs w:val="16"/>
                </w:rPr>
                <w:t>1116, S3-211235, S3-211261, S3-211329</w:t>
              </w:r>
            </w:ins>
          </w:p>
        </w:tc>
        <w:tc>
          <w:tcPr>
            <w:tcW w:w="708" w:type="dxa"/>
            <w:shd w:val="solid" w:color="FFFFFF" w:fill="auto"/>
          </w:tcPr>
          <w:p w14:paraId="0B9CBA81" w14:textId="1E8B2CD2" w:rsidR="00691456" w:rsidRDefault="00691456" w:rsidP="00F42BD0">
            <w:pPr>
              <w:pStyle w:val="TAC"/>
              <w:rPr>
                <w:ins w:id="1705" w:author="Ivy Guo" w:date="2021-03-09T14:57:00Z"/>
                <w:sz w:val="16"/>
                <w:szCs w:val="16"/>
                <w:lang w:eastAsia="zh-CN"/>
              </w:rPr>
            </w:pPr>
            <w:ins w:id="1706" w:author="Ivy Guo" w:date="2021-03-09T14:58:00Z">
              <w:r>
                <w:rPr>
                  <w:sz w:val="16"/>
                  <w:szCs w:val="16"/>
                  <w:lang w:eastAsia="zh-CN"/>
                </w:rPr>
                <w:t>0.14.0</w:t>
              </w:r>
            </w:ins>
          </w:p>
        </w:tc>
      </w:tr>
    </w:tbl>
    <w:p w14:paraId="715D793E" w14:textId="77777777" w:rsidR="003C3971" w:rsidRPr="00235394" w:rsidRDefault="003C3971" w:rsidP="00F27697">
      <w:pPr>
        <w:pStyle w:val="Guidance"/>
      </w:pPr>
      <w:r>
        <w:br w:type="page"/>
      </w:r>
      <w:r w:rsidR="00F27697" w:rsidRPr="00235394">
        <w:lastRenderedPageBreak/>
        <w:t xml:space="preserve"> </w:t>
      </w:r>
    </w:p>
    <w:p w14:paraId="2A014532" w14:textId="77777777" w:rsidR="00080512" w:rsidRDefault="00080512"/>
    <w:sectPr w:rsidR="00080512">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ECAA2D" w14:textId="77777777" w:rsidR="00505E50" w:rsidRDefault="00505E50">
      <w:r>
        <w:separator/>
      </w:r>
    </w:p>
  </w:endnote>
  <w:endnote w:type="continuationSeparator" w:id="0">
    <w:p w14:paraId="09499E4C" w14:textId="77777777" w:rsidR="00505E50" w:rsidRDefault="00505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96800" w14:textId="77777777" w:rsidR="00C023D7" w:rsidRDefault="00C023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98E87E" w14:textId="77777777" w:rsidR="00505E50" w:rsidRDefault="00505E50">
      <w:r>
        <w:separator/>
      </w:r>
    </w:p>
  </w:footnote>
  <w:footnote w:type="continuationSeparator" w:id="0">
    <w:p w14:paraId="25E54031" w14:textId="77777777" w:rsidR="00505E50" w:rsidRDefault="00505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99ED3" w14:textId="25C8196E" w:rsidR="00C023D7" w:rsidRDefault="00C023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3CFF">
      <w:rPr>
        <w:rFonts w:ascii="Arial" w:hAnsi="Arial" w:cs="Arial"/>
        <w:b/>
        <w:noProof/>
        <w:sz w:val="18"/>
        <w:szCs w:val="18"/>
      </w:rPr>
      <w:t>3GPP TR 33.809 V0.143.0 (2021-31)</w:t>
    </w:r>
    <w:r>
      <w:rPr>
        <w:rFonts w:ascii="Arial" w:hAnsi="Arial" w:cs="Arial"/>
        <w:b/>
        <w:sz w:val="18"/>
        <w:szCs w:val="18"/>
      </w:rPr>
      <w:fldChar w:fldCharType="end"/>
    </w:r>
  </w:p>
  <w:p w14:paraId="322ED2CE" w14:textId="77777777" w:rsidR="00C023D7" w:rsidRDefault="00C023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14:paraId="4959ED9F" w14:textId="572AF85F" w:rsidR="00C023D7" w:rsidRDefault="00C023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3CFF">
      <w:rPr>
        <w:rFonts w:ascii="Arial" w:hAnsi="Arial" w:cs="Arial"/>
        <w:b/>
        <w:noProof/>
        <w:sz w:val="18"/>
        <w:szCs w:val="18"/>
      </w:rPr>
      <w:t>Release 17</w:t>
    </w:r>
    <w:r>
      <w:rPr>
        <w:rFonts w:ascii="Arial" w:hAnsi="Arial" w:cs="Arial"/>
        <w:b/>
        <w:sz w:val="18"/>
        <w:szCs w:val="18"/>
      </w:rPr>
      <w:fldChar w:fldCharType="end"/>
    </w:r>
  </w:p>
  <w:p w14:paraId="19FDBCDD" w14:textId="77777777" w:rsidR="00C023D7" w:rsidRDefault="00C02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4ED7C31"/>
    <w:multiLevelType w:val="hybridMultilevel"/>
    <w:tmpl w:val="7564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29"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30"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1"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2286373B"/>
    <w:multiLevelType w:val="hybridMultilevel"/>
    <w:tmpl w:val="4986EE46"/>
    <w:lvl w:ilvl="0" w:tplc="7BDC42C0">
      <w:start w:val="1"/>
      <w:numFmt w:val="lowerLetter"/>
      <w:lvlText w:val="%1)"/>
      <w:lvlJc w:val="left"/>
      <w:pPr>
        <w:ind w:left="644" w:hanging="360"/>
      </w:pPr>
      <w:rPr>
        <w:rFonts w:hint="default"/>
        <w:color w:val="000000" w:themeColor="text1"/>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7366EAD"/>
    <w:multiLevelType w:val="hybridMultilevel"/>
    <w:tmpl w:val="3F5C1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9"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3"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01F2DEF"/>
    <w:multiLevelType w:val="multilevel"/>
    <w:tmpl w:val="E940FD98"/>
    <w:lvl w:ilvl="0">
      <w:start w:val="6"/>
      <w:numFmt w:val="decimal"/>
      <w:lvlText w:val="%1"/>
      <w:lvlJc w:val="left"/>
      <w:pPr>
        <w:ind w:left="780" w:hanging="780"/>
      </w:pPr>
      <w:rPr>
        <w:rFonts w:hint="default"/>
      </w:rPr>
    </w:lvl>
    <w:lvl w:ilvl="1">
      <w:start w:val="24"/>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780" w:hanging="7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440123A6"/>
    <w:multiLevelType w:val="hybridMultilevel"/>
    <w:tmpl w:val="C036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45E05383"/>
    <w:multiLevelType w:val="multilevel"/>
    <w:tmpl w:val="1564EC9A"/>
    <w:lvl w:ilvl="0">
      <w:start w:val="6"/>
      <w:numFmt w:val="decimal"/>
      <w:lvlText w:val="%1"/>
      <w:lvlJc w:val="left"/>
      <w:pPr>
        <w:ind w:left="860" w:hanging="860"/>
      </w:pPr>
      <w:rPr>
        <w:rFonts w:hint="default"/>
      </w:rPr>
    </w:lvl>
    <w:lvl w:ilvl="1">
      <w:start w:val="23"/>
      <w:numFmt w:val="decimal"/>
      <w:lvlText w:val="%1.%2"/>
      <w:lvlJc w:val="left"/>
      <w:pPr>
        <w:ind w:left="860" w:hanging="860"/>
      </w:pPr>
      <w:rPr>
        <w:rFonts w:hint="default"/>
      </w:rPr>
    </w:lvl>
    <w:lvl w:ilvl="2">
      <w:start w:val="2"/>
      <w:numFmt w:val="decimal"/>
      <w:lvlText w:val="%1.%2.%3"/>
      <w:lvlJc w:val="left"/>
      <w:pPr>
        <w:ind w:left="860" w:hanging="860"/>
      </w:pPr>
      <w:rPr>
        <w:rFonts w:hint="default"/>
      </w:rPr>
    </w:lvl>
    <w:lvl w:ilvl="3">
      <w:start w:val="2"/>
      <w:numFmt w:val="decimal"/>
      <w:lvlText w:val="%1.%2.%3.%4"/>
      <w:lvlJc w:val="left"/>
      <w:pPr>
        <w:ind w:left="860" w:hanging="860"/>
      </w:pPr>
      <w:rPr>
        <w:rFonts w:hint="default"/>
      </w:rPr>
    </w:lvl>
    <w:lvl w:ilvl="4">
      <w:start w:val="1"/>
      <w:numFmt w:val="decimal"/>
      <w:lvlText w:val="%1.%2.%3.%4.%5"/>
      <w:lvlJc w:val="left"/>
      <w:pPr>
        <w:ind w:left="860" w:hanging="8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65"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7" w15:restartNumberingAfterBreak="0">
    <w:nsid w:val="57DA02CD"/>
    <w:multiLevelType w:val="hybridMultilevel"/>
    <w:tmpl w:val="9FEED63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72"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74" w15:restartNumberingAfterBreak="0">
    <w:nsid w:val="6000271D"/>
    <w:multiLevelType w:val="multilevel"/>
    <w:tmpl w:val="981CEA4C"/>
    <w:lvl w:ilvl="0">
      <w:start w:val="6"/>
      <w:numFmt w:val="decimal"/>
      <w:lvlText w:val="%1"/>
      <w:lvlJc w:val="left"/>
      <w:pPr>
        <w:ind w:left="1060" w:hanging="1060"/>
      </w:pPr>
      <w:rPr>
        <w:rFonts w:hint="default"/>
      </w:rPr>
    </w:lvl>
    <w:lvl w:ilvl="1">
      <w:start w:val="20"/>
      <w:numFmt w:val="decimal"/>
      <w:lvlText w:val="%1.%2"/>
      <w:lvlJc w:val="left"/>
      <w:pPr>
        <w:ind w:left="1060" w:hanging="1060"/>
      </w:pPr>
      <w:rPr>
        <w:rFonts w:hint="default"/>
      </w:rPr>
    </w:lvl>
    <w:lvl w:ilvl="2">
      <w:start w:val="2"/>
      <w:numFmt w:val="decimal"/>
      <w:lvlText w:val="%1.%2.%3"/>
      <w:lvlJc w:val="left"/>
      <w:pPr>
        <w:ind w:left="1060" w:hanging="1060"/>
      </w:pPr>
      <w:rPr>
        <w:rFonts w:hint="default"/>
      </w:rPr>
    </w:lvl>
    <w:lvl w:ilvl="3">
      <w:start w:val="6"/>
      <w:numFmt w:val="decimal"/>
      <w:lvlText w:val="%1.%2.%3.%4"/>
      <w:lvlJc w:val="left"/>
      <w:pPr>
        <w:ind w:left="1060" w:hanging="1060"/>
      </w:pPr>
      <w:rPr>
        <w:rFonts w:hint="default"/>
      </w:rPr>
    </w:lvl>
    <w:lvl w:ilvl="4">
      <w:start w:val="2"/>
      <w:numFmt w:val="decimal"/>
      <w:lvlText w:val="%1.%2.%3.%4.%5"/>
      <w:lvlJc w:val="left"/>
      <w:pPr>
        <w:ind w:left="1060" w:hanging="10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5"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77"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8"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9"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0B5276C"/>
    <w:multiLevelType w:val="multilevel"/>
    <w:tmpl w:val="407AD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5"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7"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9"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0"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92" w15:restartNumberingAfterBreak="0">
    <w:nsid w:val="7F9C6A63"/>
    <w:multiLevelType w:val="multilevel"/>
    <w:tmpl w:val="28CA39C0"/>
    <w:lvl w:ilvl="0">
      <w:start w:val="6"/>
      <w:numFmt w:val="decimal"/>
      <w:lvlText w:val="%1"/>
      <w:lvlJc w:val="left"/>
      <w:pPr>
        <w:ind w:left="860" w:hanging="860"/>
      </w:pPr>
      <w:rPr>
        <w:rFonts w:hint="default"/>
      </w:rPr>
    </w:lvl>
    <w:lvl w:ilvl="1">
      <w:start w:val="26"/>
      <w:numFmt w:val="decimal"/>
      <w:lvlText w:val="%1.%2"/>
      <w:lvlJc w:val="left"/>
      <w:pPr>
        <w:ind w:left="860" w:hanging="860"/>
      </w:pPr>
      <w:rPr>
        <w:rFonts w:hint="default"/>
      </w:rPr>
    </w:lvl>
    <w:lvl w:ilvl="2">
      <w:start w:val="2"/>
      <w:numFmt w:val="decimal"/>
      <w:lvlText w:val="%1.%2.%3"/>
      <w:lvlJc w:val="left"/>
      <w:pPr>
        <w:ind w:left="860" w:hanging="860"/>
      </w:pPr>
      <w:rPr>
        <w:rFonts w:hint="default"/>
      </w:rPr>
    </w:lvl>
    <w:lvl w:ilvl="3">
      <w:start w:val="3"/>
      <w:numFmt w:val="decimal"/>
      <w:lvlText w:val="%1.%2.%3.%4"/>
      <w:lvlJc w:val="left"/>
      <w:pPr>
        <w:ind w:left="860" w:hanging="860"/>
      </w:pPr>
      <w:rPr>
        <w:rFonts w:hint="default"/>
      </w:rPr>
    </w:lvl>
    <w:lvl w:ilvl="4">
      <w:start w:val="1"/>
      <w:numFmt w:val="decimal"/>
      <w:lvlText w:val="%1.%2.%3.%4.%5"/>
      <w:lvlJc w:val="left"/>
      <w:pPr>
        <w:ind w:left="860" w:hanging="8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80"/>
  </w:num>
  <w:num w:numId="5">
    <w:abstractNumId w:val="15"/>
  </w:num>
  <w:num w:numId="6">
    <w:abstractNumId w:val="20"/>
  </w:num>
  <w:num w:numId="7">
    <w:abstractNumId w:val="84"/>
  </w:num>
  <w:num w:numId="8">
    <w:abstractNumId w:val="19"/>
  </w:num>
  <w:num w:numId="9">
    <w:abstractNumId w:val="78"/>
  </w:num>
  <w:num w:numId="10">
    <w:abstractNumId w:val="26"/>
  </w:num>
  <w:num w:numId="11">
    <w:abstractNumId w:val="41"/>
  </w:num>
  <w:num w:numId="12">
    <w:abstractNumId w:val="77"/>
  </w:num>
  <w:num w:numId="13">
    <w:abstractNumId w:val="70"/>
  </w:num>
  <w:num w:numId="14">
    <w:abstractNumId w:val="62"/>
  </w:num>
  <w:num w:numId="15">
    <w:abstractNumId w:val="65"/>
  </w:num>
  <w:num w:numId="16">
    <w:abstractNumId w:val="79"/>
  </w:num>
  <w:num w:numId="17">
    <w:abstractNumId w:val="35"/>
  </w:num>
  <w:num w:numId="18">
    <w:abstractNumId w:val="89"/>
  </w:num>
  <w:num w:numId="19">
    <w:abstractNumId w:val="12"/>
  </w:num>
  <w:num w:numId="20">
    <w:abstractNumId w:val="71"/>
  </w:num>
  <w:num w:numId="21">
    <w:abstractNumId w:val="46"/>
  </w:num>
  <w:num w:numId="22">
    <w:abstractNumId w:val="42"/>
  </w:num>
  <w:num w:numId="23">
    <w:abstractNumId w:val="85"/>
  </w:num>
  <w:num w:numId="24">
    <w:abstractNumId w:val="43"/>
  </w:num>
  <w:num w:numId="25">
    <w:abstractNumId w:val="27"/>
  </w:num>
  <w:num w:numId="26">
    <w:abstractNumId w:val="40"/>
  </w:num>
  <w:num w:numId="27">
    <w:abstractNumId w:val="36"/>
  </w:num>
  <w:num w:numId="28">
    <w:abstractNumId w:val="53"/>
  </w:num>
  <w:num w:numId="29">
    <w:abstractNumId w:val="29"/>
  </w:num>
  <w:num w:numId="30">
    <w:abstractNumId w:val="14"/>
  </w:num>
  <w:num w:numId="31">
    <w:abstractNumId w:val="21"/>
  </w:num>
  <w:num w:numId="32">
    <w:abstractNumId w:val="68"/>
  </w:num>
  <w:num w:numId="33">
    <w:abstractNumId w:val="61"/>
  </w:num>
  <w:num w:numId="34">
    <w:abstractNumId w:val="60"/>
  </w:num>
  <w:num w:numId="35">
    <w:abstractNumId w:val="31"/>
  </w:num>
  <w:num w:numId="36">
    <w:abstractNumId w:val="49"/>
  </w:num>
  <w:num w:numId="37">
    <w:abstractNumId w:val="10"/>
  </w:num>
  <w:num w:numId="38">
    <w:abstractNumId w:val="18"/>
  </w:num>
  <w:num w:numId="39">
    <w:abstractNumId w:val="23"/>
  </w:num>
  <w:num w:numId="40">
    <w:abstractNumId w:val="52"/>
  </w:num>
  <w:num w:numId="41">
    <w:abstractNumId w:val="48"/>
  </w:num>
  <w:num w:numId="42">
    <w:abstractNumId w:val="13"/>
  </w:num>
  <w:num w:numId="43">
    <w:abstractNumId w:val="16"/>
  </w:num>
  <w:num w:numId="44">
    <w:abstractNumId w:val="91"/>
  </w:num>
  <w:num w:numId="45">
    <w:abstractNumId w:val="66"/>
  </w:num>
  <w:num w:numId="46">
    <w:abstractNumId w:val="86"/>
  </w:num>
  <w:num w:numId="47">
    <w:abstractNumId w:val="32"/>
  </w:num>
  <w:num w:numId="48">
    <w:abstractNumId w:val="64"/>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7"/>
  </w:num>
  <w:num w:numId="57">
    <w:abstractNumId w:val="44"/>
  </w:num>
  <w:num w:numId="58">
    <w:abstractNumId w:val="39"/>
  </w:num>
  <w:num w:numId="59">
    <w:abstractNumId w:val="45"/>
  </w:num>
  <w:num w:numId="60">
    <w:abstractNumId w:val="17"/>
  </w:num>
  <w:num w:numId="61">
    <w:abstractNumId w:val="69"/>
  </w:num>
  <w:num w:numId="62">
    <w:abstractNumId w:val="51"/>
  </w:num>
  <w:num w:numId="63">
    <w:abstractNumId w:val="47"/>
  </w:num>
  <w:num w:numId="64">
    <w:abstractNumId w:val="83"/>
  </w:num>
  <w:num w:numId="65">
    <w:abstractNumId w:val="22"/>
  </w:num>
  <w:num w:numId="66">
    <w:abstractNumId w:val="90"/>
  </w:num>
  <w:num w:numId="67">
    <w:abstractNumId w:val="50"/>
  </w:num>
  <w:num w:numId="68">
    <w:abstractNumId w:val="8"/>
  </w:num>
  <w:num w:numId="69">
    <w:abstractNumId w:val="9"/>
  </w:num>
  <w:num w:numId="70">
    <w:abstractNumId w:val="72"/>
  </w:num>
  <w:num w:numId="71">
    <w:abstractNumId w:val="58"/>
  </w:num>
  <w:num w:numId="72">
    <w:abstractNumId w:val="24"/>
  </w:num>
  <w:num w:numId="73">
    <w:abstractNumId w:val="88"/>
  </w:num>
  <w:num w:numId="74">
    <w:abstractNumId w:val="38"/>
  </w:num>
  <w:num w:numId="75">
    <w:abstractNumId w:val="34"/>
  </w:num>
  <w:num w:numId="76">
    <w:abstractNumId w:val="54"/>
  </w:num>
  <w:num w:numId="77">
    <w:abstractNumId w:val="37"/>
  </w:num>
  <w:num w:numId="78">
    <w:abstractNumId w:val="56"/>
  </w:num>
  <w:num w:numId="79">
    <w:abstractNumId w:val="25"/>
  </w:num>
  <w:num w:numId="80">
    <w:abstractNumId w:val="67"/>
  </w:num>
  <w:num w:numId="81">
    <w:abstractNumId w:val="82"/>
  </w:num>
  <w:num w:numId="82">
    <w:abstractNumId w:val="74"/>
  </w:num>
  <w:num w:numId="83">
    <w:abstractNumId w:val="59"/>
  </w:num>
  <w:num w:numId="84">
    <w:abstractNumId w:val="33"/>
  </w:num>
  <w:num w:numId="85">
    <w:abstractNumId w:val="30"/>
  </w:num>
  <w:num w:numId="86">
    <w:abstractNumId w:val="76"/>
  </w:num>
  <w:num w:numId="87">
    <w:abstractNumId w:val="73"/>
  </w:num>
  <w:num w:numId="88">
    <w:abstractNumId w:val="75"/>
  </w:num>
  <w:num w:numId="89">
    <w:abstractNumId w:val="55"/>
  </w:num>
  <w:num w:numId="90">
    <w:abstractNumId w:val="28"/>
  </w:num>
  <w:num w:numId="91">
    <w:abstractNumId w:val="87"/>
  </w:num>
  <w:num w:numId="92">
    <w:abstractNumId w:val="81"/>
  </w:num>
  <w:num w:numId="93">
    <w:abstractNumId w:val="63"/>
  </w:num>
  <w:num w:numId="94">
    <w:abstractNumId w:val="92"/>
  </w:num>
  <w:numIdMacAtCleanup w:val="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9"/>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4EB1"/>
    <w:rsid w:val="00025102"/>
    <w:rsid w:val="00031A56"/>
    <w:rsid w:val="00033224"/>
    <w:rsid w:val="00033397"/>
    <w:rsid w:val="0003398A"/>
    <w:rsid w:val="00040095"/>
    <w:rsid w:val="000457F8"/>
    <w:rsid w:val="00047E3F"/>
    <w:rsid w:val="00051834"/>
    <w:rsid w:val="00054A22"/>
    <w:rsid w:val="00062023"/>
    <w:rsid w:val="000655A6"/>
    <w:rsid w:val="00066056"/>
    <w:rsid w:val="00072AAC"/>
    <w:rsid w:val="00080512"/>
    <w:rsid w:val="000B45DB"/>
    <w:rsid w:val="000C029A"/>
    <w:rsid w:val="000C47C3"/>
    <w:rsid w:val="000D58AB"/>
    <w:rsid w:val="000E7CA2"/>
    <w:rsid w:val="0010273D"/>
    <w:rsid w:val="00111966"/>
    <w:rsid w:val="0011392E"/>
    <w:rsid w:val="00133525"/>
    <w:rsid w:val="001369CD"/>
    <w:rsid w:val="0015020E"/>
    <w:rsid w:val="00161132"/>
    <w:rsid w:val="00166D03"/>
    <w:rsid w:val="00173C47"/>
    <w:rsid w:val="00190087"/>
    <w:rsid w:val="00195342"/>
    <w:rsid w:val="001A28BD"/>
    <w:rsid w:val="001A4C42"/>
    <w:rsid w:val="001A6645"/>
    <w:rsid w:val="001A7420"/>
    <w:rsid w:val="001B1977"/>
    <w:rsid w:val="001B4658"/>
    <w:rsid w:val="001B6637"/>
    <w:rsid w:val="001C078B"/>
    <w:rsid w:val="001C21C3"/>
    <w:rsid w:val="001D02C2"/>
    <w:rsid w:val="001D5393"/>
    <w:rsid w:val="001F0C1D"/>
    <w:rsid w:val="001F1132"/>
    <w:rsid w:val="001F168B"/>
    <w:rsid w:val="001F4E07"/>
    <w:rsid w:val="0021376D"/>
    <w:rsid w:val="00226D3A"/>
    <w:rsid w:val="002347A2"/>
    <w:rsid w:val="002353C7"/>
    <w:rsid w:val="00245C91"/>
    <w:rsid w:val="00253A02"/>
    <w:rsid w:val="00254158"/>
    <w:rsid w:val="0026642B"/>
    <w:rsid w:val="002675F0"/>
    <w:rsid w:val="0028567D"/>
    <w:rsid w:val="00296B9C"/>
    <w:rsid w:val="002A1878"/>
    <w:rsid w:val="002A4EFC"/>
    <w:rsid w:val="002B20EA"/>
    <w:rsid w:val="002B44FA"/>
    <w:rsid w:val="002B450F"/>
    <w:rsid w:val="002B6339"/>
    <w:rsid w:val="002C0CC2"/>
    <w:rsid w:val="002C2307"/>
    <w:rsid w:val="002C3A9A"/>
    <w:rsid w:val="002E00EE"/>
    <w:rsid w:val="002E3117"/>
    <w:rsid w:val="002E4959"/>
    <w:rsid w:val="002E7DB5"/>
    <w:rsid w:val="002F1513"/>
    <w:rsid w:val="00315CB0"/>
    <w:rsid w:val="003172DC"/>
    <w:rsid w:val="003177E7"/>
    <w:rsid w:val="0032133D"/>
    <w:rsid w:val="00333A58"/>
    <w:rsid w:val="00346D20"/>
    <w:rsid w:val="0035088F"/>
    <w:rsid w:val="003544F0"/>
    <w:rsid w:val="0035462D"/>
    <w:rsid w:val="00365EB6"/>
    <w:rsid w:val="00371E30"/>
    <w:rsid w:val="00372820"/>
    <w:rsid w:val="003765B8"/>
    <w:rsid w:val="003A3ECF"/>
    <w:rsid w:val="003A4ABB"/>
    <w:rsid w:val="003A4DBA"/>
    <w:rsid w:val="003A4EFB"/>
    <w:rsid w:val="003C1701"/>
    <w:rsid w:val="003C3971"/>
    <w:rsid w:val="003E5307"/>
    <w:rsid w:val="003E5A26"/>
    <w:rsid w:val="003E7B6A"/>
    <w:rsid w:val="00420C13"/>
    <w:rsid w:val="00423334"/>
    <w:rsid w:val="004277B0"/>
    <w:rsid w:val="004345EC"/>
    <w:rsid w:val="004416F1"/>
    <w:rsid w:val="004417E7"/>
    <w:rsid w:val="00445A72"/>
    <w:rsid w:val="004476EC"/>
    <w:rsid w:val="00465515"/>
    <w:rsid w:val="00465C2D"/>
    <w:rsid w:val="00476D3F"/>
    <w:rsid w:val="00480A76"/>
    <w:rsid w:val="00487F67"/>
    <w:rsid w:val="00492C01"/>
    <w:rsid w:val="004933B1"/>
    <w:rsid w:val="0049527D"/>
    <w:rsid w:val="004A29D2"/>
    <w:rsid w:val="004A4134"/>
    <w:rsid w:val="004C38E5"/>
    <w:rsid w:val="004C6F61"/>
    <w:rsid w:val="004D3578"/>
    <w:rsid w:val="004D5D2B"/>
    <w:rsid w:val="004E111B"/>
    <w:rsid w:val="004E213A"/>
    <w:rsid w:val="004F0988"/>
    <w:rsid w:val="004F3340"/>
    <w:rsid w:val="00501516"/>
    <w:rsid w:val="00505E50"/>
    <w:rsid w:val="00511F4E"/>
    <w:rsid w:val="00512BA1"/>
    <w:rsid w:val="005221ED"/>
    <w:rsid w:val="00531C40"/>
    <w:rsid w:val="0053388B"/>
    <w:rsid w:val="00535773"/>
    <w:rsid w:val="00543E6C"/>
    <w:rsid w:val="00565087"/>
    <w:rsid w:val="00570386"/>
    <w:rsid w:val="00581576"/>
    <w:rsid w:val="005926E0"/>
    <w:rsid w:val="00597B11"/>
    <w:rsid w:val="005A647F"/>
    <w:rsid w:val="005B0DA2"/>
    <w:rsid w:val="005B54CD"/>
    <w:rsid w:val="005B7C9B"/>
    <w:rsid w:val="005D21AC"/>
    <w:rsid w:val="005D295A"/>
    <w:rsid w:val="005D2E01"/>
    <w:rsid w:val="005D7526"/>
    <w:rsid w:val="005E236B"/>
    <w:rsid w:val="005E25E9"/>
    <w:rsid w:val="005E4BB2"/>
    <w:rsid w:val="00602AEA"/>
    <w:rsid w:val="00614FDF"/>
    <w:rsid w:val="006164F5"/>
    <w:rsid w:val="00626C0A"/>
    <w:rsid w:val="00632146"/>
    <w:rsid w:val="00633A0E"/>
    <w:rsid w:val="0063543D"/>
    <w:rsid w:val="00647114"/>
    <w:rsid w:val="006627BD"/>
    <w:rsid w:val="0066442A"/>
    <w:rsid w:val="0067110B"/>
    <w:rsid w:val="006859BC"/>
    <w:rsid w:val="00691456"/>
    <w:rsid w:val="006922DB"/>
    <w:rsid w:val="006A02BC"/>
    <w:rsid w:val="006A323F"/>
    <w:rsid w:val="006B048D"/>
    <w:rsid w:val="006B181D"/>
    <w:rsid w:val="006B30D0"/>
    <w:rsid w:val="006B415E"/>
    <w:rsid w:val="006C3D95"/>
    <w:rsid w:val="006E14D0"/>
    <w:rsid w:val="006E5C86"/>
    <w:rsid w:val="00701116"/>
    <w:rsid w:val="0071068D"/>
    <w:rsid w:val="00710D16"/>
    <w:rsid w:val="007135D3"/>
    <w:rsid w:val="00713C44"/>
    <w:rsid w:val="00716462"/>
    <w:rsid w:val="007269F6"/>
    <w:rsid w:val="00734A5B"/>
    <w:rsid w:val="0074026F"/>
    <w:rsid w:val="007421AB"/>
    <w:rsid w:val="007429F6"/>
    <w:rsid w:val="00744E76"/>
    <w:rsid w:val="00745F73"/>
    <w:rsid w:val="00772CC4"/>
    <w:rsid w:val="00774DA4"/>
    <w:rsid w:val="007768C5"/>
    <w:rsid w:val="007811CD"/>
    <w:rsid w:val="00781F0F"/>
    <w:rsid w:val="00782800"/>
    <w:rsid w:val="00792667"/>
    <w:rsid w:val="007B041E"/>
    <w:rsid w:val="007B472D"/>
    <w:rsid w:val="007B600E"/>
    <w:rsid w:val="007C4D2C"/>
    <w:rsid w:val="007C504F"/>
    <w:rsid w:val="007E13CC"/>
    <w:rsid w:val="007E5ECC"/>
    <w:rsid w:val="007F0F4A"/>
    <w:rsid w:val="0080235E"/>
    <w:rsid w:val="008028A4"/>
    <w:rsid w:val="00805F13"/>
    <w:rsid w:val="00826F32"/>
    <w:rsid w:val="00830747"/>
    <w:rsid w:val="008324A3"/>
    <w:rsid w:val="00833016"/>
    <w:rsid w:val="0084387E"/>
    <w:rsid w:val="00852ED9"/>
    <w:rsid w:val="008536C2"/>
    <w:rsid w:val="00854188"/>
    <w:rsid w:val="00854E65"/>
    <w:rsid w:val="00861018"/>
    <w:rsid w:val="00864948"/>
    <w:rsid w:val="008768CA"/>
    <w:rsid w:val="008A1F49"/>
    <w:rsid w:val="008A32A0"/>
    <w:rsid w:val="008A6C1F"/>
    <w:rsid w:val="008B7421"/>
    <w:rsid w:val="008C2A5C"/>
    <w:rsid w:val="008C384C"/>
    <w:rsid w:val="008C3C9D"/>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646F5"/>
    <w:rsid w:val="00990E67"/>
    <w:rsid w:val="009A4488"/>
    <w:rsid w:val="009C0238"/>
    <w:rsid w:val="009C2621"/>
    <w:rsid w:val="009F37B7"/>
    <w:rsid w:val="00A027F7"/>
    <w:rsid w:val="00A02A32"/>
    <w:rsid w:val="00A03210"/>
    <w:rsid w:val="00A03320"/>
    <w:rsid w:val="00A10F02"/>
    <w:rsid w:val="00A132A5"/>
    <w:rsid w:val="00A14C00"/>
    <w:rsid w:val="00A164B4"/>
    <w:rsid w:val="00A26956"/>
    <w:rsid w:val="00A27486"/>
    <w:rsid w:val="00A2766F"/>
    <w:rsid w:val="00A3136D"/>
    <w:rsid w:val="00A35E37"/>
    <w:rsid w:val="00A47E97"/>
    <w:rsid w:val="00A47F59"/>
    <w:rsid w:val="00A50814"/>
    <w:rsid w:val="00A52D0E"/>
    <w:rsid w:val="00A53724"/>
    <w:rsid w:val="00A56066"/>
    <w:rsid w:val="00A56728"/>
    <w:rsid w:val="00A6515C"/>
    <w:rsid w:val="00A73129"/>
    <w:rsid w:val="00A82346"/>
    <w:rsid w:val="00A856C2"/>
    <w:rsid w:val="00A92BA1"/>
    <w:rsid w:val="00AA1F9A"/>
    <w:rsid w:val="00AA7680"/>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93086"/>
    <w:rsid w:val="00B95B26"/>
    <w:rsid w:val="00BA19ED"/>
    <w:rsid w:val="00BA4B8D"/>
    <w:rsid w:val="00BA7752"/>
    <w:rsid w:val="00BB1581"/>
    <w:rsid w:val="00BC0F7D"/>
    <w:rsid w:val="00BC398B"/>
    <w:rsid w:val="00BD3354"/>
    <w:rsid w:val="00BD5BB7"/>
    <w:rsid w:val="00BD78BF"/>
    <w:rsid w:val="00BD7D31"/>
    <w:rsid w:val="00BE3255"/>
    <w:rsid w:val="00BE5193"/>
    <w:rsid w:val="00BF128E"/>
    <w:rsid w:val="00C023D7"/>
    <w:rsid w:val="00C074DD"/>
    <w:rsid w:val="00C1496A"/>
    <w:rsid w:val="00C20CD7"/>
    <w:rsid w:val="00C31E28"/>
    <w:rsid w:val="00C33079"/>
    <w:rsid w:val="00C420CA"/>
    <w:rsid w:val="00C45231"/>
    <w:rsid w:val="00C55683"/>
    <w:rsid w:val="00C55BAF"/>
    <w:rsid w:val="00C72833"/>
    <w:rsid w:val="00C739A8"/>
    <w:rsid w:val="00C80F1D"/>
    <w:rsid w:val="00C811BB"/>
    <w:rsid w:val="00C93EA8"/>
    <w:rsid w:val="00C93F40"/>
    <w:rsid w:val="00C953E9"/>
    <w:rsid w:val="00CA2ED8"/>
    <w:rsid w:val="00CA3D0C"/>
    <w:rsid w:val="00CB0893"/>
    <w:rsid w:val="00CC0373"/>
    <w:rsid w:val="00CC70A6"/>
    <w:rsid w:val="00CD024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3CFF"/>
    <w:rsid w:val="00E16509"/>
    <w:rsid w:val="00E3385C"/>
    <w:rsid w:val="00E44582"/>
    <w:rsid w:val="00E66C99"/>
    <w:rsid w:val="00E7021B"/>
    <w:rsid w:val="00E70AFD"/>
    <w:rsid w:val="00E77645"/>
    <w:rsid w:val="00EA15B0"/>
    <w:rsid w:val="00EA2D01"/>
    <w:rsid w:val="00EA5EA7"/>
    <w:rsid w:val="00EA66D4"/>
    <w:rsid w:val="00EA763E"/>
    <w:rsid w:val="00EB72E2"/>
    <w:rsid w:val="00EC4A25"/>
    <w:rsid w:val="00ED1014"/>
    <w:rsid w:val="00ED7C3B"/>
    <w:rsid w:val="00EE436B"/>
    <w:rsid w:val="00EE5632"/>
    <w:rsid w:val="00F025A2"/>
    <w:rsid w:val="00F04712"/>
    <w:rsid w:val="00F04CDD"/>
    <w:rsid w:val="00F10DA2"/>
    <w:rsid w:val="00F13360"/>
    <w:rsid w:val="00F22EC7"/>
    <w:rsid w:val="00F27697"/>
    <w:rsid w:val="00F325C8"/>
    <w:rsid w:val="00F41162"/>
    <w:rsid w:val="00F42BD0"/>
    <w:rsid w:val="00F54128"/>
    <w:rsid w:val="00F57254"/>
    <w:rsid w:val="00F6382A"/>
    <w:rsid w:val="00F653B8"/>
    <w:rsid w:val="00F66913"/>
    <w:rsid w:val="00F76C3F"/>
    <w:rsid w:val="00F9008D"/>
    <w:rsid w:val="00FA1266"/>
    <w:rsid w:val="00FA3CFB"/>
    <w:rsid w:val="00FA77BA"/>
    <w:rsid w:val="00FB13E4"/>
    <w:rsid w:val="00FC1192"/>
    <w:rsid w:val="00FC27C3"/>
    <w:rsid w:val="00FF3DE0"/>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69D79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rFonts w:eastAsia="Times New Roman"/>
      <w:i/>
      <w:iCs/>
      <w:color w:val="44546A"/>
      <w:sz w:val="18"/>
      <w:szCs w:val="18"/>
      <w:lang w:eastAsia="en-GB"/>
    </w:rPr>
  </w:style>
  <w:style w:type="character" w:customStyle="1" w:styleId="EditorsNoteChar">
    <w:name w:val="Editor's Note Char"/>
    <w:aliases w:val="EN Char"/>
    <w:rsid w:val="00F42BD0"/>
    <w:rPr>
      <w:rFonts w:eastAsia="Times New Roman"/>
      <w:color w:val="FF0000"/>
      <w:lang w:eastAsia="en-US"/>
    </w:rPr>
  </w:style>
  <w:style w:type="paragraph" w:customStyle="1" w:styleId="FL">
    <w:name w:val="FL"/>
    <w:basedOn w:val="Normal"/>
    <w:rsid w:val="00F42BD0"/>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CommentSubject">
    <w:name w:val="annotation subject"/>
    <w:basedOn w:val="CommentText"/>
    <w:next w:val="CommentText"/>
    <w:link w:val="CommentSubjectChar"/>
    <w:rsid w:val="00F42BD0"/>
    <w:pPr>
      <w:overflowPunct w:val="0"/>
      <w:autoSpaceDE w:val="0"/>
      <w:autoSpaceDN w:val="0"/>
      <w:adjustRightInd w:val="0"/>
      <w:textAlignment w:val="baseline"/>
    </w:pPr>
    <w:rPr>
      <w:rFonts w:eastAsia="Times New Roman"/>
      <w:b/>
      <w:bCs/>
    </w:rPr>
  </w:style>
  <w:style w:type="character" w:customStyle="1" w:styleId="CommentSubjectChar">
    <w:name w:val="Comment Subject Char"/>
    <w:basedOn w:val="CommentTextChar"/>
    <w:link w:val="CommentSubject"/>
    <w:rsid w:val="00F42BD0"/>
    <w:rPr>
      <w:rFonts w:eastAsia="Times New Roman"/>
      <w:b/>
      <w:bCs/>
      <w:lang w:eastAsia="en-US"/>
    </w:rPr>
  </w:style>
  <w:style w:type="character" w:customStyle="1" w:styleId="ListParagraphChar">
    <w:name w:val="List Paragraph Char"/>
    <w:link w:val="ListParagraph"/>
    <w:uiPriority w:val="34"/>
    <w:locked/>
    <w:rsid w:val="00F42BD0"/>
    <w:rPr>
      <w:rFonts w:eastAsia="Times New Roman"/>
      <w:lang w:eastAsia="en-US"/>
    </w:rPr>
  </w:style>
  <w:style w:type="numbering" w:customStyle="1" w:styleId="NoList1">
    <w:name w:val="No List1"/>
    <w:next w:val="NoList"/>
    <w:uiPriority w:val="99"/>
    <w:semiHidden/>
    <w:unhideWhenUsed/>
    <w:rsid w:val="00F42BD0"/>
  </w:style>
  <w:style w:type="paragraph" w:styleId="NormalWeb">
    <w:name w:val="Normal (Web)"/>
    <w:basedOn w:val="Normal"/>
    <w:uiPriority w:val="99"/>
    <w:unhideWhenUsed/>
    <w:rsid w:val="00F41162"/>
    <w:pPr>
      <w:spacing w:before="100" w:beforeAutospacing="1" w:after="100" w:afterAutospacing="1"/>
    </w:pPr>
    <w:rPr>
      <w:sz w:val="24"/>
      <w:szCs w:val="24"/>
      <w:lang w:val="en-S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6.emf"/><Relationship Id="rId42" Type="http://schemas.openxmlformats.org/officeDocument/2006/relationships/oleObject" Target="embeddings/Microsoft_Visio_2003-2010_Drawing5.vsd"/><Relationship Id="rId47" Type="http://schemas.openxmlformats.org/officeDocument/2006/relationships/image" Target="media/image20.png"/><Relationship Id="rId63" Type="http://schemas.openxmlformats.org/officeDocument/2006/relationships/image" Target="media/image32.emf"/><Relationship Id="rId68" Type="http://schemas.openxmlformats.org/officeDocument/2006/relationships/image" Target="media/image36.emf"/><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package" Target="embeddings/Microsoft_Visio_Drawing6.vsdx"/><Relationship Id="rId11" Type="http://schemas.openxmlformats.org/officeDocument/2006/relationships/hyperlink" Target="https://doi.org/10.1145/3212480.3212497" TargetMode="External"/><Relationship Id="rId24" Type="http://schemas.openxmlformats.org/officeDocument/2006/relationships/package" Target="embeddings/Microsoft_Visio_Drawing4.vsdx"/><Relationship Id="rId32" Type="http://schemas.openxmlformats.org/officeDocument/2006/relationships/oleObject" Target="embeddings/Microsoft_Visio_2003-2010_Drawing.vsd"/><Relationship Id="rId37" Type="http://schemas.openxmlformats.org/officeDocument/2006/relationships/image" Target="media/image15.emf"/><Relationship Id="rId40" Type="http://schemas.openxmlformats.org/officeDocument/2006/relationships/oleObject" Target="embeddings/Microsoft_Visio_2003-2010_Drawing4.vsd"/><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4.emf"/><Relationship Id="rId5" Type="http://schemas.openxmlformats.org/officeDocument/2006/relationships/settings" Target="settings.xml"/><Relationship Id="rId61" Type="http://schemas.openxmlformats.org/officeDocument/2006/relationships/image" Target="media/image31.emf"/><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package" Target="embeddings/Microsoft_Visio_Drawing10.vsdx"/><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4.emf"/><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7.vsd"/><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package" Target="embeddings/Microsoft_Visio_Drawing9.vsdx"/><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Microsoft_Visio_2003-2010_Drawing2.vsd"/><Relationship Id="rId49" Type="http://schemas.openxmlformats.org/officeDocument/2006/relationships/image" Target="media/image22.png"/><Relationship Id="rId57" Type="http://schemas.openxmlformats.org/officeDocument/2006/relationships/package" Target="embeddings/Microsoft_Visio_Drawing8.vsdx"/><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Microsoft_Visio_2003-2010_Drawing6.vsd"/><Relationship Id="rId52" Type="http://schemas.openxmlformats.org/officeDocument/2006/relationships/oleObject" Target="embeddings/Microsoft_Visio_2003-2010_Drawing8.vsd"/><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package" Target="embeddings/Microsoft_Visio_Drawing1.vsdx"/><Relationship Id="rId39" Type="http://schemas.openxmlformats.org/officeDocument/2006/relationships/image" Target="media/image16.emf"/><Relationship Id="rId34" Type="http://schemas.openxmlformats.org/officeDocument/2006/relationships/oleObject" Target="embeddings/Microsoft_Visio_2003-2010_Drawing1.vsd"/><Relationship Id="rId50" Type="http://schemas.openxmlformats.org/officeDocument/2006/relationships/image" Target="media/image23.png"/><Relationship Id="rId55" Type="http://schemas.openxmlformats.org/officeDocument/2006/relationships/package" Target="embeddings/Microsoft_Visio_Drawing7.vsdx"/><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07</TotalTime>
  <Pages>103</Pages>
  <Words>42134</Words>
  <Characters>240165</Characters>
  <Application>Microsoft Office Word</Application>
  <DocSecurity>0</DocSecurity>
  <Lines>2001</Lines>
  <Paragraphs>5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17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359</cp:revision>
  <cp:lastPrinted>2019-02-25T14:05:00Z</cp:lastPrinted>
  <dcterms:created xsi:type="dcterms:W3CDTF">2019-10-21T14:04:00Z</dcterms:created>
  <dcterms:modified xsi:type="dcterms:W3CDTF">2021-03-09T09:46:00Z</dcterms:modified>
</cp:coreProperties>
</file>